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7CAA" w:rsidRPr="007B1C4D" w:rsidRDefault="00CD78CE" w:rsidP="007B1C4D">
      <w:pPr>
        <w:jc w:val="center"/>
        <w:rPr>
          <w:b/>
          <w:sz w:val="28"/>
          <w:szCs w:val="28"/>
        </w:rPr>
      </w:pPr>
      <w:r>
        <w:rPr>
          <w:b/>
          <w:sz w:val="28"/>
          <w:szCs w:val="28"/>
        </w:rPr>
        <w:t xml:space="preserve">SISTEM PENDUKUNG KEPUTUSAN </w:t>
      </w:r>
      <w:r>
        <w:rPr>
          <w:b/>
          <w:sz w:val="28"/>
          <w:szCs w:val="28"/>
        </w:rPr>
        <w:br/>
      </w:r>
      <w:r w:rsidR="00F61BB8">
        <w:rPr>
          <w:b/>
          <w:sz w:val="28"/>
          <w:szCs w:val="28"/>
        </w:rPr>
        <w:t xml:space="preserve">MENGGUNAKAN </w:t>
      </w:r>
      <w:r w:rsidR="007B1C4D">
        <w:rPr>
          <w:b/>
          <w:sz w:val="28"/>
          <w:szCs w:val="28"/>
        </w:rPr>
        <w:t xml:space="preserve">METODE </w:t>
      </w:r>
      <w:r>
        <w:rPr>
          <w:b/>
          <w:sz w:val="28"/>
          <w:szCs w:val="28"/>
        </w:rPr>
        <w:t xml:space="preserve">WEIGHTED PRODUCT </w:t>
      </w:r>
      <w:r w:rsidR="00C53EBC">
        <w:rPr>
          <w:b/>
          <w:sz w:val="28"/>
          <w:szCs w:val="28"/>
        </w:rPr>
        <w:t>(WP)</w:t>
      </w:r>
      <w:r>
        <w:rPr>
          <w:b/>
          <w:sz w:val="28"/>
          <w:szCs w:val="28"/>
        </w:rPr>
        <w:br/>
      </w:r>
      <w:r w:rsidR="00C53EBC">
        <w:rPr>
          <w:b/>
          <w:sz w:val="28"/>
          <w:szCs w:val="28"/>
        </w:rPr>
        <w:t xml:space="preserve">UNTUK </w:t>
      </w:r>
      <w:r w:rsidR="00E87DCA">
        <w:rPr>
          <w:b/>
          <w:sz w:val="28"/>
          <w:szCs w:val="28"/>
        </w:rPr>
        <w:t>MENENTUKAN SUP</w:t>
      </w:r>
      <w:r w:rsidR="007B1C4D">
        <w:rPr>
          <w:b/>
          <w:sz w:val="28"/>
          <w:szCs w:val="28"/>
        </w:rPr>
        <w:t>LIER</w:t>
      </w:r>
      <w:r w:rsidR="008F0F0D">
        <w:rPr>
          <w:b/>
          <w:sz w:val="28"/>
          <w:szCs w:val="28"/>
        </w:rPr>
        <w:t xml:space="preserve"> BARU</w:t>
      </w:r>
      <w:r w:rsidR="007B1C4D">
        <w:rPr>
          <w:b/>
          <w:sz w:val="28"/>
          <w:szCs w:val="28"/>
        </w:rPr>
        <w:t xml:space="preserve"> TERBAIK</w:t>
      </w:r>
      <w:r w:rsidR="007B1C4D">
        <w:rPr>
          <w:b/>
          <w:sz w:val="28"/>
          <w:szCs w:val="28"/>
        </w:rPr>
        <w:br/>
        <w:t>DI PT. MATAHARI NUSANTARA LOGISTIK</w:t>
      </w:r>
    </w:p>
    <w:p w:rsidR="00C97CAA" w:rsidRDefault="00C97CAA"/>
    <w:p w:rsidR="0074678C" w:rsidRPr="0074678C" w:rsidRDefault="0074678C" w:rsidP="0074678C">
      <w:pPr>
        <w:jc w:val="center"/>
        <w:rPr>
          <w:b/>
          <w:sz w:val="28"/>
          <w:szCs w:val="28"/>
        </w:rPr>
      </w:pPr>
      <w:r w:rsidRPr="0074678C">
        <w:rPr>
          <w:b/>
          <w:sz w:val="28"/>
          <w:szCs w:val="28"/>
        </w:rPr>
        <w:t>SKRIPSI</w:t>
      </w:r>
    </w:p>
    <w:p w:rsidR="0074678C" w:rsidRDefault="0074678C"/>
    <w:p w:rsidR="0074678C" w:rsidRDefault="0074678C" w:rsidP="0074678C">
      <w:pPr>
        <w:jc w:val="center"/>
      </w:pPr>
      <w:r>
        <w:t xml:space="preserve">Diajukan sebagai salah satu syarat menyelesaikan </w:t>
      </w:r>
      <w:r w:rsidR="00F33AA5">
        <w:t>Program Sarjana</w:t>
      </w:r>
      <w:r>
        <w:t xml:space="preserve"> </w:t>
      </w:r>
      <w:r w:rsidR="005E3CB4">
        <w:br/>
        <w:t xml:space="preserve">Program Studi </w:t>
      </w:r>
      <w:r>
        <w:t>Sistem Informasi</w:t>
      </w:r>
      <w:r w:rsidR="00F33AA5">
        <w:t xml:space="preserve"> </w:t>
      </w:r>
      <w:r w:rsidR="005E3CB4">
        <w:br/>
      </w:r>
      <w:r>
        <w:t xml:space="preserve"> Universitas Muhammadiyah Banten</w:t>
      </w:r>
    </w:p>
    <w:p w:rsidR="0074678C" w:rsidRDefault="0074678C" w:rsidP="0074678C">
      <w:pPr>
        <w:jc w:val="center"/>
      </w:pPr>
    </w:p>
    <w:p w:rsidR="0074678C" w:rsidRDefault="0074678C" w:rsidP="00730C0D">
      <w:pPr>
        <w:jc w:val="center"/>
      </w:pPr>
      <w:r>
        <w:rPr>
          <w:noProof/>
        </w:rPr>
        <w:drawing>
          <wp:inline distT="0" distB="0" distL="0" distR="0">
            <wp:extent cx="1440000" cy="14868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umb.png"/>
                    <pic:cNvPicPr/>
                  </pic:nvPicPr>
                  <pic:blipFill>
                    <a:blip r:embed="rId8">
                      <a:extLst>
                        <a:ext uri="{28A0092B-C50C-407E-A947-70E740481C1C}">
                          <a14:useLocalDpi xmlns:a14="http://schemas.microsoft.com/office/drawing/2010/main" val="0"/>
                        </a:ext>
                      </a:extLst>
                    </a:blip>
                    <a:stretch>
                      <a:fillRect/>
                    </a:stretch>
                  </pic:blipFill>
                  <pic:spPr>
                    <a:xfrm>
                      <a:off x="0" y="0"/>
                      <a:ext cx="1440000" cy="1486800"/>
                    </a:xfrm>
                    <a:prstGeom prst="rect">
                      <a:avLst/>
                    </a:prstGeom>
                  </pic:spPr>
                </pic:pic>
              </a:graphicData>
            </a:graphic>
          </wp:inline>
        </w:drawing>
      </w:r>
    </w:p>
    <w:p w:rsidR="0074678C" w:rsidRDefault="0074678C" w:rsidP="0074678C">
      <w:pPr>
        <w:jc w:val="center"/>
      </w:pPr>
      <w:r>
        <w:t>Oleh:</w:t>
      </w:r>
    </w:p>
    <w:p w:rsidR="0074678C" w:rsidRDefault="0074678C" w:rsidP="009C149B">
      <w:pPr>
        <w:jc w:val="center"/>
      </w:pPr>
      <w:r>
        <w:t>MUHAMMAD YUSRON</w:t>
      </w:r>
    </w:p>
    <w:p w:rsidR="0074678C" w:rsidRDefault="0074678C" w:rsidP="00C60B5B">
      <w:pPr>
        <w:tabs>
          <w:tab w:val="left" w:pos="2835"/>
        </w:tabs>
        <w:jc w:val="center"/>
      </w:pPr>
      <w:r>
        <w:t>19026909</w:t>
      </w:r>
    </w:p>
    <w:p w:rsidR="0074678C" w:rsidRDefault="0074678C" w:rsidP="0074678C">
      <w:pPr>
        <w:jc w:val="center"/>
      </w:pPr>
    </w:p>
    <w:p w:rsidR="0074678C" w:rsidRDefault="0074678C" w:rsidP="005E3CB4">
      <w:pPr>
        <w:spacing w:line="240" w:lineRule="auto"/>
        <w:jc w:val="center"/>
        <w:rPr>
          <w:b/>
        </w:rPr>
      </w:pPr>
      <w:r w:rsidRPr="00F33AA5">
        <w:rPr>
          <w:b/>
        </w:rPr>
        <w:t>PROGRAM STUDI SISTEM INFORMASI</w:t>
      </w:r>
      <w:r w:rsidR="00F33AA5" w:rsidRPr="00F33AA5">
        <w:rPr>
          <w:b/>
        </w:rPr>
        <w:t xml:space="preserve"> </w:t>
      </w:r>
      <w:r w:rsidR="005E3CB4" w:rsidRPr="00F33AA5">
        <w:rPr>
          <w:b/>
        </w:rPr>
        <w:br/>
        <w:t>FAKULTAS TEKNIK DAN ILMU KOMPUTER</w:t>
      </w:r>
      <w:r w:rsidR="005E3CB4" w:rsidRPr="00F33AA5">
        <w:rPr>
          <w:b/>
        </w:rPr>
        <w:br/>
      </w:r>
      <w:r>
        <w:rPr>
          <w:b/>
        </w:rPr>
        <w:t>UNIVERSITAS MUHAMMADIYAH BANTEN</w:t>
      </w:r>
    </w:p>
    <w:p w:rsidR="00730C0D" w:rsidRPr="00F33AA5" w:rsidRDefault="006C5030" w:rsidP="0074678C">
      <w:pPr>
        <w:jc w:val="center"/>
        <w:rPr>
          <w:b/>
        </w:rPr>
        <w:sectPr w:rsidR="00730C0D" w:rsidRPr="00F33AA5" w:rsidSect="00C97CAA">
          <w:footerReference w:type="default" r:id="rId9"/>
          <w:pgSz w:w="11907" w:h="16840" w:code="9"/>
          <w:pgMar w:top="2268" w:right="1701" w:bottom="1701" w:left="2268" w:header="709" w:footer="709" w:gutter="0"/>
          <w:cols w:space="708"/>
          <w:docGrid w:linePitch="360"/>
        </w:sectPr>
      </w:pPr>
      <w:r w:rsidRPr="00F33AA5">
        <w:rPr>
          <w:b/>
        </w:rPr>
        <w:t>2022</w:t>
      </w:r>
    </w:p>
    <w:p w:rsidR="00D51753" w:rsidRDefault="00D51753" w:rsidP="00730C0D">
      <w:pPr>
        <w:pStyle w:val="Heading1"/>
        <w:numPr>
          <w:ilvl w:val="0"/>
          <w:numId w:val="0"/>
        </w:numPr>
        <w:spacing w:line="240" w:lineRule="auto"/>
      </w:pPr>
      <w:bookmarkStart w:id="0" w:name="_Toc111482843"/>
      <w:r>
        <w:lastRenderedPageBreak/>
        <w:t xml:space="preserve">Lembar persetujuan </w:t>
      </w:r>
      <w:r w:rsidR="00730C0D">
        <w:br/>
      </w:r>
      <w:r>
        <w:t>seminar proposal skripsi</w:t>
      </w:r>
      <w:bookmarkEnd w:id="0"/>
    </w:p>
    <w:p w:rsidR="005E3CB4" w:rsidRDefault="005E3CB4" w:rsidP="00D51753"/>
    <w:p w:rsidR="005E3CB4" w:rsidRDefault="005E3CB4" w:rsidP="005E3CB4">
      <w:pPr>
        <w:tabs>
          <w:tab w:val="left" w:pos="1701"/>
        </w:tabs>
        <w:ind w:left="1843" w:hanging="1843"/>
      </w:pPr>
      <w:r>
        <w:t>Judul</w:t>
      </w:r>
      <w:r>
        <w:tab/>
        <w:t>:</w:t>
      </w:r>
      <w:r>
        <w:tab/>
        <w:t xml:space="preserve">Sistem Pendukung Keputusan Menggunakan </w:t>
      </w:r>
      <w:r w:rsidRPr="00B24218">
        <w:t>Metode</w:t>
      </w:r>
      <w:r w:rsidRPr="009B6A95">
        <w:rPr>
          <w:i/>
        </w:rPr>
        <w:t xml:space="preserve"> Weighted Product</w:t>
      </w:r>
      <w:r w:rsidR="003802DE">
        <w:t xml:space="preserve"> (WP)</w:t>
      </w:r>
      <w:r w:rsidR="00E87DCA">
        <w:t xml:space="preserve"> Untuk Menentukan Sup</w:t>
      </w:r>
      <w:r>
        <w:t>lier</w:t>
      </w:r>
      <w:r w:rsidR="008F0F0D">
        <w:t xml:space="preserve"> Baru</w:t>
      </w:r>
      <w:r>
        <w:t xml:space="preserve"> Terbaik Di PT. Matahari Nusantara Logistik</w:t>
      </w:r>
      <w:r w:rsidR="006405E6">
        <w:t>.</w:t>
      </w:r>
    </w:p>
    <w:p w:rsidR="005E3CB4" w:rsidRDefault="005E3CB4" w:rsidP="005E3CB4">
      <w:pPr>
        <w:tabs>
          <w:tab w:val="left" w:pos="1701"/>
        </w:tabs>
      </w:pPr>
      <w:r>
        <w:t>Disusun Oleh</w:t>
      </w:r>
      <w:r>
        <w:tab/>
        <w:t>: Muhammad Yusron</w:t>
      </w:r>
    </w:p>
    <w:p w:rsidR="005E3CB4" w:rsidRDefault="005E3CB4" w:rsidP="005E3CB4">
      <w:pPr>
        <w:tabs>
          <w:tab w:val="left" w:pos="1701"/>
        </w:tabs>
      </w:pPr>
      <w:r>
        <w:t xml:space="preserve">Nim </w:t>
      </w:r>
      <w:r>
        <w:tab/>
        <w:t>: 19026909</w:t>
      </w:r>
    </w:p>
    <w:p w:rsidR="009A005A" w:rsidRDefault="009A005A" w:rsidP="005E3CB4">
      <w:pPr>
        <w:tabs>
          <w:tab w:val="left" w:pos="1701"/>
        </w:tabs>
      </w:pPr>
      <w:r>
        <w:t>Program Studi</w:t>
      </w:r>
      <w:r>
        <w:tab/>
        <w:t>: Sistem Informasi</w:t>
      </w:r>
    </w:p>
    <w:p w:rsidR="005E3CB4" w:rsidRDefault="005E3CB4" w:rsidP="005E3CB4">
      <w:pPr>
        <w:tabs>
          <w:tab w:val="left" w:pos="1701"/>
        </w:tabs>
      </w:pPr>
    </w:p>
    <w:p w:rsidR="009A005A" w:rsidRDefault="009A005A" w:rsidP="009A005A">
      <w:pPr>
        <w:tabs>
          <w:tab w:val="left" w:pos="1701"/>
        </w:tabs>
        <w:jc w:val="center"/>
      </w:pPr>
      <w:r>
        <w:t>Mengetahui / Menyetujui,</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9A005A" w:rsidTr="009A005A">
        <w:trPr>
          <w:jc w:val="center"/>
        </w:trPr>
        <w:tc>
          <w:tcPr>
            <w:tcW w:w="3964" w:type="dxa"/>
          </w:tcPr>
          <w:p w:rsidR="009A005A" w:rsidRDefault="009A005A" w:rsidP="00F33AA5">
            <w:pPr>
              <w:tabs>
                <w:tab w:val="left" w:pos="1701"/>
              </w:tabs>
              <w:jc w:val="center"/>
            </w:pPr>
            <w:r>
              <w:t>Ketua Program Studi Sistem Informasi</w:t>
            </w:r>
          </w:p>
        </w:tc>
        <w:tc>
          <w:tcPr>
            <w:tcW w:w="3964" w:type="dxa"/>
          </w:tcPr>
          <w:p w:rsidR="009A005A" w:rsidRDefault="009A005A" w:rsidP="009A005A">
            <w:pPr>
              <w:tabs>
                <w:tab w:val="left" w:pos="1701"/>
              </w:tabs>
              <w:jc w:val="center"/>
            </w:pPr>
            <w:r>
              <w:t>Dosen Pembimbing 1</w:t>
            </w:r>
          </w:p>
        </w:tc>
      </w:tr>
      <w:tr w:rsidR="009A005A" w:rsidTr="009A005A">
        <w:trPr>
          <w:trHeight w:val="1506"/>
          <w:jc w:val="center"/>
        </w:trPr>
        <w:tc>
          <w:tcPr>
            <w:tcW w:w="3964" w:type="dxa"/>
          </w:tcPr>
          <w:p w:rsidR="009A005A" w:rsidRDefault="009A005A" w:rsidP="005E3CB4">
            <w:pPr>
              <w:tabs>
                <w:tab w:val="left" w:pos="1701"/>
              </w:tabs>
              <w:jc w:val="left"/>
            </w:pPr>
          </w:p>
        </w:tc>
        <w:tc>
          <w:tcPr>
            <w:tcW w:w="3964" w:type="dxa"/>
          </w:tcPr>
          <w:p w:rsidR="009A005A" w:rsidRDefault="009A005A" w:rsidP="005E3CB4">
            <w:pPr>
              <w:tabs>
                <w:tab w:val="left" w:pos="1701"/>
              </w:tabs>
              <w:jc w:val="left"/>
            </w:pPr>
          </w:p>
        </w:tc>
      </w:tr>
      <w:tr w:rsidR="009A005A" w:rsidTr="009A005A">
        <w:trPr>
          <w:jc w:val="center"/>
        </w:trPr>
        <w:tc>
          <w:tcPr>
            <w:tcW w:w="3964" w:type="dxa"/>
          </w:tcPr>
          <w:p w:rsidR="009A005A" w:rsidRPr="009A005A" w:rsidRDefault="009A005A" w:rsidP="009A005A">
            <w:pPr>
              <w:tabs>
                <w:tab w:val="left" w:pos="1701"/>
              </w:tabs>
              <w:jc w:val="center"/>
              <w:rPr>
                <w:u w:val="single"/>
              </w:rPr>
            </w:pPr>
            <w:r w:rsidRPr="009A005A">
              <w:rPr>
                <w:u w:val="single"/>
              </w:rPr>
              <w:t>Ma’mun Johari, M.Kom</w:t>
            </w:r>
            <w:r w:rsidRPr="009A005A">
              <w:rPr>
                <w:u w:val="single"/>
              </w:rPr>
              <w:br/>
            </w:r>
            <w:r w:rsidRPr="009A005A">
              <w:t>0408097803</w:t>
            </w:r>
          </w:p>
        </w:tc>
        <w:tc>
          <w:tcPr>
            <w:tcW w:w="3964" w:type="dxa"/>
          </w:tcPr>
          <w:p w:rsidR="009A005A" w:rsidRDefault="00FD5B56" w:rsidP="009A005A">
            <w:pPr>
              <w:tabs>
                <w:tab w:val="left" w:pos="1701"/>
              </w:tabs>
              <w:jc w:val="center"/>
            </w:pPr>
            <w:r>
              <w:rPr>
                <w:u w:val="single"/>
              </w:rPr>
              <w:t>Muhammad Nur Fadi</w:t>
            </w:r>
            <w:r w:rsidR="00CE6081">
              <w:rPr>
                <w:u w:val="single"/>
              </w:rPr>
              <w:t>l</w:t>
            </w:r>
            <w:r>
              <w:rPr>
                <w:u w:val="single"/>
              </w:rPr>
              <w:t xml:space="preserve">lah, </w:t>
            </w:r>
            <w:proofErr w:type="gramStart"/>
            <w:r>
              <w:rPr>
                <w:u w:val="single"/>
              </w:rPr>
              <w:t>SPt</w:t>
            </w:r>
            <w:r w:rsidR="009A005A" w:rsidRPr="009A005A">
              <w:rPr>
                <w:u w:val="single"/>
              </w:rPr>
              <w:t>,.</w:t>
            </w:r>
            <w:proofErr w:type="gramEnd"/>
            <w:r w:rsidR="009A005A" w:rsidRPr="009A005A">
              <w:rPr>
                <w:u w:val="single"/>
              </w:rPr>
              <w:t xml:space="preserve"> ME,.</w:t>
            </w:r>
            <w:r w:rsidR="009A005A" w:rsidRPr="009A005A">
              <w:rPr>
                <w:u w:val="single"/>
              </w:rPr>
              <w:br/>
            </w:r>
            <w:r w:rsidR="009A005A">
              <w:t>0409108104</w:t>
            </w:r>
          </w:p>
        </w:tc>
      </w:tr>
    </w:tbl>
    <w:p w:rsidR="00D51753" w:rsidRDefault="00D51753" w:rsidP="005E3CB4">
      <w:pPr>
        <w:tabs>
          <w:tab w:val="left" w:pos="1701"/>
        </w:tabs>
        <w:jc w:val="left"/>
      </w:pPr>
      <w:r>
        <w:br w:type="page"/>
      </w:r>
    </w:p>
    <w:p w:rsidR="00D51753" w:rsidRDefault="00D51753" w:rsidP="006405E6">
      <w:pPr>
        <w:pStyle w:val="Heading1"/>
        <w:numPr>
          <w:ilvl w:val="0"/>
          <w:numId w:val="0"/>
        </w:numPr>
        <w:spacing w:line="240" w:lineRule="auto"/>
      </w:pPr>
      <w:bookmarkStart w:id="1" w:name="_Toc111482844"/>
      <w:r>
        <w:lastRenderedPageBreak/>
        <w:t xml:space="preserve">Lembar pengesahan </w:t>
      </w:r>
      <w:r w:rsidR="006405E6">
        <w:br/>
      </w:r>
      <w:r>
        <w:t>seminar proposal skripsi</w:t>
      </w:r>
      <w:bookmarkEnd w:id="1"/>
    </w:p>
    <w:p w:rsidR="00D51753" w:rsidRPr="00D51753" w:rsidRDefault="00D51753" w:rsidP="00D51753"/>
    <w:p w:rsidR="006405E6" w:rsidRDefault="006405E6" w:rsidP="006405E6">
      <w:pPr>
        <w:tabs>
          <w:tab w:val="left" w:pos="1701"/>
        </w:tabs>
        <w:ind w:left="1843" w:hanging="1843"/>
      </w:pPr>
      <w:r>
        <w:t>Judul</w:t>
      </w:r>
      <w:r>
        <w:tab/>
        <w:t>:</w:t>
      </w:r>
      <w:r w:rsidR="00BC6B29">
        <w:t xml:space="preserve"> Sistem Pendukung Keputusan M</w:t>
      </w:r>
      <w:r w:rsidR="00B24218">
        <w:t>eng</w:t>
      </w:r>
      <w:r>
        <w:t>gunakan</w:t>
      </w:r>
      <w:r w:rsidRPr="00E73600">
        <w:rPr>
          <w:i/>
        </w:rPr>
        <w:t xml:space="preserve"> </w:t>
      </w:r>
      <w:r w:rsidRPr="00B24218">
        <w:t>Metode</w:t>
      </w:r>
      <w:r w:rsidRPr="00E73600">
        <w:rPr>
          <w:i/>
        </w:rPr>
        <w:t xml:space="preserve"> Weighted Product</w:t>
      </w:r>
      <w:r w:rsidR="003802DE">
        <w:t xml:space="preserve"> (WP)</w:t>
      </w:r>
      <w:r w:rsidR="00E87DCA">
        <w:t xml:space="preserve"> Untuk Menentukan Sup</w:t>
      </w:r>
      <w:r>
        <w:t xml:space="preserve">lier </w:t>
      </w:r>
      <w:r w:rsidR="008F0F0D">
        <w:t xml:space="preserve">Baru </w:t>
      </w:r>
      <w:r>
        <w:t>Terbaik Di PT. Matahari Nusantara Logistik.</w:t>
      </w:r>
    </w:p>
    <w:p w:rsidR="006405E6" w:rsidRDefault="006405E6" w:rsidP="006405E6">
      <w:pPr>
        <w:tabs>
          <w:tab w:val="left" w:pos="1701"/>
        </w:tabs>
      </w:pPr>
      <w:r>
        <w:t xml:space="preserve">Disusun Oleh </w:t>
      </w:r>
      <w:r>
        <w:tab/>
        <w:t>: Muhammad Yusron</w:t>
      </w:r>
    </w:p>
    <w:p w:rsidR="006405E6" w:rsidRDefault="006405E6" w:rsidP="006405E6">
      <w:pPr>
        <w:tabs>
          <w:tab w:val="left" w:pos="1701"/>
        </w:tabs>
      </w:pPr>
      <w:r>
        <w:t>Nim</w:t>
      </w:r>
      <w:r>
        <w:tab/>
        <w:t>: 19026909</w:t>
      </w:r>
    </w:p>
    <w:p w:rsidR="006405E6" w:rsidRDefault="004264E5" w:rsidP="006405E6">
      <w:pPr>
        <w:tabs>
          <w:tab w:val="left" w:pos="1701"/>
        </w:tabs>
        <w:jc w:val="center"/>
        <w:rPr>
          <w:b/>
        </w:rPr>
      </w:pPr>
      <w:r>
        <w:rPr>
          <w:b/>
        </w:rPr>
        <w:t>Tel</w:t>
      </w:r>
      <w:r w:rsidR="006405E6">
        <w:rPr>
          <w:b/>
        </w:rPr>
        <w:t>ah diseminarkan pada</w:t>
      </w:r>
    </w:p>
    <w:p w:rsidR="006405E6" w:rsidRDefault="006405E6" w:rsidP="006405E6">
      <w:pPr>
        <w:tabs>
          <w:tab w:val="left" w:pos="1701"/>
        </w:tabs>
        <w:jc w:val="left"/>
      </w:pPr>
      <w:r>
        <w:t>Hari</w:t>
      </w:r>
      <w:r>
        <w:tab/>
        <w:t xml:space="preserve">: </w:t>
      </w:r>
      <w:r w:rsidR="00BC6B29">
        <w:t>Sabtu</w:t>
      </w:r>
    </w:p>
    <w:p w:rsidR="006405E6" w:rsidRDefault="006405E6" w:rsidP="006405E6">
      <w:pPr>
        <w:tabs>
          <w:tab w:val="left" w:pos="1701"/>
        </w:tabs>
        <w:jc w:val="left"/>
      </w:pPr>
      <w:r>
        <w:t xml:space="preserve">Tanggal Sidang </w:t>
      </w:r>
      <w:r>
        <w:tab/>
        <w:t>:</w:t>
      </w:r>
      <w:r w:rsidR="00BC6B29">
        <w:t xml:space="preserve"> 23 April 2022</w:t>
      </w:r>
    </w:p>
    <w:p w:rsidR="006405E6" w:rsidRDefault="006405E6" w:rsidP="006405E6">
      <w:pPr>
        <w:tabs>
          <w:tab w:val="left" w:pos="1701"/>
        </w:tabs>
        <w:jc w:val="left"/>
      </w:pPr>
      <w:r>
        <w:t>Tempat</w:t>
      </w:r>
      <w:r>
        <w:tab/>
        <w:t>:</w:t>
      </w:r>
      <w:r w:rsidR="00BC6B29">
        <w:t xml:space="preserve"> Universitas Muhammadiyah Banten</w:t>
      </w:r>
    </w:p>
    <w:p w:rsidR="006405E6" w:rsidRDefault="006405E6" w:rsidP="006405E6">
      <w:pPr>
        <w:tabs>
          <w:tab w:val="left" w:pos="1701"/>
        </w:tabs>
        <w:jc w:val="left"/>
      </w:pPr>
    </w:p>
    <w:p w:rsidR="006405E6" w:rsidRDefault="006405E6" w:rsidP="006405E6">
      <w:pPr>
        <w:tabs>
          <w:tab w:val="left" w:pos="1701"/>
        </w:tabs>
        <w:jc w:val="center"/>
      </w:pPr>
      <w:r>
        <w:t>Mengetahui / Menyetujui,</w:t>
      </w:r>
    </w:p>
    <w:tbl>
      <w:tblPr>
        <w:tblStyle w:val="TableGrid"/>
        <w:tblW w:w="8511"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9"/>
        <w:gridCol w:w="2409"/>
        <w:gridCol w:w="1843"/>
      </w:tblGrid>
      <w:tr w:rsidR="006405E6" w:rsidTr="00BC6B29">
        <w:tc>
          <w:tcPr>
            <w:tcW w:w="4259" w:type="dxa"/>
          </w:tcPr>
          <w:p w:rsidR="006405E6" w:rsidRPr="006405E6" w:rsidRDefault="006405E6" w:rsidP="006405E6">
            <w:pPr>
              <w:tabs>
                <w:tab w:val="left" w:pos="1701"/>
              </w:tabs>
              <w:jc w:val="left"/>
              <w:rPr>
                <w:b/>
              </w:rPr>
            </w:pPr>
            <w:r>
              <w:rPr>
                <w:b/>
              </w:rPr>
              <w:t>Nama</w:t>
            </w:r>
          </w:p>
        </w:tc>
        <w:tc>
          <w:tcPr>
            <w:tcW w:w="2409" w:type="dxa"/>
          </w:tcPr>
          <w:p w:rsidR="006405E6" w:rsidRPr="006405E6" w:rsidRDefault="006405E6" w:rsidP="006405E6">
            <w:pPr>
              <w:tabs>
                <w:tab w:val="left" w:pos="1701"/>
              </w:tabs>
              <w:jc w:val="left"/>
              <w:rPr>
                <w:b/>
              </w:rPr>
            </w:pPr>
            <w:r>
              <w:rPr>
                <w:b/>
              </w:rPr>
              <w:t>Jabatan</w:t>
            </w:r>
          </w:p>
        </w:tc>
        <w:tc>
          <w:tcPr>
            <w:tcW w:w="1843" w:type="dxa"/>
          </w:tcPr>
          <w:p w:rsidR="006405E6" w:rsidRPr="006405E6" w:rsidRDefault="006405E6" w:rsidP="006405E6">
            <w:pPr>
              <w:tabs>
                <w:tab w:val="left" w:pos="1701"/>
              </w:tabs>
              <w:jc w:val="left"/>
              <w:rPr>
                <w:b/>
              </w:rPr>
            </w:pPr>
            <w:r w:rsidRPr="006405E6">
              <w:rPr>
                <w:b/>
              </w:rPr>
              <w:t>Tanda Tangan</w:t>
            </w:r>
          </w:p>
        </w:tc>
      </w:tr>
      <w:tr w:rsidR="006405E6" w:rsidTr="00BC6B29">
        <w:trPr>
          <w:trHeight w:val="884"/>
        </w:trPr>
        <w:tc>
          <w:tcPr>
            <w:tcW w:w="4259" w:type="dxa"/>
          </w:tcPr>
          <w:p w:rsidR="006405E6" w:rsidRDefault="00BC6B29" w:rsidP="003227A6">
            <w:pPr>
              <w:tabs>
                <w:tab w:val="left" w:pos="1701"/>
              </w:tabs>
              <w:spacing w:line="240" w:lineRule="auto"/>
              <w:jc w:val="left"/>
            </w:pPr>
            <w:r>
              <w:rPr>
                <w:b/>
                <w:u w:val="single"/>
              </w:rPr>
              <w:t>Fahmi Rizky Nugraha, M.Kom</w:t>
            </w:r>
            <w:r w:rsidR="006405E6">
              <w:br/>
              <w:t>NIDN</w:t>
            </w:r>
          </w:p>
        </w:tc>
        <w:tc>
          <w:tcPr>
            <w:tcW w:w="2409" w:type="dxa"/>
          </w:tcPr>
          <w:p w:rsidR="006405E6" w:rsidRDefault="006405E6" w:rsidP="003227A6">
            <w:pPr>
              <w:tabs>
                <w:tab w:val="left" w:pos="1701"/>
              </w:tabs>
              <w:spacing w:line="240" w:lineRule="auto"/>
              <w:jc w:val="left"/>
            </w:pPr>
            <w:r>
              <w:t>Penguji 1</w:t>
            </w:r>
          </w:p>
        </w:tc>
        <w:tc>
          <w:tcPr>
            <w:tcW w:w="1843" w:type="dxa"/>
          </w:tcPr>
          <w:p w:rsidR="006405E6" w:rsidRDefault="00BC6B29" w:rsidP="003227A6">
            <w:pPr>
              <w:tabs>
                <w:tab w:val="left" w:pos="1701"/>
              </w:tabs>
              <w:spacing w:line="240" w:lineRule="auto"/>
              <w:jc w:val="center"/>
            </w:pPr>
            <w:r>
              <w:br/>
            </w:r>
            <w:r>
              <w:br/>
              <w:t>……………</w:t>
            </w:r>
          </w:p>
        </w:tc>
      </w:tr>
      <w:tr w:rsidR="006405E6" w:rsidTr="00BC6B29">
        <w:trPr>
          <w:trHeight w:val="841"/>
        </w:trPr>
        <w:tc>
          <w:tcPr>
            <w:tcW w:w="4259" w:type="dxa"/>
          </w:tcPr>
          <w:p w:rsidR="006405E6" w:rsidRPr="00BC6B29" w:rsidRDefault="00BC6B29" w:rsidP="003227A6">
            <w:pPr>
              <w:tabs>
                <w:tab w:val="left" w:pos="1701"/>
              </w:tabs>
              <w:spacing w:line="240" w:lineRule="auto"/>
              <w:jc w:val="left"/>
              <w:rPr>
                <w:b/>
                <w:u w:val="single"/>
              </w:rPr>
            </w:pPr>
            <w:r>
              <w:rPr>
                <w:b/>
                <w:u w:val="single"/>
              </w:rPr>
              <w:t xml:space="preserve">Indra Maulana </w:t>
            </w:r>
            <w:proofErr w:type="gramStart"/>
            <w:r>
              <w:rPr>
                <w:b/>
                <w:u w:val="single"/>
              </w:rPr>
              <w:t>M.Kom</w:t>
            </w:r>
            <w:proofErr w:type="gramEnd"/>
          </w:p>
          <w:p w:rsidR="006405E6" w:rsidRDefault="006405E6" w:rsidP="003227A6">
            <w:pPr>
              <w:tabs>
                <w:tab w:val="left" w:pos="1701"/>
              </w:tabs>
              <w:spacing w:line="240" w:lineRule="auto"/>
              <w:jc w:val="left"/>
            </w:pPr>
            <w:r>
              <w:t>NIDN</w:t>
            </w:r>
          </w:p>
        </w:tc>
        <w:tc>
          <w:tcPr>
            <w:tcW w:w="2409" w:type="dxa"/>
          </w:tcPr>
          <w:p w:rsidR="006405E6" w:rsidRDefault="006405E6" w:rsidP="003227A6">
            <w:pPr>
              <w:tabs>
                <w:tab w:val="left" w:pos="1701"/>
              </w:tabs>
              <w:spacing w:line="240" w:lineRule="auto"/>
              <w:jc w:val="left"/>
            </w:pPr>
            <w:r>
              <w:t>Penguji 2</w:t>
            </w:r>
          </w:p>
        </w:tc>
        <w:tc>
          <w:tcPr>
            <w:tcW w:w="1843" w:type="dxa"/>
          </w:tcPr>
          <w:p w:rsidR="006405E6" w:rsidRDefault="00BC6B29" w:rsidP="003227A6">
            <w:pPr>
              <w:tabs>
                <w:tab w:val="left" w:pos="1701"/>
              </w:tabs>
              <w:spacing w:line="240" w:lineRule="auto"/>
              <w:jc w:val="center"/>
            </w:pPr>
            <w:r>
              <w:br/>
            </w:r>
            <w:r>
              <w:br/>
              <w:t>……………</w:t>
            </w:r>
          </w:p>
        </w:tc>
      </w:tr>
      <w:tr w:rsidR="006405E6" w:rsidTr="00BC6B29">
        <w:trPr>
          <w:trHeight w:val="852"/>
        </w:trPr>
        <w:tc>
          <w:tcPr>
            <w:tcW w:w="4259" w:type="dxa"/>
          </w:tcPr>
          <w:p w:rsidR="006405E6" w:rsidRPr="00BC6B29" w:rsidRDefault="00FD5B56" w:rsidP="003227A6">
            <w:pPr>
              <w:tabs>
                <w:tab w:val="left" w:pos="1701"/>
              </w:tabs>
              <w:spacing w:line="240" w:lineRule="auto"/>
              <w:jc w:val="left"/>
              <w:rPr>
                <w:b/>
                <w:u w:val="single"/>
              </w:rPr>
            </w:pPr>
            <w:r w:rsidRPr="00BC6B29">
              <w:rPr>
                <w:b/>
                <w:u w:val="single"/>
              </w:rPr>
              <w:t>Muhammad Nur Fadi</w:t>
            </w:r>
            <w:r w:rsidR="00CE6081" w:rsidRPr="00BC6B29">
              <w:rPr>
                <w:b/>
                <w:u w:val="single"/>
              </w:rPr>
              <w:t>l</w:t>
            </w:r>
            <w:r w:rsidRPr="00BC6B29">
              <w:rPr>
                <w:b/>
                <w:u w:val="single"/>
              </w:rPr>
              <w:t xml:space="preserve">lah, </w:t>
            </w:r>
            <w:proofErr w:type="gramStart"/>
            <w:r w:rsidRPr="00BC6B29">
              <w:rPr>
                <w:b/>
                <w:u w:val="single"/>
              </w:rPr>
              <w:t>SPt</w:t>
            </w:r>
            <w:r w:rsidR="003227A6" w:rsidRPr="00BC6B29">
              <w:rPr>
                <w:b/>
                <w:u w:val="single"/>
              </w:rPr>
              <w:t>,.</w:t>
            </w:r>
            <w:proofErr w:type="gramEnd"/>
            <w:r w:rsidR="003227A6" w:rsidRPr="00BC6B29">
              <w:rPr>
                <w:b/>
                <w:u w:val="single"/>
              </w:rPr>
              <w:t xml:space="preserve"> ME.</w:t>
            </w:r>
          </w:p>
          <w:p w:rsidR="006405E6" w:rsidRDefault="006405E6" w:rsidP="003227A6">
            <w:pPr>
              <w:tabs>
                <w:tab w:val="left" w:pos="1701"/>
              </w:tabs>
              <w:spacing w:line="240" w:lineRule="auto"/>
              <w:jc w:val="left"/>
            </w:pPr>
            <w:r>
              <w:t>NIDN</w:t>
            </w:r>
            <w:r w:rsidR="004E1127">
              <w:t xml:space="preserve"> : 0409108104</w:t>
            </w:r>
          </w:p>
        </w:tc>
        <w:tc>
          <w:tcPr>
            <w:tcW w:w="2409" w:type="dxa"/>
          </w:tcPr>
          <w:p w:rsidR="006405E6" w:rsidRDefault="006405E6" w:rsidP="003227A6">
            <w:pPr>
              <w:tabs>
                <w:tab w:val="left" w:pos="1701"/>
              </w:tabs>
              <w:spacing w:line="240" w:lineRule="auto"/>
              <w:jc w:val="left"/>
            </w:pPr>
            <w:r>
              <w:t>Dosen Pembimbing 1</w:t>
            </w:r>
          </w:p>
        </w:tc>
        <w:tc>
          <w:tcPr>
            <w:tcW w:w="1843" w:type="dxa"/>
          </w:tcPr>
          <w:p w:rsidR="006405E6" w:rsidRDefault="00BC6B29" w:rsidP="003227A6">
            <w:pPr>
              <w:tabs>
                <w:tab w:val="left" w:pos="1701"/>
              </w:tabs>
              <w:spacing w:line="240" w:lineRule="auto"/>
              <w:jc w:val="center"/>
            </w:pPr>
            <w:r>
              <w:br/>
            </w:r>
            <w:r>
              <w:br/>
              <w:t>……………</w:t>
            </w:r>
          </w:p>
        </w:tc>
      </w:tr>
      <w:tr w:rsidR="006405E6" w:rsidTr="00BC6B29">
        <w:tc>
          <w:tcPr>
            <w:tcW w:w="8511" w:type="dxa"/>
            <w:gridSpan w:val="3"/>
          </w:tcPr>
          <w:p w:rsidR="006405E6" w:rsidRDefault="00F33AA5" w:rsidP="006405E6">
            <w:pPr>
              <w:tabs>
                <w:tab w:val="left" w:pos="1701"/>
              </w:tabs>
              <w:jc w:val="center"/>
            </w:pPr>
            <w:r>
              <w:t>Ketua Program</w:t>
            </w:r>
            <w:r w:rsidR="006405E6">
              <w:t xml:space="preserve"> Sistem Informasi</w:t>
            </w:r>
          </w:p>
        </w:tc>
      </w:tr>
      <w:tr w:rsidR="006405E6" w:rsidTr="00BC6B29">
        <w:trPr>
          <w:trHeight w:val="1002"/>
        </w:trPr>
        <w:tc>
          <w:tcPr>
            <w:tcW w:w="8511" w:type="dxa"/>
            <w:gridSpan w:val="3"/>
          </w:tcPr>
          <w:p w:rsidR="006405E6" w:rsidRDefault="006405E6" w:rsidP="006405E6">
            <w:pPr>
              <w:tabs>
                <w:tab w:val="left" w:pos="1701"/>
              </w:tabs>
              <w:jc w:val="center"/>
            </w:pPr>
          </w:p>
        </w:tc>
      </w:tr>
      <w:tr w:rsidR="006405E6" w:rsidTr="00BC6B29">
        <w:tc>
          <w:tcPr>
            <w:tcW w:w="8511" w:type="dxa"/>
            <w:gridSpan w:val="3"/>
          </w:tcPr>
          <w:p w:rsidR="006405E6" w:rsidRPr="006405E6" w:rsidRDefault="00696E2E" w:rsidP="006405E6">
            <w:pPr>
              <w:tabs>
                <w:tab w:val="left" w:pos="1701"/>
              </w:tabs>
              <w:spacing w:line="240" w:lineRule="auto"/>
              <w:jc w:val="center"/>
            </w:pPr>
            <w:r w:rsidRPr="00BC6B29">
              <w:rPr>
                <w:b/>
                <w:u w:val="single"/>
              </w:rPr>
              <w:t>Ma’mun Johari, M.Kom</w:t>
            </w:r>
            <w:r>
              <w:rPr>
                <w:u w:val="single"/>
              </w:rPr>
              <w:br/>
            </w:r>
            <w:r>
              <w:t>NIDN : 0408097803</w:t>
            </w:r>
          </w:p>
        </w:tc>
      </w:tr>
    </w:tbl>
    <w:p w:rsidR="005B5A55" w:rsidRDefault="005B5A55" w:rsidP="006405E6">
      <w:pPr>
        <w:tabs>
          <w:tab w:val="left" w:pos="1701"/>
        </w:tabs>
        <w:jc w:val="center"/>
      </w:pPr>
      <w:r>
        <w:br w:type="page"/>
      </w:r>
    </w:p>
    <w:p w:rsidR="005B5A55" w:rsidRDefault="005B5A55" w:rsidP="005B5A55">
      <w:pPr>
        <w:pStyle w:val="Heading1"/>
        <w:numPr>
          <w:ilvl w:val="0"/>
          <w:numId w:val="0"/>
        </w:numPr>
        <w:spacing w:line="240" w:lineRule="auto"/>
      </w:pPr>
      <w:bookmarkStart w:id="2" w:name="_Toc111482845"/>
      <w:r>
        <w:lastRenderedPageBreak/>
        <w:t>Lembar pers</w:t>
      </w:r>
      <w:r w:rsidR="009777FB">
        <w:t>E</w:t>
      </w:r>
      <w:r>
        <w:t>tujuan sidang skripsi</w:t>
      </w:r>
      <w:bookmarkEnd w:id="2"/>
    </w:p>
    <w:p w:rsidR="005B5A55" w:rsidRPr="00D51753" w:rsidRDefault="005B5A55" w:rsidP="005B5A55"/>
    <w:p w:rsidR="005B5A55" w:rsidRDefault="005B5A55" w:rsidP="005B5A55">
      <w:pPr>
        <w:tabs>
          <w:tab w:val="left" w:pos="1701"/>
        </w:tabs>
        <w:ind w:left="1843" w:hanging="1843"/>
      </w:pPr>
      <w:r>
        <w:t>Judul</w:t>
      </w:r>
      <w:r>
        <w:tab/>
        <w:t>: Sistem Pendukung Keputusan menggunakan</w:t>
      </w:r>
      <w:r w:rsidRPr="00E73600">
        <w:rPr>
          <w:i/>
        </w:rPr>
        <w:t xml:space="preserve"> </w:t>
      </w:r>
      <w:r w:rsidRPr="00B24218">
        <w:t>Metode</w:t>
      </w:r>
      <w:r w:rsidRPr="00E73600">
        <w:rPr>
          <w:i/>
        </w:rPr>
        <w:t xml:space="preserve"> Weighted Product</w:t>
      </w:r>
      <w:r>
        <w:t xml:space="preserve"> (WP) Untuk Menentuk</w:t>
      </w:r>
      <w:r w:rsidR="00E87DCA">
        <w:t>an Sup</w:t>
      </w:r>
      <w:r>
        <w:t xml:space="preserve">lier </w:t>
      </w:r>
      <w:r w:rsidR="008F0F0D">
        <w:t xml:space="preserve">Baru </w:t>
      </w:r>
      <w:r>
        <w:t>Terbaik Di PT. Matahari Nusantara Logistik.</w:t>
      </w:r>
    </w:p>
    <w:p w:rsidR="005B5A55" w:rsidRDefault="005B5A55" w:rsidP="005B5A55">
      <w:pPr>
        <w:tabs>
          <w:tab w:val="left" w:pos="1701"/>
        </w:tabs>
      </w:pPr>
      <w:r>
        <w:t xml:space="preserve">Disusun Oleh </w:t>
      </w:r>
      <w:r>
        <w:tab/>
        <w:t>: Muhammad Yusron</w:t>
      </w:r>
    </w:p>
    <w:p w:rsidR="005B5A55" w:rsidRDefault="005B5A55" w:rsidP="005B5A55">
      <w:pPr>
        <w:tabs>
          <w:tab w:val="left" w:pos="1701"/>
        </w:tabs>
      </w:pPr>
      <w:r>
        <w:t>Nim</w:t>
      </w:r>
      <w:r>
        <w:tab/>
        <w:t xml:space="preserve">: 19026909 </w:t>
      </w:r>
    </w:p>
    <w:p w:rsidR="005B5A55" w:rsidRDefault="005B5A55" w:rsidP="005B5A55">
      <w:pPr>
        <w:tabs>
          <w:tab w:val="left" w:pos="1701"/>
        </w:tabs>
        <w:jc w:val="left"/>
      </w:pPr>
      <w:r>
        <w:t>Program Studi</w:t>
      </w:r>
      <w:r>
        <w:tab/>
        <w:t>: Sistem Informasi</w:t>
      </w:r>
    </w:p>
    <w:p w:rsidR="005B5A55" w:rsidRDefault="005B5A55" w:rsidP="005B5A55">
      <w:pPr>
        <w:tabs>
          <w:tab w:val="left" w:pos="1701"/>
        </w:tabs>
        <w:jc w:val="left"/>
      </w:pPr>
      <w:r>
        <w:t>Tanggal Disetujui:</w:t>
      </w:r>
      <w:r w:rsidR="00DC4E88">
        <w:t xml:space="preserve"> 09 Juli 2022</w:t>
      </w:r>
    </w:p>
    <w:p w:rsidR="005B5A55" w:rsidRDefault="005B5A55" w:rsidP="005B5A55">
      <w:pPr>
        <w:tabs>
          <w:tab w:val="left" w:pos="1701"/>
        </w:tabs>
        <w:jc w:val="center"/>
      </w:pPr>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4116"/>
      </w:tblGrid>
      <w:tr w:rsidR="005B5A55" w:rsidTr="00BC6B29">
        <w:tc>
          <w:tcPr>
            <w:tcW w:w="8080" w:type="dxa"/>
            <w:gridSpan w:val="2"/>
          </w:tcPr>
          <w:p w:rsidR="005B5A55" w:rsidRDefault="005B5A55" w:rsidP="005B5A55">
            <w:pPr>
              <w:tabs>
                <w:tab w:val="left" w:pos="1701"/>
              </w:tabs>
              <w:jc w:val="center"/>
            </w:pPr>
            <w:r>
              <w:t>Menyetujui</w:t>
            </w:r>
          </w:p>
        </w:tc>
      </w:tr>
      <w:tr w:rsidR="005B5A55" w:rsidTr="00BC6B29">
        <w:tc>
          <w:tcPr>
            <w:tcW w:w="3964" w:type="dxa"/>
          </w:tcPr>
          <w:p w:rsidR="005B5A55" w:rsidRDefault="00F33AA5" w:rsidP="00696E2E">
            <w:pPr>
              <w:tabs>
                <w:tab w:val="left" w:pos="1701"/>
              </w:tabs>
              <w:jc w:val="center"/>
            </w:pPr>
            <w:r>
              <w:t>Ketua Program Studi</w:t>
            </w:r>
            <w:r w:rsidR="005B5A55">
              <w:t xml:space="preserve"> Sistem Informasi</w:t>
            </w:r>
          </w:p>
        </w:tc>
        <w:tc>
          <w:tcPr>
            <w:tcW w:w="4116" w:type="dxa"/>
          </w:tcPr>
          <w:p w:rsidR="005B5A55" w:rsidRDefault="005B5A55" w:rsidP="00696E2E">
            <w:pPr>
              <w:tabs>
                <w:tab w:val="left" w:pos="1701"/>
              </w:tabs>
              <w:jc w:val="center"/>
            </w:pPr>
            <w:r>
              <w:t>Dosen Pembimbing</w:t>
            </w:r>
          </w:p>
        </w:tc>
      </w:tr>
      <w:tr w:rsidR="005B5A55" w:rsidTr="00BC6B29">
        <w:trPr>
          <w:trHeight w:val="349"/>
        </w:trPr>
        <w:tc>
          <w:tcPr>
            <w:tcW w:w="3964" w:type="dxa"/>
          </w:tcPr>
          <w:p w:rsidR="005B5A55" w:rsidRDefault="00E5667F" w:rsidP="00696E2E">
            <w:pPr>
              <w:tabs>
                <w:tab w:val="left" w:pos="1701"/>
              </w:tabs>
              <w:jc w:val="center"/>
            </w:pPr>
            <w:r>
              <w:t>Universitas</w:t>
            </w:r>
            <w:r w:rsidR="005B5A55">
              <w:t xml:space="preserve"> Muhammadiyah Banten</w:t>
            </w:r>
          </w:p>
        </w:tc>
        <w:tc>
          <w:tcPr>
            <w:tcW w:w="4116" w:type="dxa"/>
          </w:tcPr>
          <w:p w:rsidR="005B5A55" w:rsidRDefault="005B5A55" w:rsidP="005B5A55">
            <w:pPr>
              <w:tabs>
                <w:tab w:val="left" w:pos="1701"/>
              </w:tabs>
              <w:jc w:val="left"/>
            </w:pPr>
          </w:p>
        </w:tc>
      </w:tr>
      <w:tr w:rsidR="005B5A55" w:rsidTr="00BC6B29">
        <w:trPr>
          <w:trHeight w:val="1482"/>
        </w:trPr>
        <w:tc>
          <w:tcPr>
            <w:tcW w:w="3964" w:type="dxa"/>
          </w:tcPr>
          <w:p w:rsidR="005B5A55" w:rsidRDefault="005B5A55" w:rsidP="005B5A55">
            <w:pPr>
              <w:tabs>
                <w:tab w:val="left" w:pos="1701"/>
              </w:tabs>
              <w:jc w:val="left"/>
            </w:pPr>
          </w:p>
        </w:tc>
        <w:tc>
          <w:tcPr>
            <w:tcW w:w="4116" w:type="dxa"/>
          </w:tcPr>
          <w:p w:rsidR="005B5A55" w:rsidRDefault="005B5A55" w:rsidP="005B5A55">
            <w:pPr>
              <w:tabs>
                <w:tab w:val="left" w:pos="1701"/>
              </w:tabs>
              <w:jc w:val="left"/>
            </w:pPr>
          </w:p>
        </w:tc>
      </w:tr>
      <w:tr w:rsidR="00696E2E" w:rsidTr="00BC6B29">
        <w:trPr>
          <w:trHeight w:val="839"/>
        </w:trPr>
        <w:tc>
          <w:tcPr>
            <w:tcW w:w="3964" w:type="dxa"/>
          </w:tcPr>
          <w:p w:rsidR="00696E2E" w:rsidRDefault="00696E2E" w:rsidP="00696E2E">
            <w:pPr>
              <w:tabs>
                <w:tab w:val="left" w:pos="1701"/>
              </w:tabs>
              <w:spacing w:line="240" w:lineRule="auto"/>
              <w:jc w:val="center"/>
            </w:pPr>
            <w:r w:rsidRPr="00BC6B29">
              <w:rPr>
                <w:b/>
                <w:u w:val="single"/>
              </w:rPr>
              <w:t>Ma’mun Johari, M.Kom</w:t>
            </w:r>
            <w:r w:rsidRPr="00BC6B29">
              <w:rPr>
                <w:b/>
                <w:u w:val="single"/>
              </w:rPr>
              <w:br/>
            </w:r>
            <w:r>
              <w:t>NIDN : 0408097803</w:t>
            </w:r>
          </w:p>
        </w:tc>
        <w:tc>
          <w:tcPr>
            <w:tcW w:w="4116" w:type="dxa"/>
          </w:tcPr>
          <w:p w:rsidR="00696E2E" w:rsidRPr="00BC6B29" w:rsidRDefault="00696E2E" w:rsidP="00696E2E">
            <w:pPr>
              <w:tabs>
                <w:tab w:val="left" w:pos="1701"/>
              </w:tabs>
              <w:spacing w:line="240" w:lineRule="auto"/>
              <w:jc w:val="left"/>
              <w:rPr>
                <w:b/>
                <w:u w:val="single"/>
              </w:rPr>
            </w:pPr>
            <w:r w:rsidRPr="00BC6B29">
              <w:rPr>
                <w:b/>
                <w:u w:val="single"/>
              </w:rPr>
              <w:t xml:space="preserve">Muhammad Nur Fadillah, </w:t>
            </w:r>
            <w:proofErr w:type="gramStart"/>
            <w:r w:rsidRPr="00BC6B29">
              <w:rPr>
                <w:b/>
                <w:u w:val="single"/>
              </w:rPr>
              <w:t>SPt,.</w:t>
            </w:r>
            <w:proofErr w:type="gramEnd"/>
            <w:r w:rsidRPr="00BC6B29">
              <w:rPr>
                <w:b/>
                <w:u w:val="single"/>
              </w:rPr>
              <w:t xml:space="preserve"> ME.</w:t>
            </w:r>
          </w:p>
          <w:p w:rsidR="00696E2E" w:rsidRDefault="00696E2E" w:rsidP="00696E2E">
            <w:pPr>
              <w:tabs>
                <w:tab w:val="left" w:pos="1701"/>
              </w:tabs>
              <w:spacing w:line="240" w:lineRule="auto"/>
              <w:jc w:val="center"/>
            </w:pPr>
            <w:r>
              <w:t>NIDN : 0409108104</w:t>
            </w:r>
          </w:p>
        </w:tc>
      </w:tr>
    </w:tbl>
    <w:p w:rsidR="005B5A55" w:rsidRDefault="005B5A55" w:rsidP="005B5A55">
      <w:pPr>
        <w:tabs>
          <w:tab w:val="left" w:pos="1701"/>
        </w:tabs>
        <w:jc w:val="left"/>
      </w:pPr>
    </w:p>
    <w:p w:rsidR="00696E2E" w:rsidRDefault="00D51753" w:rsidP="006405E6">
      <w:pPr>
        <w:tabs>
          <w:tab w:val="left" w:pos="1701"/>
        </w:tabs>
        <w:jc w:val="center"/>
      </w:pPr>
      <w:r>
        <w:br w:type="page"/>
      </w:r>
    </w:p>
    <w:p w:rsidR="00696E2E" w:rsidRDefault="00696E2E" w:rsidP="00696E2E">
      <w:pPr>
        <w:pStyle w:val="Heading1"/>
        <w:numPr>
          <w:ilvl w:val="0"/>
          <w:numId w:val="0"/>
        </w:numPr>
        <w:spacing w:line="240" w:lineRule="auto"/>
      </w:pPr>
      <w:bookmarkStart w:id="3" w:name="_Toc111482846"/>
      <w:bookmarkStart w:id="4" w:name="_GoBack"/>
      <w:bookmarkEnd w:id="4"/>
      <w:r>
        <w:lastRenderedPageBreak/>
        <w:t>Lembar pengesahan skripsi</w:t>
      </w:r>
      <w:bookmarkEnd w:id="3"/>
    </w:p>
    <w:p w:rsidR="00696E2E" w:rsidRDefault="00696E2E" w:rsidP="00696E2E"/>
    <w:p w:rsidR="00731CF3" w:rsidRDefault="00731CF3" w:rsidP="00696E2E">
      <w:pPr>
        <w:tabs>
          <w:tab w:val="left" w:pos="1701"/>
        </w:tabs>
      </w:pPr>
      <w:r>
        <w:t xml:space="preserve">Skripsi ini diajukan </w:t>
      </w:r>
      <w:proofErr w:type="gramStart"/>
      <w:r>
        <w:t>oleh :</w:t>
      </w:r>
      <w:proofErr w:type="gramEnd"/>
    </w:p>
    <w:p w:rsidR="00696E2E" w:rsidRDefault="00731CF3" w:rsidP="00696E2E">
      <w:pPr>
        <w:tabs>
          <w:tab w:val="left" w:pos="1701"/>
        </w:tabs>
      </w:pPr>
      <w:r>
        <w:t>Nama</w:t>
      </w:r>
      <w:r w:rsidR="00696E2E">
        <w:t xml:space="preserve"> </w:t>
      </w:r>
      <w:r w:rsidR="00696E2E">
        <w:tab/>
        <w:t>: Muhammad Yusron</w:t>
      </w:r>
    </w:p>
    <w:p w:rsidR="00696E2E" w:rsidRDefault="00696E2E" w:rsidP="00696E2E">
      <w:pPr>
        <w:tabs>
          <w:tab w:val="left" w:pos="1701"/>
        </w:tabs>
        <w:rPr>
          <w:b/>
        </w:rPr>
      </w:pPr>
      <w:r>
        <w:t>Nim</w:t>
      </w:r>
      <w:r>
        <w:tab/>
        <w:t>: 19026909</w:t>
      </w:r>
    </w:p>
    <w:p w:rsidR="00696E2E" w:rsidRDefault="00731CF3" w:rsidP="00696E2E">
      <w:pPr>
        <w:tabs>
          <w:tab w:val="left" w:pos="1701"/>
        </w:tabs>
        <w:jc w:val="left"/>
      </w:pPr>
      <w:r>
        <w:t>Program Studi</w:t>
      </w:r>
      <w:r w:rsidR="00696E2E">
        <w:tab/>
        <w:t>:</w:t>
      </w:r>
      <w:r>
        <w:t xml:space="preserve"> Sistem Informasi</w:t>
      </w:r>
      <w:r w:rsidR="00696E2E">
        <w:t xml:space="preserve"> </w:t>
      </w:r>
    </w:p>
    <w:p w:rsidR="00696E2E" w:rsidRDefault="00731CF3" w:rsidP="00696E2E">
      <w:pPr>
        <w:tabs>
          <w:tab w:val="left" w:pos="1701"/>
        </w:tabs>
        <w:jc w:val="left"/>
      </w:pPr>
      <w:r>
        <w:t>Program</w:t>
      </w:r>
      <w:r w:rsidR="00696E2E">
        <w:t xml:space="preserve"> </w:t>
      </w:r>
      <w:r w:rsidR="00696E2E">
        <w:tab/>
        <w:t>:</w:t>
      </w:r>
      <w:r>
        <w:t xml:space="preserve"> Sarjana</w:t>
      </w:r>
    </w:p>
    <w:p w:rsidR="00696E2E" w:rsidRDefault="00731CF3" w:rsidP="00731CF3">
      <w:pPr>
        <w:tabs>
          <w:tab w:val="left" w:pos="1701"/>
        </w:tabs>
        <w:ind w:left="1843" w:hanging="1843"/>
        <w:jc w:val="left"/>
      </w:pPr>
      <w:r>
        <w:t>Judul Skripsi</w:t>
      </w:r>
      <w:r w:rsidR="00696E2E">
        <w:tab/>
        <w:t>:</w:t>
      </w:r>
      <w:r w:rsidR="008640B9">
        <w:t xml:space="preserve"> Sistem Pendukung Keputusan M</w:t>
      </w:r>
      <w:r>
        <w:t>enggunakan</w:t>
      </w:r>
      <w:r w:rsidRPr="00E73600">
        <w:rPr>
          <w:i/>
        </w:rPr>
        <w:t xml:space="preserve"> </w:t>
      </w:r>
      <w:r w:rsidRPr="00B24218">
        <w:t>Metode</w:t>
      </w:r>
      <w:r w:rsidRPr="00E73600">
        <w:rPr>
          <w:i/>
        </w:rPr>
        <w:t xml:space="preserve"> Weighted Product</w:t>
      </w:r>
      <w:r w:rsidR="00E87DCA">
        <w:t xml:space="preserve"> (WP) Untuk Menentukan Sup</w:t>
      </w:r>
      <w:r>
        <w:t xml:space="preserve">lier </w:t>
      </w:r>
      <w:r w:rsidR="008F0F0D">
        <w:t xml:space="preserve">Baru </w:t>
      </w:r>
      <w:r>
        <w:t>Terbaik Di PT. Matahari Nusantara Logistik.</w:t>
      </w:r>
    </w:p>
    <w:p w:rsidR="00696E2E" w:rsidRDefault="00696E2E" w:rsidP="00731CF3">
      <w:pPr>
        <w:tabs>
          <w:tab w:val="left" w:pos="1701"/>
        </w:tabs>
      </w:pPr>
    </w:p>
    <w:p w:rsidR="00731CF3" w:rsidRDefault="00731CF3" w:rsidP="00731CF3">
      <w:pPr>
        <w:tabs>
          <w:tab w:val="left" w:pos="1701"/>
        </w:tabs>
      </w:pPr>
      <w:r>
        <w:t xml:space="preserve">Telah dipertahankan dihadapan Majelis Penguji dan diterima sebagai bagian persyaratan </w:t>
      </w:r>
      <w:r w:rsidR="00AF2D7B">
        <w:t>yang d</w:t>
      </w:r>
      <w:r>
        <w:t xml:space="preserve">iperlukan untuk memperoleh SARJANA KOMPUTER (S.KOM) pada Jenjang Strata-1 </w:t>
      </w:r>
      <w:r w:rsidR="008C2D4C">
        <w:t>Program Studi Sistem Informasi U</w:t>
      </w:r>
      <w:r>
        <w:t>niversitas Muhammadiyah Banten.</w:t>
      </w:r>
    </w:p>
    <w:p w:rsidR="00731CF3" w:rsidRDefault="00DC4E88" w:rsidP="00731CF3">
      <w:pPr>
        <w:tabs>
          <w:tab w:val="left" w:pos="1701"/>
        </w:tabs>
        <w:jc w:val="center"/>
      </w:pPr>
      <w:r>
        <w:t xml:space="preserve">Tangerang, 23 Juli </w:t>
      </w:r>
      <w:r w:rsidR="00731CF3">
        <w:t>2022</w:t>
      </w:r>
    </w:p>
    <w:p w:rsidR="00696E2E" w:rsidRPr="00696E2E" w:rsidRDefault="00696E2E" w:rsidP="00696E2E">
      <w:pPr>
        <w:tabs>
          <w:tab w:val="left" w:pos="1701"/>
        </w:tabs>
        <w:jc w:val="center"/>
        <w:rPr>
          <w:b/>
        </w:rPr>
      </w:pPr>
      <w:r>
        <w:rPr>
          <w:b/>
        </w:rPr>
        <w:t>Majelis Penguji</w:t>
      </w:r>
    </w:p>
    <w:tbl>
      <w:tblPr>
        <w:tblStyle w:val="TableGrid"/>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
        <w:gridCol w:w="4692"/>
        <w:gridCol w:w="1346"/>
        <w:gridCol w:w="2056"/>
      </w:tblGrid>
      <w:tr w:rsidR="00696E2E" w:rsidTr="00DC4E88">
        <w:trPr>
          <w:trHeight w:val="1040"/>
        </w:trPr>
        <w:tc>
          <w:tcPr>
            <w:tcW w:w="406" w:type="dxa"/>
          </w:tcPr>
          <w:p w:rsidR="00731CF3" w:rsidRDefault="00731CF3" w:rsidP="006405E6">
            <w:pPr>
              <w:tabs>
                <w:tab w:val="left" w:pos="1701"/>
              </w:tabs>
              <w:jc w:val="center"/>
            </w:pPr>
          </w:p>
          <w:p w:rsidR="00696E2E" w:rsidRDefault="00696E2E" w:rsidP="006405E6">
            <w:pPr>
              <w:tabs>
                <w:tab w:val="left" w:pos="1701"/>
              </w:tabs>
              <w:jc w:val="center"/>
            </w:pPr>
            <w:r>
              <w:t>1</w:t>
            </w:r>
          </w:p>
        </w:tc>
        <w:tc>
          <w:tcPr>
            <w:tcW w:w="4692" w:type="dxa"/>
          </w:tcPr>
          <w:p w:rsidR="00696E2E" w:rsidRPr="00A678D9" w:rsidRDefault="00F33AA5" w:rsidP="00696E2E">
            <w:pPr>
              <w:tabs>
                <w:tab w:val="left" w:pos="1701"/>
              </w:tabs>
              <w:jc w:val="left"/>
            </w:pPr>
            <w:r>
              <w:br/>
            </w:r>
            <w:r w:rsidR="009777FB">
              <w:rPr>
                <w:b/>
                <w:u w:val="single"/>
              </w:rPr>
              <w:t>Dr. Partono Siswosuharj</w:t>
            </w:r>
            <w:r w:rsidRPr="00DC4E88">
              <w:rPr>
                <w:b/>
                <w:u w:val="single"/>
              </w:rPr>
              <w:t xml:space="preserve">o, </w:t>
            </w:r>
            <w:proofErr w:type="gramStart"/>
            <w:r w:rsidRPr="00DC4E88">
              <w:rPr>
                <w:b/>
                <w:u w:val="single"/>
              </w:rPr>
              <w:t>Drs,.</w:t>
            </w:r>
            <w:proofErr w:type="gramEnd"/>
            <w:r w:rsidRPr="00DC4E88">
              <w:rPr>
                <w:b/>
                <w:u w:val="single"/>
              </w:rPr>
              <w:t xml:space="preserve"> </w:t>
            </w:r>
            <w:proofErr w:type="gramStart"/>
            <w:r w:rsidRPr="00DC4E88">
              <w:rPr>
                <w:b/>
                <w:u w:val="single"/>
              </w:rPr>
              <w:t>SH,.</w:t>
            </w:r>
            <w:proofErr w:type="gramEnd"/>
            <w:r w:rsidRPr="00DC4E88">
              <w:rPr>
                <w:b/>
                <w:u w:val="single"/>
              </w:rPr>
              <w:t xml:space="preserve"> MM</w:t>
            </w:r>
            <w:r w:rsidR="00DC4E88" w:rsidRPr="00DC4E88">
              <w:rPr>
                <w:b/>
                <w:u w:val="single"/>
              </w:rPr>
              <w:br/>
            </w:r>
            <w:r w:rsidR="00A678D9">
              <w:t>0408046503</w:t>
            </w:r>
          </w:p>
        </w:tc>
        <w:tc>
          <w:tcPr>
            <w:tcW w:w="1346" w:type="dxa"/>
          </w:tcPr>
          <w:p w:rsidR="00731CF3" w:rsidRDefault="00731CF3" w:rsidP="00696E2E">
            <w:pPr>
              <w:tabs>
                <w:tab w:val="left" w:pos="1701"/>
              </w:tabs>
              <w:jc w:val="left"/>
            </w:pPr>
          </w:p>
          <w:p w:rsidR="00696E2E" w:rsidRDefault="00731CF3" w:rsidP="00696E2E">
            <w:pPr>
              <w:tabs>
                <w:tab w:val="left" w:pos="1701"/>
              </w:tabs>
              <w:jc w:val="left"/>
            </w:pPr>
            <w:r>
              <w:t>Ketua</w:t>
            </w:r>
          </w:p>
        </w:tc>
        <w:tc>
          <w:tcPr>
            <w:tcW w:w="2056" w:type="dxa"/>
          </w:tcPr>
          <w:p w:rsidR="00731CF3" w:rsidRDefault="00731CF3" w:rsidP="00696E2E">
            <w:pPr>
              <w:tabs>
                <w:tab w:val="left" w:pos="1701"/>
              </w:tabs>
              <w:jc w:val="left"/>
            </w:pPr>
          </w:p>
          <w:p w:rsidR="00731CF3" w:rsidRDefault="00731CF3" w:rsidP="00696E2E">
            <w:pPr>
              <w:tabs>
                <w:tab w:val="left" w:pos="1701"/>
              </w:tabs>
              <w:jc w:val="left"/>
            </w:pPr>
            <w:r>
              <w:t>(…………………)</w:t>
            </w:r>
          </w:p>
        </w:tc>
      </w:tr>
      <w:tr w:rsidR="00696E2E" w:rsidTr="00DC4E88">
        <w:trPr>
          <w:trHeight w:val="1126"/>
        </w:trPr>
        <w:tc>
          <w:tcPr>
            <w:tcW w:w="406" w:type="dxa"/>
          </w:tcPr>
          <w:p w:rsidR="00731CF3" w:rsidRDefault="00731CF3" w:rsidP="006405E6">
            <w:pPr>
              <w:tabs>
                <w:tab w:val="left" w:pos="1701"/>
              </w:tabs>
              <w:jc w:val="center"/>
            </w:pPr>
          </w:p>
          <w:p w:rsidR="00696E2E" w:rsidRDefault="00696E2E" w:rsidP="006405E6">
            <w:pPr>
              <w:tabs>
                <w:tab w:val="left" w:pos="1701"/>
              </w:tabs>
              <w:jc w:val="center"/>
            </w:pPr>
            <w:r>
              <w:t>2</w:t>
            </w:r>
          </w:p>
        </w:tc>
        <w:tc>
          <w:tcPr>
            <w:tcW w:w="4692" w:type="dxa"/>
          </w:tcPr>
          <w:p w:rsidR="00696E2E" w:rsidRDefault="00F33AA5" w:rsidP="00696E2E">
            <w:pPr>
              <w:tabs>
                <w:tab w:val="left" w:pos="1701"/>
              </w:tabs>
              <w:jc w:val="left"/>
            </w:pPr>
            <w:r>
              <w:br/>
            </w:r>
            <w:r w:rsidRPr="00DC4E88">
              <w:rPr>
                <w:b/>
                <w:u w:val="single"/>
              </w:rPr>
              <w:t>Ma’mun Johari, M.Kom</w:t>
            </w:r>
            <w:r w:rsidR="00DC4E88" w:rsidRPr="00DC4E88">
              <w:rPr>
                <w:b/>
                <w:u w:val="single"/>
              </w:rPr>
              <w:br/>
            </w:r>
            <w:r w:rsidR="008527F7">
              <w:t>0408097803</w:t>
            </w:r>
          </w:p>
        </w:tc>
        <w:tc>
          <w:tcPr>
            <w:tcW w:w="1346" w:type="dxa"/>
          </w:tcPr>
          <w:p w:rsidR="00731CF3" w:rsidRDefault="00731CF3" w:rsidP="00696E2E">
            <w:pPr>
              <w:tabs>
                <w:tab w:val="left" w:pos="1701"/>
              </w:tabs>
              <w:jc w:val="left"/>
            </w:pPr>
          </w:p>
          <w:p w:rsidR="00696E2E" w:rsidRDefault="00731CF3" w:rsidP="00696E2E">
            <w:pPr>
              <w:tabs>
                <w:tab w:val="left" w:pos="1701"/>
              </w:tabs>
              <w:jc w:val="left"/>
            </w:pPr>
            <w:r>
              <w:t>Anggota 1</w:t>
            </w:r>
          </w:p>
        </w:tc>
        <w:tc>
          <w:tcPr>
            <w:tcW w:w="2056" w:type="dxa"/>
          </w:tcPr>
          <w:p w:rsidR="00696E2E" w:rsidRDefault="00696E2E" w:rsidP="00696E2E">
            <w:pPr>
              <w:tabs>
                <w:tab w:val="left" w:pos="1701"/>
              </w:tabs>
              <w:jc w:val="left"/>
            </w:pPr>
          </w:p>
          <w:p w:rsidR="00731CF3" w:rsidRDefault="00731CF3" w:rsidP="00696E2E">
            <w:pPr>
              <w:tabs>
                <w:tab w:val="left" w:pos="1701"/>
              </w:tabs>
              <w:jc w:val="left"/>
            </w:pPr>
            <w:r>
              <w:t>(…………………)</w:t>
            </w:r>
          </w:p>
        </w:tc>
      </w:tr>
      <w:tr w:rsidR="00696E2E" w:rsidTr="00DC4E88">
        <w:trPr>
          <w:trHeight w:val="1128"/>
        </w:trPr>
        <w:tc>
          <w:tcPr>
            <w:tcW w:w="406" w:type="dxa"/>
          </w:tcPr>
          <w:p w:rsidR="00731CF3" w:rsidRDefault="00731CF3" w:rsidP="006405E6">
            <w:pPr>
              <w:tabs>
                <w:tab w:val="left" w:pos="1701"/>
              </w:tabs>
              <w:jc w:val="center"/>
            </w:pPr>
          </w:p>
          <w:p w:rsidR="00696E2E" w:rsidRDefault="00696E2E" w:rsidP="006405E6">
            <w:pPr>
              <w:tabs>
                <w:tab w:val="left" w:pos="1701"/>
              </w:tabs>
              <w:jc w:val="center"/>
            </w:pPr>
            <w:r>
              <w:t>3</w:t>
            </w:r>
          </w:p>
        </w:tc>
        <w:tc>
          <w:tcPr>
            <w:tcW w:w="4692" w:type="dxa"/>
          </w:tcPr>
          <w:p w:rsidR="00696E2E" w:rsidRDefault="00F33AA5" w:rsidP="00696E2E">
            <w:pPr>
              <w:tabs>
                <w:tab w:val="left" w:pos="1701"/>
              </w:tabs>
              <w:jc w:val="left"/>
            </w:pPr>
            <w:r>
              <w:br/>
            </w:r>
            <w:r w:rsidRPr="00DC4E88">
              <w:rPr>
                <w:b/>
                <w:u w:val="single"/>
              </w:rPr>
              <w:t>M. Sohari, M.Kom</w:t>
            </w:r>
            <w:r w:rsidR="00DC4E88" w:rsidRPr="00DC4E88">
              <w:rPr>
                <w:b/>
                <w:u w:val="single"/>
              </w:rPr>
              <w:br/>
            </w:r>
            <w:r w:rsidR="00DC4E88">
              <w:t>0425088803</w:t>
            </w:r>
          </w:p>
        </w:tc>
        <w:tc>
          <w:tcPr>
            <w:tcW w:w="1346" w:type="dxa"/>
          </w:tcPr>
          <w:p w:rsidR="00731CF3" w:rsidRDefault="00731CF3" w:rsidP="00696E2E">
            <w:pPr>
              <w:tabs>
                <w:tab w:val="left" w:pos="1701"/>
              </w:tabs>
              <w:jc w:val="left"/>
            </w:pPr>
          </w:p>
          <w:p w:rsidR="00696E2E" w:rsidRDefault="00731CF3" w:rsidP="00696E2E">
            <w:pPr>
              <w:tabs>
                <w:tab w:val="left" w:pos="1701"/>
              </w:tabs>
              <w:jc w:val="left"/>
            </w:pPr>
            <w:r>
              <w:t>Anggota 2</w:t>
            </w:r>
          </w:p>
        </w:tc>
        <w:tc>
          <w:tcPr>
            <w:tcW w:w="2056" w:type="dxa"/>
          </w:tcPr>
          <w:p w:rsidR="00696E2E" w:rsidRDefault="00696E2E" w:rsidP="00696E2E">
            <w:pPr>
              <w:tabs>
                <w:tab w:val="left" w:pos="1701"/>
              </w:tabs>
              <w:jc w:val="left"/>
            </w:pPr>
          </w:p>
          <w:p w:rsidR="00731CF3" w:rsidRDefault="00731CF3" w:rsidP="00696E2E">
            <w:pPr>
              <w:tabs>
                <w:tab w:val="left" w:pos="1701"/>
              </w:tabs>
              <w:jc w:val="left"/>
            </w:pPr>
            <w:r>
              <w:t>(…………………)</w:t>
            </w:r>
          </w:p>
        </w:tc>
      </w:tr>
    </w:tbl>
    <w:p w:rsidR="00466BC1" w:rsidRDefault="00466BC1" w:rsidP="00466BC1">
      <w:pPr>
        <w:jc w:val="center"/>
        <w:rPr>
          <w:b/>
        </w:rPr>
      </w:pPr>
      <w:r w:rsidRPr="00466BC1">
        <w:rPr>
          <w:b/>
        </w:rPr>
        <w:lastRenderedPageBreak/>
        <w:t>SISTEM PENDUKUNG KEPUTUSAN MENGGUNAKAN METODE WEIGHT</w:t>
      </w:r>
      <w:r w:rsidR="00E87DCA">
        <w:rPr>
          <w:b/>
        </w:rPr>
        <w:t>ED PRODUCT UNTUK MENENTUKAN SUP</w:t>
      </w:r>
      <w:r w:rsidRPr="00466BC1">
        <w:rPr>
          <w:b/>
        </w:rPr>
        <w:t>LIER</w:t>
      </w:r>
      <w:r w:rsidR="008F0F0D">
        <w:rPr>
          <w:b/>
        </w:rPr>
        <w:t xml:space="preserve"> BARU</w:t>
      </w:r>
      <w:r w:rsidRPr="00466BC1">
        <w:rPr>
          <w:b/>
        </w:rPr>
        <w:t xml:space="preserve"> TERBAIK DI PT. MATAHARI NUSANTARA LOGISTIK</w:t>
      </w:r>
    </w:p>
    <w:p w:rsidR="00466BC1" w:rsidRDefault="00466BC1" w:rsidP="009E553B">
      <w:pPr>
        <w:jc w:val="center"/>
      </w:pPr>
      <w:r>
        <w:t>Muhammad Yusron, 19026909</w:t>
      </w:r>
    </w:p>
    <w:p w:rsidR="00466BC1" w:rsidRDefault="00466BC1" w:rsidP="00466BC1">
      <w:pPr>
        <w:tabs>
          <w:tab w:val="left" w:pos="1701"/>
        </w:tabs>
        <w:spacing w:line="240" w:lineRule="auto"/>
        <w:jc w:val="center"/>
      </w:pPr>
      <w:r>
        <w:t xml:space="preserve">Dibawah </w:t>
      </w:r>
      <w:proofErr w:type="gramStart"/>
      <w:r>
        <w:t>bimbingan :</w:t>
      </w:r>
      <w:proofErr w:type="gramEnd"/>
      <w:r>
        <w:t xml:space="preserve"> </w:t>
      </w:r>
      <w:r w:rsidRPr="00466BC1">
        <w:t>Muhammad Nur Fadillah, SPt,. ME.</w:t>
      </w:r>
    </w:p>
    <w:p w:rsidR="00466BC1" w:rsidRPr="00466BC1" w:rsidRDefault="00466BC1" w:rsidP="00466BC1">
      <w:pPr>
        <w:tabs>
          <w:tab w:val="left" w:pos="1701"/>
        </w:tabs>
        <w:spacing w:line="240" w:lineRule="auto"/>
        <w:jc w:val="center"/>
        <w:rPr>
          <w:u w:val="single"/>
        </w:rPr>
      </w:pPr>
    </w:p>
    <w:p w:rsidR="0050665A" w:rsidRDefault="0050665A" w:rsidP="00A30CDF">
      <w:pPr>
        <w:pStyle w:val="Heading1"/>
        <w:numPr>
          <w:ilvl w:val="0"/>
          <w:numId w:val="0"/>
        </w:numPr>
      </w:pPr>
      <w:bookmarkStart w:id="5" w:name="_Toc111482847"/>
      <w:r>
        <w:t>Abstrak</w:t>
      </w:r>
      <w:bookmarkEnd w:id="5"/>
    </w:p>
    <w:p w:rsidR="0050665A" w:rsidRDefault="0050665A" w:rsidP="0050665A"/>
    <w:p w:rsidR="009E553B" w:rsidRDefault="00E87DCA" w:rsidP="00BB6B1F">
      <w:pPr>
        <w:spacing w:line="240" w:lineRule="auto"/>
        <w:ind w:firstLine="567"/>
      </w:pPr>
      <w:r>
        <w:t>Pemilihan sup</w:t>
      </w:r>
      <w:r w:rsidR="007B66B0" w:rsidRPr="007B66B0">
        <w:t>lier baru untuk bergabung ke PT. Matahari Nusantara Logistik masih menggunakan pro</w:t>
      </w:r>
      <w:r w:rsidR="00562390">
        <w:t>ses manual yang belum melibatkan</w:t>
      </w:r>
      <w:r w:rsidR="007B66B0" w:rsidRPr="007B66B0">
        <w:t xml:space="preserve"> sistem dalam membantu pengambilan keputusannya, dengan identifikasi permasalahan rentan terjadinya manipulasi hasil data, pengambilan keputusan yang belum efisien waktu serta tidak adanya bobot dan kriteria sebagai acua</w:t>
      </w:r>
      <w:r>
        <w:t>n perhitungan yang dimiliki sup</w:t>
      </w:r>
      <w:r w:rsidR="007B66B0" w:rsidRPr="007B66B0">
        <w:t>lier baru</w:t>
      </w:r>
      <w:r w:rsidR="00562390">
        <w:t>. P</w:t>
      </w:r>
      <w:r w:rsidR="007B66B0" w:rsidRPr="007B66B0">
        <w:t xml:space="preserve">enelitian bertujuan menguji efektifitas sistem pendukung keputusan dengan menggunakan metode </w:t>
      </w:r>
      <w:r w:rsidR="007B66B0" w:rsidRPr="0023187D">
        <w:rPr>
          <w:i/>
        </w:rPr>
        <w:t>weighted product</w:t>
      </w:r>
      <w:r w:rsidR="007B66B0" w:rsidRPr="007B66B0">
        <w:t xml:space="preserve"> sebagai pendekatan yang memakai kriteria serta bob</w:t>
      </w:r>
      <w:r w:rsidR="00562390">
        <w:t xml:space="preserve">ot yang menjadi acuan penghitungan. </w:t>
      </w:r>
      <w:r w:rsidR="007B66B0" w:rsidRPr="007B66B0">
        <w:t>Tekni</w:t>
      </w:r>
      <w:r w:rsidR="00562390">
        <w:t>k pendekatan pada penelitian di</w:t>
      </w:r>
      <w:r w:rsidR="007B66B0" w:rsidRPr="007B66B0">
        <w:t>awali dengan mene</w:t>
      </w:r>
      <w:r w:rsidR="00562390">
        <w:t>n</w:t>
      </w:r>
      <w:r w:rsidR="007B66B0" w:rsidRPr="007B66B0">
        <w:t>tukan kriteria, menentukan kaidah penilaian kriteria, menentukan bobot, bobot kriteria, memilih alternatif, normalisasi nilai bobot kriteria, mengitung vektor s, mencari vektor v dan perangkingan berdasarkan nilai tertinggi. Pengujian sistem dilakukan meng</w:t>
      </w:r>
      <w:r w:rsidR="00562390">
        <w:t xml:space="preserve">gunakan white box dan black box, </w:t>
      </w:r>
      <w:r w:rsidR="007B66B0" w:rsidRPr="007B66B0">
        <w:t>lalu dilakukan proses user acceptance test.</w:t>
      </w:r>
      <w:r w:rsidR="00562390">
        <w:t xml:space="preserve"> Hasil</w:t>
      </w:r>
      <w:r w:rsidR="007B66B0" w:rsidRPr="007B66B0">
        <w:t xml:space="preserve"> </w:t>
      </w:r>
      <w:r w:rsidR="00562390">
        <w:t>pretest dan post</w:t>
      </w:r>
      <w:r w:rsidR="007B66B0" w:rsidRPr="007B66B0">
        <w:t>test dilakuk</w:t>
      </w:r>
      <w:r w:rsidR="00562390">
        <w:t>an validasi lebih lanjut mengguna</w:t>
      </w:r>
      <w:r w:rsidR="007B66B0" w:rsidRPr="007B66B0">
        <w:t xml:space="preserve">kan uji </w:t>
      </w:r>
      <w:r w:rsidR="007B66B0" w:rsidRPr="0023187D">
        <w:rPr>
          <w:i/>
        </w:rPr>
        <w:t>paired sample test</w:t>
      </w:r>
      <w:r w:rsidR="007B66B0" w:rsidRPr="007B66B0">
        <w:t xml:space="preserve">, </w:t>
      </w:r>
      <w:r w:rsidR="007B66B0" w:rsidRPr="0023187D">
        <w:rPr>
          <w:i/>
        </w:rPr>
        <w:t>paired sample correlations</w:t>
      </w:r>
      <w:r w:rsidR="007B66B0" w:rsidRPr="007B66B0">
        <w:t xml:space="preserve"> dan </w:t>
      </w:r>
      <w:r w:rsidR="007B66B0" w:rsidRPr="0023187D">
        <w:rPr>
          <w:i/>
        </w:rPr>
        <w:t>paired differences</w:t>
      </w:r>
      <w:r w:rsidR="007B66B0" w:rsidRPr="007B66B0">
        <w:t xml:space="preserve"> dengan hasil signifikansi (2-</w:t>
      </w:r>
      <w:r w:rsidR="007B66B0" w:rsidRPr="0023187D">
        <w:rPr>
          <w:i/>
        </w:rPr>
        <w:t>tailed</w:t>
      </w:r>
      <w:r w:rsidR="007B66B0" w:rsidRPr="007B66B0">
        <w:t>) adalah 0,000 artinya terdapat pengaruh yang bermakna pada perlakuan sebelumnya.</w:t>
      </w:r>
    </w:p>
    <w:p w:rsidR="009E553B" w:rsidRDefault="009E553B" w:rsidP="00562390">
      <w:pPr>
        <w:ind w:firstLine="567"/>
      </w:pPr>
    </w:p>
    <w:p w:rsidR="0050665A" w:rsidRDefault="009E553B" w:rsidP="009E553B">
      <w:r>
        <w:rPr>
          <w:b/>
        </w:rPr>
        <w:t>Kata Kunci :</w:t>
      </w:r>
      <w:r>
        <w:t xml:space="preserve"> </w:t>
      </w:r>
      <w:r w:rsidR="00E87DCA">
        <w:t>Sistem Pendukung Keputusan, Sup</w:t>
      </w:r>
      <w:r>
        <w:t xml:space="preserve">lier Terbaik, </w:t>
      </w:r>
      <w:r>
        <w:rPr>
          <w:i/>
        </w:rPr>
        <w:t>Weighted Product</w:t>
      </w:r>
      <w:r w:rsidR="0050665A">
        <w:br w:type="page"/>
      </w:r>
    </w:p>
    <w:p w:rsidR="00E51A10" w:rsidRDefault="00E51A10" w:rsidP="00466BC1">
      <w:pPr>
        <w:jc w:val="center"/>
        <w:rPr>
          <w:b/>
        </w:rPr>
      </w:pPr>
      <w:r w:rsidRPr="00466BC1">
        <w:rPr>
          <w:b/>
        </w:rPr>
        <w:lastRenderedPageBreak/>
        <w:t>DECISION SUPPORT SYSTEM USING WEIGHTED PRODUCT METHOD TO DETERMINE THE BEST</w:t>
      </w:r>
      <w:r w:rsidR="008F0F0D">
        <w:rPr>
          <w:b/>
        </w:rPr>
        <w:t xml:space="preserve"> NEW</w:t>
      </w:r>
      <w:r w:rsidRPr="00466BC1">
        <w:rPr>
          <w:b/>
        </w:rPr>
        <w:t xml:space="preserve"> </w:t>
      </w:r>
      <w:r w:rsidR="00E87DCA">
        <w:rPr>
          <w:b/>
        </w:rPr>
        <w:t>SUPLIER</w:t>
      </w:r>
      <w:r w:rsidRPr="00466BC1">
        <w:rPr>
          <w:b/>
        </w:rPr>
        <w:t xml:space="preserve"> </w:t>
      </w:r>
      <w:r w:rsidR="00466BC1">
        <w:rPr>
          <w:b/>
        </w:rPr>
        <w:br/>
      </w:r>
      <w:r w:rsidRPr="00466BC1">
        <w:rPr>
          <w:b/>
        </w:rPr>
        <w:t>IN PT. MATAHARI NUSANTARA LOGISTICS</w:t>
      </w:r>
    </w:p>
    <w:p w:rsidR="009E553B" w:rsidRDefault="009E553B" w:rsidP="009E553B">
      <w:pPr>
        <w:jc w:val="center"/>
      </w:pPr>
      <w:r>
        <w:t>Muhammad Yusron, 19026909</w:t>
      </w:r>
    </w:p>
    <w:p w:rsidR="009E553B" w:rsidRPr="00466BC1" w:rsidRDefault="009E553B" w:rsidP="009E553B">
      <w:pPr>
        <w:jc w:val="center"/>
        <w:rPr>
          <w:b/>
        </w:rPr>
      </w:pPr>
      <w:r>
        <w:t xml:space="preserve">Under the </w:t>
      </w:r>
      <w:proofErr w:type="gramStart"/>
      <w:r>
        <w:t>gu</w:t>
      </w:r>
      <w:r w:rsidR="00763E35">
        <w:t>i</w:t>
      </w:r>
      <w:r>
        <w:t>dance :</w:t>
      </w:r>
      <w:proofErr w:type="gramEnd"/>
      <w:r>
        <w:t xml:space="preserve"> </w:t>
      </w:r>
      <w:r w:rsidRPr="00466BC1">
        <w:t>Muhammad Nur Fadillah, SPt,. ME.</w:t>
      </w:r>
    </w:p>
    <w:p w:rsidR="0050665A" w:rsidRDefault="0050665A" w:rsidP="0050665A">
      <w:pPr>
        <w:pStyle w:val="Heading1"/>
        <w:numPr>
          <w:ilvl w:val="0"/>
          <w:numId w:val="0"/>
        </w:numPr>
      </w:pPr>
      <w:bookmarkStart w:id="6" w:name="_Toc111482848"/>
      <w:r>
        <w:t>Abstract</w:t>
      </w:r>
      <w:bookmarkEnd w:id="6"/>
    </w:p>
    <w:p w:rsidR="009E553B" w:rsidRDefault="009E553B" w:rsidP="0050665A"/>
    <w:p w:rsidR="0023187D" w:rsidRPr="006C34E7" w:rsidRDefault="00430F5C" w:rsidP="00BB6B1F">
      <w:pPr>
        <w:spacing w:line="240" w:lineRule="auto"/>
        <w:ind w:firstLine="567"/>
        <w:rPr>
          <w:i/>
        </w:rPr>
      </w:pPr>
      <w:r w:rsidRPr="006C34E7">
        <w:rPr>
          <w:i/>
        </w:rPr>
        <w:t xml:space="preserve">Selection of new </w:t>
      </w:r>
      <w:r w:rsidR="00E87DCA">
        <w:rPr>
          <w:i/>
        </w:rPr>
        <w:t>suplier</w:t>
      </w:r>
      <w:r w:rsidRPr="006C34E7">
        <w:rPr>
          <w:i/>
        </w:rPr>
        <w:t xml:space="preserve">s to join PT. Matahari Nusantara Logistik still uses a manual process that does not involve the system in assisting its decision making, by identifying problems prone to manipulation of data results, making decisions that are not time efficient and the absence of weights and criteria as a reference for calculations owned by new </w:t>
      </w:r>
      <w:r w:rsidR="00E87DCA">
        <w:rPr>
          <w:i/>
        </w:rPr>
        <w:t>suplier</w:t>
      </w:r>
      <w:r w:rsidRPr="006C34E7">
        <w:rPr>
          <w:i/>
        </w:rPr>
        <w:t>s. This study aims to test the effectiveness of the decision support system by using the weighted product method as an approach that uses criteria and weights as a reference for calculation. The approach technique in this research begins with determining criteria, determining criteria for scoring rules, determining weights, weighting criteria, choosing alternatives, normalizing the value of criteria weights, calculating vector s, looking for vector v and ranking based on the highest value. System testing is carried out using white boxes and black boxes, then the user acceptance test process is carried out. The results of the pretest and posttest were further validated using the paired sample test, paired sample correlations and paired differences with a significance result (2-tailed) of 0.000, meaning that there was a significant effect on the previous treatment.</w:t>
      </w:r>
    </w:p>
    <w:p w:rsidR="009E553B" w:rsidRDefault="009E553B" w:rsidP="0050665A"/>
    <w:p w:rsidR="00EB42FC" w:rsidRDefault="009E553B" w:rsidP="0050665A">
      <w:r>
        <w:rPr>
          <w:b/>
        </w:rPr>
        <w:t>Keywords :</w:t>
      </w:r>
      <w:r>
        <w:t xml:space="preserve"> </w:t>
      </w:r>
      <w:r w:rsidRPr="006C34E7">
        <w:rPr>
          <w:i/>
        </w:rPr>
        <w:t xml:space="preserve">Decision Support System, Best </w:t>
      </w:r>
      <w:r w:rsidR="00E87DCA">
        <w:rPr>
          <w:i/>
        </w:rPr>
        <w:t>Suplier</w:t>
      </w:r>
      <w:r w:rsidRPr="006C34E7">
        <w:rPr>
          <w:i/>
        </w:rPr>
        <w:t>, Weighted Product.</w:t>
      </w:r>
      <w:r w:rsidR="00EB42FC">
        <w:br w:type="page"/>
      </w:r>
    </w:p>
    <w:p w:rsidR="00EB42FC" w:rsidRDefault="00EB42FC" w:rsidP="00EB42FC">
      <w:pPr>
        <w:pStyle w:val="Heading1"/>
        <w:numPr>
          <w:ilvl w:val="0"/>
          <w:numId w:val="0"/>
        </w:numPr>
      </w:pPr>
      <w:bookmarkStart w:id="7" w:name="_Toc111482849"/>
      <w:r>
        <w:lastRenderedPageBreak/>
        <w:t>Pernyataan Orisinalitas Skripsi</w:t>
      </w:r>
      <w:bookmarkEnd w:id="7"/>
    </w:p>
    <w:p w:rsidR="00E56A51" w:rsidRDefault="00E56A51" w:rsidP="00E56A51"/>
    <w:p w:rsidR="00564EF8" w:rsidRDefault="00564EF8" w:rsidP="001A72E2">
      <w:pPr>
        <w:ind w:firstLine="720"/>
      </w:pPr>
      <w:r>
        <w:t>Saya menyatakan dengan sebenar-benarnya bahwa sepanjang pengetahuan saya, di dalam naskah skripsi ini tidak terdapat karya ilmiah yang pernah diajukan oleh pihak lain untuk mendapatkan karya atau pendapat yang pernah ditulis atau diterbitkan oleh orang lain, kecuali yang secara tertulis dikutip dalam naskah ini dan disebut dalam sumber kutipan dan daftar pustak</w:t>
      </w:r>
    </w:p>
    <w:p w:rsidR="001A72E2" w:rsidRDefault="001A72E2" w:rsidP="00E56A51">
      <w:r>
        <w:tab/>
        <w:t>Apabila ternyata di dalam naskah skripsi ini dapat dibuktikan terdapat unsur-</w:t>
      </w:r>
      <w:r w:rsidR="00763E35">
        <w:t>u</w:t>
      </w:r>
      <w:r>
        <w:t>nsur jiplakan/plagiat, saya bersedia skripsi ini digugurkan dan gelar akadem</w:t>
      </w:r>
      <w:r w:rsidR="008D66D2">
        <w:t>ik yang telah saya peroleh</w:t>
      </w:r>
      <w:r>
        <w:t xml:space="preserve"> dibatalkan, serta diproses sesuai dengan peraturan perundang-undangan yang berlaku (UU) No. 20 Tahun 2003, Pasal 25 ayat 2 dan Pasal 70.</w:t>
      </w:r>
    </w:p>
    <w:p w:rsidR="001A72E2" w:rsidRDefault="001A72E2" w:rsidP="00E56A51"/>
    <w:p w:rsidR="001A72E2" w:rsidRDefault="001A72E2" w:rsidP="00E56A51"/>
    <w:p w:rsidR="001A72E2" w:rsidRDefault="001A72E2" w:rsidP="00E56A51"/>
    <w:p w:rsidR="001A72E2" w:rsidRDefault="001A72E2" w:rsidP="00E56A51"/>
    <w:p w:rsidR="001A72E2" w:rsidRDefault="001A72E2" w:rsidP="001A72E2">
      <w:pPr>
        <w:jc w:val="right"/>
      </w:pPr>
      <w:r>
        <w:t>Tangerang,</w:t>
      </w:r>
      <w:r w:rsidR="00FC47E2">
        <w:t xml:space="preserve"> 09 Juli 2022</w:t>
      </w:r>
      <w:r>
        <w:tab/>
      </w:r>
    </w:p>
    <w:p w:rsidR="001A72E2" w:rsidRDefault="001A72E2" w:rsidP="001A72E2">
      <w:pPr>
        <w:jc w:val="right"/>
      </w:pPr>
      <w:r>
        <w:t>Yang menyatakan</w:t>
      </w:r>
      <w:r>
        <w:tab/>
      </w:r>
      <w:r>
        <w:tab/>
      </w:r>
    </w:p>
    <w:p w:rsidR="001A72E2" w:rsidRDefault="001A72E2" w:rsidP="001A72E2">
      <w:pPr>
        <w:jc w:val="right"/>
      </w:pPr>
    </w:p>
    <w:p w:rsidR="001A72E2" w:rsidRDefault="008527F7" w:rsidP="001A72E2">
      <w:pPr>
        <w:jc w:val="right"/>
      </w:pPr>
      <w:r>
        <w:t>Materai</w:t>
      </w:r>
      <w:r w:rsidR="00FC47E2">
        <w:tab/>
      </w:r>
      <w:r w:rsidR="00FC47E2">
        <w:tab/>
      </w:r>
      <w:r w:rsidR="00FC47E2">
        <w:tab/>
      </w:r>
    </w:p>
    <w:p w:rsidR="001A72E2" w:rsidRDefault="001A72E2" w:rsidP="001A72E2">
      <w:pPr>
        <w:jc w:val="right"/>
      </w:pPr>
    </w:p>
    <w:p w:rsidR="001A72E2" w:rsidRDefault="001A72E2" w:rsidP="001A72E2">
      <w:pPr>
        <w:ind w:right="141"/>
        <w:jc w:val="right"/>
      </w:pPr>
      <w:proofErr w:type="gramStart"/>
      <w:r>
        <w:t>Nama :</w:t>
      </w:r>
      <w:proofErr w:type="gramEnd"/>
      <w:r>
        <w:tab/>
        <w:t>Muhammad Yusron</w:t>
      </w:r>
      <w:r>
        <w:tab/>
      </w:r>
    </w:p>
    <w:p w:rsidR="00E56A51" w:rsidRDefault="001A72E2" w:rsidP="001A72E2">
      <w:pPr>
        <w:ind w:right="141"/>
        <w:jc w:val="right"/>
      </w:pPr>
      <w:r>
        <w:t>Nim : 19026909</w:t>
      </w:r>
      <w:r>
        <w:tab/>
      </w:r>
      <w:r>
        <w:tab/>
      </w:r>
      <w:r w:rsidR="00E56A51">
        <w:br w:type="page"/>
      </w:r>
    </w:p>
    <w:p w:rsidR="00E56A51" w:rsidRPr="00E56A51" w:rsidRDefault="00E56A51" w:rsidP="00E56A51">
      <w:pPr>
        <w:pStyle w:val="Heading1"/>
        <w:numPr>
          <w:ilvl w:val="0"/>
          <w:numId w:val="0"/>
        </w:numPr>
      </w:pPr>
      <w:bookmarkStart w:id="8" w:name="_Toc111482850"/>
      <w:r>
        <w:lastRenderedPageBreak/>
        <w:t>Halaman Mot</w:t>
      </w:r>
      <w:r w:rsidR="00FC47E2">
        <w:t>T</w:t>
      </w:r>
      <w:r>
        <w:t>o</w:t>
      </w:r>
      <w:bookmarkEnd w:id="8"/>
    </w:p>
    <w:p w:rsidR="006F5418" w:rsidRDefault="006F5418" w:rsidP="006F5418"/>
    <w:p w:rsidR="006F5418" w:rsidRDefault="006F5418" w:rsidP="006F5418"/>
    <w:p w:rsidR="006F5418" w:rsidRDefault="006F5418" w:rsidP="006F5418"/>
    <w:p w:rsidR="00FC47E2" w:rsidRPr="00FC47E2" w:rsidRDefault="00FC47E2" w:rsidP="006F5418">
      <w:pPr>
        <w:jc w:val="center"/>
        <w:rPr>
          <w:b/>
          <w:sz w:val="28"/>
          <w:szCs w:val="28"/>
        </w:rPr>
      </w:pPr>
      <w:r>
        <w:rPr>
          <w:b/>
          <w:sz w:val="28"/>
          <w:szCs w:val="28"/>
        </w:rPr>
        <w:t>MOTTO</w:t>
      </w:r>
    </w:p>
    <w:p w:rsidR="00FC47E2" w:rsidRDefault="00FC47E2" w:rsidP="006F5418">
      <w:pPr>
        <w:jc w:val="center"/>
        <w:rPr>
          <w:i/>
        </w:rPr>
      </w:pPr>
    </w:p>
    <w:p w:rsidR="006F5418" w:rsidRPr="006F5418" w:rsidRDefault="006F5418" w:rsidP="006F5418">
      <w:pPr>
        <w:jc w:val="center"/>
        <w:rPr>
          <w:i/>
        </w:rPr>
      </w:pPr>
      <w:r w:rsidRPr="006F5418">
        <w:rPr>
          <w:i/>
        </w:rPr>
        <w:t xml:space="preserve">Bukan karena kita yang hebat, </w:t>
      </w:r>
      <w:r w:rsidRPr="006F5418">
        <w:rPr>
          <w:i/>
        </w:rPr>
        <w:br/>
        <w:t>tapi ALLAH yang memudahkan urusan kita.</w:t>
      </w:r>
    </w:p>
    <w:p w:rsidR="00C97CAA" w:rsidRDefault="00696E2E" w:rsidP="006F5418">
      <w:pPr>
        <w:pStyle w:val="Heading1"/>
        <w:numPr>
          <w:ilvl w:val="0"/>
          <w:numId w:val="0"/>
        </w:numPr>
      </w:pPr>
      <w:r>
        <w:br w:type="page"/>
      </w:r>
      <w:bookmarkStart w:id="9" w:name="_Toc111482851"/>
      <w:r w:rsidR="00C97CAA">
        <w:lastRenderedPageBreak/>
        <w:t>Kata Pengantar</w:t>
      </w:r>
      <w:bookmarkEnd w:id="9"/>
    </w:p>
    <w:p w:rsidR="00C97CAA" w:rsidRDefault="00C97CAA"/>
    <w:p w:rsidR="009C7459" w:rsidRDefault="009C7459" w:rsidP="00426E51">
      <w:pPr>
        <w:ind w:firstLine="432"/>
      </w:pPr>
      <w:r>
        <w:t xml:space="preserve">Puji syukur penulis panjatkan kehadirat Allah SWT yang telah melimpahkan Rahmat dan Hidayah-Nya, sehingga penulis dapat menyelesaikan Skripsi dengan judul “SISTEM PENDUKUNG KEPUTUSAN MENGGUNAKAN </w:t>
      </w:r>
      <w:r w:rsidRPr="00C74E8E">
        <w:t>METODE</w:t>
      </w:r>
      <w:r w:rsidRPr="00E73600">
        <w:rPr>
          <w:i/>
        </w:rPr>
        <w:t xml:space="preserve"> WEIGHTED PRODUCT</w:t>
      </w:r>
      <w:r w:rsidR="00E87DCA">
        <w:t xml:space="preserve"> (WP) UNTUK MENENTUKAN SUP</w:t>
      </w:r>
      <w:r>
        <w:t>LIER</w:t>
      </w:r>
      <w:r w:rsidR="008F0F0D">
        <w:t xml:space="preserve"> BARU</w:t>
      </w:r>
      <w:r>
        <w:t xml:space="preserve"> TERBAIK DI PT. MATAHARI NUSANTARA LOGISTIK”.</w:t>
      </w:r>
    </w:p>
    <w:p w:rsidR="00426E51" w:rsidRDefault="009C7459" w:rsidP="00426E51">
      <w:pPr>
        <w:ind w:firstLine="432"/>
      </w:pPr>
      <w:r>
        <w:t xml:space="preserve">Skripsi ini </w:t>
      </w:r>
      <w:r w:rsidR="00426E51">
        <w:t xml:space="preserve">merupakan tugas akhir yang </w:t>
      </w:r>
      <w:r>
        <w:t>dibuat sebagai syarat</w:t>
      </w:r>
      <w:r w:rsidR="00426E51">
        <w:t xml:space="preserve"> </w:t>
      </w:r>
      <w:r w:rsidR="00D77E9F">
        <w:t xml:space="preserve">untuk dapat </w:t>
      </w:r>
      <w:r w:rsidR="00CD4239">
        <w:t>memperoleh gelar (</w:t>
      </w:r>
      <w:proofErr w:type="gramStart"/>
      <w:r w:rsidR="00CD4239">
        <w:t>S.Kom</w:t>
      </w:r>
      <w:proofErr w:type="gramEnd"/>
      <w:r w:rsidR="00CD4239">
        <w:t>)</w:t>
      </w:r>
      <w:r w:rsidR="00D77E9F">
        <w:t xml:space="preserve"> </w:t>
      </w:r>
      <w:r w:rsidR="003802DE">
        <w:t>di</w:t>
      </w:r>
      <w:r w:rsidR="00426E51">
        <w:t xml:space="preserve"> Universitas Muhammadiyah Banten.</w:t>
      </w:r>
    </w:p>
    <w:p w:rsidR="00426E51" w:rsidRDefault="00CD4239" w:rsidP="00426E51">
      <w:pPr>
        <w:ind w:firstLine="432"/>
      </w:pPr>
      <w:r>
        <w:t xml:space="preserve">Penulis menyadari bahwa </w:t>
      </w:r>
      <w:r w:rsidR="00D77E9F">
        <w:t>S</w:t>
      </w:r>
      <w:r w:rsidR="00426E51">
        <w:t xml:space="preserve">kripsi ini tidak akan terwujud tanpa adanya bimbingan dan petunjuk serta bantuan yang bermanfaat dari berbagai pihak. Oleh karena itu, pada kesempatan ini penulis menyampaikan ucapan terima kasih yang sebesar-besarnya </w:t>
      </w:r>
      <w:proofErr w:type="gramStart"/>
      <w:r w:rsidR="00426E51">
        <w:t>kepada :</w:t>
      </w:r>
      <w:proofErr w:type="gramEnd"/>
      <w:r w:rsidR="00426E51">
        <w:t xml:space="preserve"> </w:t>
      </w:r>
    </w:p>
    <w:p w:rsidR="00426E51" w:rsidRDefault="00426E51" w:rsidP="00426E51">
      <w:pPr>
        <w:pStyle w:val="ListParagraph"/>
        <w:numPr>
          <w:ilvl w:val="0"/>
          <w:numId w:val="2"/>
        </w:numPr>
      </w:pPr>
      <w:r>
        <w:t>Bapak Dr. Partono Siswosuharjo, SH.MM, selaku Rektor Universitas Muhammadiyah Banten.</w:t>
      </w:r>
    </w:p>
    <w:p w:rsidR="00426E51" w:rsidRDefault="00426E51" w:rsidP="00426E51">
      <w:pPr>
        <w:pStyle w:val="ListParagraph"/>
        <w:numPr>
          <w:ilvl w:val="0"/>
          <w:numId w:val="2"/>
        </w:numPr>
      </w:pPr>
      <w:r>
        <w:t xml:space="preserve">Bapak Trisonjaya, Drs., </w:t>
      </w:r>
      <w:proofErr w:type="gramStart"/>
      <w:r>
        <w:t>M.Si</w:t>
      </w:r>
      <w:proofErr w:type="gramEnd"/>
      <w:r>
        <w:t>, selaku Wakil Rektor I Universitas Muhammadiyah Banten.</w:t>
      </w:r>
    </w:p>
    <w:p w:rsidR="00426E51" w:rsidRDefault="00426E51" w:rsidP="00426E51">
      <w:pPr>
        <w:pStyle w:val="ListParagraph"/>
        <w:numPr>
          <w:ilvl w:val="0"/>
          <w:numId w:val="2"/>
        </w:numPr>
      </w:pPr>
      <w:r>
        <w:t xml:space="preserve">Bapak Mohamad Subchan, </w:t>
      </w:r>
      <w:proofErr w:type="gramStart"/>
      <w:r>
        <w:t>M.Kom</w:t>
      </w:r>
      <w:proofErr w:type="gramEnd"/>
      <w:r>
        <w:t>, selaku Wakil Rektor II Universitas Muhammadiyah Banten.</w:t>
      </w:r>
    </w:p>
    <w:p w:rsidR="00426E51" w:rsidRDefault="00426E51" w:rsidP="00426E51">
      <w:pPr>
        <w:pStyle w:val="ListParagraph"/>
        <w:numPr>
          <w:ilvl w:val="0"/>
          <w:numId w:val="2"/>
        </w:numPr>
      </w:pPr>
      <w:r>
        <w:t xml:space="preserve">Bapak Hamsin Syarbini, Drs., </w:t>
      </w:r>
      <w:proofErr w:type="gramStart"/>
      <w:r>
        <w:t>M.Si</w:t>
      </w:r>
      <w:proofErr w:type="gramEnd"/>
      <w:r>
        <w:t xml:space="preserve">, selaku Wakil Rektor III Universitas Muhammadiyah Banten. </w:t>
      </w:r>
    </w:p>
    <w:p w:rsidR="00426E51" w:rsidRDefault="00426E51" w:rsidP="00426E51">
      <w:pPr>
        <w:pStyle w:val="ListParagraph"/>
        <w:numPr>
          <w:ilvl w:val="0"/>
          <w:numId w:val="2"/>
        </w:numPr>
      </w:pPr>
      <w:r>
        <w:t xml:space="preserve">Bapak Ma’mun johari, </w:t>
      </w:r>
      <w:proofErr w:type="gramStart"/>
      <w:r>
        <w:t>M.Kom</w:t>
      </w:r>
      <w:proofErr w:type="gramEnd"/>
      <w:r>
        <w:t>, selaku Ketua Program Studi S-1 Sistem Informasi Universitas Muhammadiyah Banten.</w:t>
      </w:r>
    </w:p>
    <w:p w:rsidR="00FD5B56" w:rsidRDefault="00FD5B56" w:rsidP="00426E51">
      <w:pPr>
        <w:pStyle w:val="ListParagraph"/>
        <w:numPr>
          <w:ilvl w:val="0"/>
          <w:numId w:val="2"/>
        </w:numPr>
      </w:pPr>
      <w:r>
        <w:t>Bapak Muhammad Nur Fadil</w:t>
      </w:r>
      <w:r w:rsidR="00CE6081">
        <w:t>lah</w:t>
      </w:r>
      <w:r>
        <w:t xml:space="preserve">, </w:t>
      </w:r>
      <w:proofErr w:type="gramStart"/>
      <w:r>
        <w:t>SPt,.</w:t>
      </w:r>
      <w:proofErr w:type="gramEnd"/>
      <w:r>
        <w:t xml:space="preserve"> ME, selaku Dosen Pembimbing yang telah memberikan banyak masukan serta motivasi sehingga penulis dapat menyelesaikan skripsi ini.</w:t>
      </w:r>
    </w:p>
    <w:p w:rsidR="00426E51" w:rsidRDefault="003802DE" w:rsidP="00426E51">
      <w:pPr>
        <w:pStyle w:val="ListParagraph"/>
        <w:numPr>
          <w:ilvl w:val="0"/>
          <w:numId w:val="2"/>
        </w:numPr>
      </w:pPr>
      <w:r>
        <w:t>Segenap Karyawan</w:t>
      </w:r>
      <w:r w:rsidR="00426E51">
        <w:t xml:space="preserve"> PT. Matahari Nusantara Logistik serta pembimbing lapangan yang telah meluangkan banyak waktu, sehingga penulis dapat menyelesaikan Skripsi ini dengan baik.</w:t>
      </w:r>
    </w:p>
    <w:p w:rsidR="00426E51" w:rsidRDefault="00426E51" w:rsidP="00426E51">
      <w:pPr>
        <w:pStyle w:val="ListParagraph"/>
        <w:numPr>
          <w:ilvl w:val="0"/>
          <w:numId w:val="2"/>
        </w:numPr>
      </w:pPr>
      <w:r>
        <w:lastRenderedPageBreak/>
        <w:t xml:space="preserve">Sukarna dan Siti Sobariah selaku kedua orang tua </w:t>
      </w:r>
      <w:r w:rsidR="00E73600">
        <w:t>serta Neng Dinda Lu</w:t>
      </w:r>
      <w:r w:rsidR="00763E35">
        <w:t>t</w:t>
      </w:r>
      <w:r w:rsidR="00E73600">
        <w:t xml:space="preserve">fiah sebagai adik </w:t>
      </w:r>
      <w:r>
        <w:t>yang telah banyak memberikan dukungan dan doa sehingga penulis dapat dengan mudah menyelesaikan Skripsi ini.</w:t>
      </w:r>
    </w:p>
    <w:p w:rsidR="00426E51" w:rsidRDefault="00426E51" w:rsidP="00426E51">
      <w:pPr>
        <w:pStyle w:val="ListParagraph"/>
        <w:numPr>
          <w:ilvl w:val="0"/>
          <w:numId w:val="2"/>
        </w:numPr>
      </w:pPr>
      <w:r>
        <w:t>Teman-teman yang selalu memberikan motivasi sehingga penulis selalu semangat dalam mengerjakan</w:t>
      </w:r>
      <w:r w:rsidR="00413B49">
        <w:t xml:space="preserve"> </w:t>
      </w:r>
      <w:r>
        <w:t>Skripsi ini.</w:t>
      </w:r>
    </w:p>
    <w:p w:rsidR="00426E51" w:rsidRDefault="00426E51" w:rsidP="00426E51">
      <w:pPr>
        <w:ind w:firstLine="432"/>
      </w:pPr>
      <w:r>
        <w:t>Penulis menyadari</w:t>
      </w:r>
      <w:r w:rsidR="009C7459">
        <w:t xml:space="preserve"> </w:t>
      </w:r>
      <w:r>
        <w:t>masih banyak sekali kekurangan baik dari isi maupun susunannya. Semoga karya ini dapat bermanfaat bagi banyak pihak.</w:t>
      </w:r>
    </w:p>
    <w:p w:rsidR="00426E51" w:rsidRDefault="00426E51" w:rsidP="00426E51">
      <w:pPr>
        <w:ind w:firstLine="432"/>
      </w:pPr>
    </w:p>
    <w:p w:rsidR="00426E51" w:rsidRDefault="00426E51" w:rsidP="00426E51">
      <w:pPr>
        <w:ind w:firstLine="432"/>
        <w:jc w:val="right"/>
      </w:pPr>
      <w:r>
        <w:t>Tangerang 09 Maret 2022</w:t>
      </w:r>
    </w:p>
    <w:p w:rsidR="00426E51" w:rsidRDefault="00426E51" w:rsidP="00426E51">
      <w:pPr>
        <w:ind w:firstLine="432"/>
        <w:jc w:val="right"/>
      </w:pPr>
    </w:p>
    <w:p w:rsidR="00426E51" w:rsidRDefault="00426E51" w:rsidP="00426E51">
      <w:pPr>
        <w:ind w:firstLine="432"/>
        <w:jc w:val="right"/>
      </w:pPr>
      <w:r>
        <w:rPr>
          <w:b/>
          <w:u w:val="single"/>
        </w:rPr>
        <w:t>Muhammad Yusron</w:t>
      </w:r>
    </w:p>
    <w:p w:rsidR="00C97CAA" w:rsidRDefault="00426E51" w:rsidP="00426E51">
      <w:pPr>
        <w:ind w:firstLine="432"/>
        <w:jc w:val="right"/>
      </w:pPr>
      <w:r>
        <w:t>19026909</w:t>
      </w:r>
      <w:r>
        <w:tab/>
      </w:r>
      <w:r w:rsidR="00C97CAA">
        <w:br w:type="page"/>
      </w:r>
    </w:p>
    <w:p w:rsidR="00C97CAA" w:rsidRDefault="00C351D2" w:rsidP="00A60663">
      <w:pPr>
        <w:pStyle w:val="Heading1"/>
        <w:numPr>
          <w:ilvl w:val="0"/>
          <w:numId w:val="0"/>
        </w:numPr>
        <w:ind w:left="432" w:hanging="432"/>
      </w:pPr>
      <w:bookmarkStart w:id="10" w:name="_Toc111482852"/>
      <w:r>
        <w:lastRenderedPageBreak/>
        <w:t>Daftar I</w:t>
      </w:r>
      <w:r w:rsidR="00C97CAA">
        <w:t>si</w:t>
      </w:r>
      <w:bookmarkEnd w:id="10"/>
    </w:p>
    <w:p w:rsidR="00C97CAA" w:rsidRDefault="00C97CAA"/>
    <w:p w:rsidR="00763E35" w:rsidRDefault="00252784">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111482843" w:history="1">
        <w:r w:rsidR="00763E35" w:rsidRPr="00C53ACB">
          <w:rPr>
            <w:rStyle w:val="Hyperlink"/>
            <w:noProof/>
          </w:rPr>
          <w:t>Lembar persetujuan  seminar proposal skripsi</w:t>
        </w:r>
        <w:r w:rsidR="00763E35">
          <w:rPr>
            <w:noProof/>
            <w:webHidden/>
          </w:rPr>
          <w:tab/>
        </w:r>
        <w:r w:rsidR="00763E35">
          <w:rPr>
            <w:noProof/>
            <w:webHidden/>
          </w:rPr>
          <w:fldChar w:fldCharType="begin"/>
        </w:r>
        <w:r w:rsidR="00763E35">
          <w:rPr>
            <w:noProof/>
            <w:webHidden/>
          </w:rPr>
          <w:instrText xml:space="preserve"> PAGEREF _Toc111482843 \h </w:instrText>
        </w:r>
        <w:r w:rsidR="00763E35">
          <w:rPr>
            <w:noProof/>
            <w:webHidden/>
          </w:rPr>
        </w:r>
        <w:r w:rsidR="00763E35">
          <w:rPr>
            <w:noProof/>
            <w:webHidden/>
          </w:rPr>
          <w:fldChar w:fldCharType="separate"/>
        </w:r>
        <w:r w:rsidR="00763E35">
          <w:rPr>
            <w:noProof/>
            <w:webHidden/>
          </w:rPr>
          <w:t>i</w:t>
        </w:r>
        <w:r w:rsidR="00763E35">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44" w:history="1">
        <w:r w:rsidRPr="00C53ACB">
          <w:rPr>
            <w:rStyle w:val="Hyperlink"/>
            <w:noProof/>
          </w:rPr>
          <w:t>Lembar pengesahan  seminar proposal skripsi</w:t>
        </w:r>
        <w:r>
          <w:rPr>
            <w:noProof/>
            <w:webHidden/>
          </w:rPr>
          <w:tab/>
        </w:r>
        <w:r>
          <w:rPr>
            <w:noProof/>
            <w:webHidden/>
          </w:rPr>
          <w:fldChar w:fldCharType="begin"/>
        </w:r>
        <w:r>
          <w:rPr>
            <w:noProof/>
            <w:webHidden/>
          </w:rPr>
          <w:instrText xml:space="preserve"> PAGEREF _Toc111482844 \h </w:instrText>
        </w:r>
        <w:r>
          <w:rPr>
            <w:noProof/>
            <w:webHidden/>
          </w:rPr>
        </w:r>
        <w:r>
          <w:rPr>
            <w:noProof/>
            <w:webHidden/>
          </w:rPr>
          <w:fldChar w:fldCharType="separate"/>
        </w:r>
        <w:r>
          <w:rPr>
            <w:noProof/>
            <w:webHidden/>
          </w:rPr>
          <w:t>ii</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45" w:history="1">
        <w:r w:rsidRPr="00C53ACB">
          <w:rPr>
            <w:rStyle w:val="Hyperlink"/>
            <w:noProof/>
          </w:rPr>
          <w:t>Lembar persEtujuan sidang skripsi</w:t>
        </w:r>
        <w:r>
          <w:rPr>
            <w:noProof/>
            <w:webHidden/>
          </w:rPr>
          <w:tab/>
        </w:r>
        <w:r>
          <w:rPr>
            <w:noProof/>
            <w:webHidden/>
          </w:rPr>
          <w:fldChar w:fldCharType="begin"/>
        </w:r>
        <w:r>
          <w:rPr>
            <w:noProof/>
            <w:webHidden/>
          </w:rPr>
          <w:instrText xml:space="preserve"> PAGEREF _Toc111482845 \h </w:instrText>
        </w:r>
        <w:r>
          <w:rPr>
            <w:noProof/>
            <w:webHidden/>
          </w:rPr>
        </w:r>
        <w:r>
          <w:rPr>
            <w:noProof/>
            <w:webHidden/>
          </w:rPr>
          <w:fldChar w:fldCharType="separate"/>
        </w:r>
        <w:r>
          <w:rPr>
            <w:noProof/>
            <w:webHidden/>
          </w:rPr>
          <w:t>iii</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46" w:history="1">
        <w:r w:rsidRPr="00C53ACB">
          <w:rPr>
            <w:rStyle w:val="Hyperlink"/>
            <w:noProof/>
          </w:rPr>
          <w:t>Lembar pengesahan skripsi</w:t>
        </w:r>
        <w:r>
          <w:rPr>
            <w:noProof/>
            <w:webHidden/>
          </w:rPr>
          <w:tab/>
        </w:r>
        <w:r>
          <w:rPr>
            <w:noProof/>
            <w:webHidden/>
          </w:rPr>
          <w:fldChar w:fldCharType="begin"/>
        </w:r>
        <w:r>
          <w:rPr>
            <w:noProof/>
            <w:webHidden/>
          </w:rPr>
          <w:instrText xml:space="preserve"> PAGEREF _Toc111482846 \h </w:instrText>
        </w:r>
        <w:r>
          <w:rPr>
            <w:noProof/>
            <w:webHidden/>
          </w:rPr>
        </w:r>
        <w:r>
          <w:rPr>
            <w:noProof/>
            <w:webHidden/>
          </w:rPr>
          <w:fldChar w:fldCharType="separate"/>
        </w:r>
        <w:r>
          <w:rPr>
            <w:noProof/>
            <w:webHidden/>
          </w:rPr>
          <w:t>iv</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47" w:history="1">
        <w:r w:rsidRPr="00C53ACB">
          <w:rPr>
            <w:rStyle w:val="Hyperlink"/>
            <w:noProof/>
          </w:rPr>
          <w:t>Abstrak</w:t>
        </w:r>
        <w:r>
          <w:rPr>
            <w:noProof/>
            <w:webHidden/>
          </w:rPr>
          <w:tab/>
        </w:r>
        <w:r>
          <w:rPr>
            <w:noProof/>
            <w:webHidden/>
          </w:rPr>
          <w:fldChar w:fldCharType="begin"/>
        </w:r>
        <w:r>
          <w:rPr>
            <w:noProof/>
            <w:webHidden/>
          </w:rPr>
          <w:instrText xml:space="preserve"> PAGEREF _Toc111482847 \h </w:instrText>
        </w:r>
        <w:r>
          <w:rPr>
            <w:noProof/>
            <w:webHidden/>
          </w:rPr>
        </w:r>
        <w:r>
          <w:rPr>
            <w:noProof/>
            <w:webHidden/>
          </w:rPr>
          <w:fldChar w:fldCharType="separate"/>
        </w:r>
        <w:r>
          <w:rPr>
            <w:noProof/>
            <w:webHidden/>
          </w:rPr>
          <w:t>v</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48" w:history="1">
        <w:r w:rsidRPr="00C53ACB">
          <w:rPr>
            <w:rStyle w:val="Hyperlink"/>
            <w:noProof/>
          </w:rPr>
          <w:t>Abstract</w:t>
        </w:r>
        <w:r>
          <w:rPr>
            <w:noProof/>
            <w:webHidden/>
          </w:rPr>
          <w:tab/>
        </w:r>
        <w:r>
          <w:rPr>
            <w:noProof/>
            <w:webHidden/>
          </w:rPr>
          <w:fldChar w:fldCharType="begin"/>
        </w:r>
        <w:r>
          <w:rPr>
            <w:noProof/>
            <w:webHidden/>
          </w:rPr>
          <w:instrText xml:space="preserve"> PAGEREF _Toc111482848 \h </w:instrText>
        </w:r>
        <w:r>
          <w:rPr>
            <w:noProof/>
            <w:webHidden/>
          </w:rPr>
        </w:r>
        <w:r>
          <w:rPr>
            <w:noProof/>
            <w:webHidden/>
          </w:rPr>
          <w:fldChar w:fldCharType="separate"/>
        </w:r>
        <w:r>
          <w:rPr>
            <w:noProof/>
            <w:webHidden/>
          </w:rPr>
          <w:t>vi</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49" w:history="1">
        <w:r w:rsidRPr="00C53ACB">
          <w:rPr>
            <w:rStyle w:val="Hyperlink"/>
            <w:noProof/>
          </w:rPr>
          <w:t>Pernyataan Orisinalitas Skripsi</w:t>
        </w:r>
        <w:r>
          <w:rPr>
            <w:noProof/>
            <w:webHidden/>
          </w:rPr>
          <w:tab/>
        </w:r>
        <w:r>
          <w:rPr>
            <w:noProof/>
            <w:webHidden/>
          </w:rPr>
          <w:fldChar w:fldCharType="begin"/>
        </w:r>
        <w:r>
          <w:rPr>
            <w:noProof/>
            <w:webHidden/>
          </w:rPr>
          <w:instrText xml:space="preserve"> PAGEREF _Toc111482849 \h </w:instrText>
        </w:r>
        <w:r>
          <w:rPr>
            <w:noProof/>
            <w:webHidden/>
          </w:rPr>
        </w:r>
        <w:r>
          <w:rPr>
            <w:noProof/>
            <w:webHidden/>
          </w:rPr>
          <w:fldChar w:fldCharType="separate"/>
        </w:r>
        <w:r>
          <w:rPr>
            <w:noProof/>
            <w:webHidden/>
          </w:rPr>
          <w:t>vii</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50" w:history="1">
        <w:r w:rsidRPr="00C53ACB">
          <w:rPr>
            <w:rStyle w:val="Hyperlink"/>
            <w:noProof/>
          </w:rPr>
          <w:t>Halaman MotTo</w:t>
        </w:r>
        <w:r>
          <w:rPr>
            <w:noProof/>
            <w:webHidden/>
          </w:rPr>
          <w:tab/>
        </w:r>
        <w:r>
          <w:rPr>
            <w:noProof/>
            <w:webHidden/>
          </w:rPr>
          <w:fldChar w:fldCharType="begin"/>
        </w:r>
        <w:r>
          <w:rPr>
            <w:noProof/>
            <w:webHidden/>
          </w:rPr>
          <w:instrText xml:space="preserve"> PAGEREF _Toc111482850 \h </w:instrText>
        </w:r>
        <w:r>
          <w:rPr>
            <w:noProof/>
            <w:webHidden/>
          </w:rPr>
        </w:r>
        <w:r>
          <w:rPr>
            <w:noProof/>
            <w:webHidden/>
          </w:rPr>
          <w:fldChar w:fldCharType="separate"/>
        </w:r>
        <w:r>
          <w:rPr>
            <w:noProof/>
            <w:webHidden/>
          </w:rPr>
          <w:t>viii</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51" w:history="1">
        <w:r w:rsidRPr="00C53ACB">
          <w:rPr>
            <w:rStyle w:val="Hyperlink"/>
            <w:noProof/>
          </w:rPr>
          <w:t>Kata Pengantar</w:t>
        </w:r>
        <w:r>
          <w:rPr>
            <w:noProof/>
            <w:webHidden/>
          </w:rPr>
          <w:tab/>
        </w:r>
        <w:r>
          <w:rPr>
            <w:noProof/>
            <w:webHidden/>
          </w:rPr>
          <w:fldChar w:fldCharType="begin"/>
        </w:r>
        <w:r>
          <w:rPr>
            <w:noProof/>
            <w:webHidden/>
          </w:rPr>
          <w:instrText xml:space="preserve"> PAGEREF _Toc111482851 \h </w:instrText>
        </w:r>
        <w:r>
          <w:rPr>
            <w:noProof/>
            <w:webHidden/>
          </w:rPr>
        </w:r>
        <w:r>
          <w:rPr>
            <w:noProof/>
            <w:webHidden/>
          </w:rPr>
          <w:fldChar w:fldCharType="separate"/>
        </w:r>
        <w:r>
          <w:rPr>
            <w:noProof/>
            <w:webHidden/>
          </w:rPr>
          <w:t>ix</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52" w:history="1">
        <w:r w:rsidRPr="00C53ACB">
          <w:rPr>
            <w:rStyle w:val="Hyperlink"/>
            <w:noProof/>
          </w:rPr>
          <w:t>Daftar Isi</w:t>
        </w:r>
        <w:r>
          <w:rPr>
            <w:noProof/>
            <w:webHidden/>
          </w:rPr>
          <w:tab/>
        </w:r>
        <w:r>
          <w:rPr>
            <w:noProof/>
            <w:webHidden/>
          </w:rPr>
          <w:fldChar w:fldCharType="begin"/>
        </w:r>
        <w:r>
          <w:rPr>
            <w:noProof/>
            <w:webHidden/>
          </w:rPr>
          <w:instrText xml:space="preserve"> PAGEREF _Toc111482852 \h </w:instrText>
        </w:r>
        <w:r>
          <w:rPr>
            <w:noProof/>
            <w:webHidden/>
          </w:rPr>
        </w:r>
        <w:r>
          <w:rPr>
            <w:noProof/>
            <w:webHidden/>
          </w:rPr>
          <w:fldChar w:fldCharType="separate"/>
        </w:r>
        <w:r>
          <w:rPr>
            <w:noProof/>
            <w:webHidden/>
          </w:rPr>
          <w:t>xi</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53" w:history="1">
        <w:r w:rsidRPr="00C53ACB">
          <w:rPr>
            <w:rStyle w:val="Hyperlink"/>
            <w:noProof/>
          </w:rPr>
          <w:t>Daftar Gambar</w:t>
        </w:r>
        <w:r>
          <w:rPr>
            <w:noProof/>
            <w:webHidden/>
          </w:rPr>
          <w:tab/>
        </w:r>
        <w:r>
          <w:rPr>
            <w:noProof/>
            <w:webHidden/>
          </w:rPr>
          <w:fldChar w:fldCharType="begin"/>
        </w:r>
        <w:r>
          <w:rPr>
            <w:noProof/>
            <w:webHidden/>
          </w:rPr>
          <w:instrText xml:space="preserve"> PAGEREF _Toc111482853 \h </w:instrText>
        </w:r>
        <w:r>
          <w:rPr>
            <w:noProof/>
            <w:webHidden/>
          </w:rPr>
        </w:r>
        <w:r>
          <w:rPr>
            <w:noProof/>
            <w:webHidden/>
          </w:rPr>
          <w:fldChar w:fldCharType="separate"/>
        </w:r>
        <w:r>
          <w:rPr>
            <w:noProof/>
            <w:webHidden/>
          </w:rPr>
          <w:t>xiv</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54" w:history="1">
        <w:r w:rsidRPr="00C53ACB">
          <w:rPr>
            <w:rStyle w:val="Hyperlink"/>
            <w:noProof/>
          </w:rPr>
          <w:t>Daftar Table</w:t>
        </w:r>
        <w:r>
          <w:rPr>
            <w:noProof/>
            <w:webHidden/>
          </w:rPr>
          <w:tab/>
        </w:r>
        <w:r>
          <w:rPr>
            <w:noProof/>
            <w:webHidden/>
          </w:rPr>
          <w:fldChar w:fldCharType="begin"/>
        </w:r>
        <w:r>
          <w:rPr>
            <w:noProof/>
            <w:webHidden/>
          </w:rPr>
          <w:instrText xml:space="preserve"> PAGEREF _Toc111482854 \h </w:instrText>
        </w:r>
        <w:r>
          <w:rPr>
            <w:noProof/>
            <w:webHidden/>
          </w:rPr>
        </w:r>
        <w:r>
          <w:rPr>
            <w:noProof/>
            <w:webHidden/>
          </w:rPr>
          <w:fldChar w:fldCharType="separate"/>
        </w:r>
        <w:r>
          <w:rPr>
            <w:noProof/>
            <w:webHidden/>
          </w:rPr>
          <w:t>xvi</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855" w:history="1">
        <w:r w:rsidRPr="00C53ACB">
          <w:rPr>
            <w:rStyle w:val="Hyperlink"/>
            <w:noProof/>
          </w:rPr>
          <w:t>Daftar Simbol</w:t>
        </w:r>
        <w:r>
          <w:rPr>
            <w:noProof/>
            <w:webHidden/>
          </w:rPr>
          <w:tab/>
        </w:r>
        <w:r>
          <w:rPr>
            <w:noProof/>
            <w:webHidden/>
          </w:rPr>
          <w:fldChar w:fldCharType="begin"/>
        </w:r>
        <w:r>
          <w:rPr>
            <w:noProof/>
            <w:webHidden/>
          </w:rPr>
          <w:instrText xml:space="preserve"> PAGEREF _Toc111482855 \h </w:instrText>
        </w:r>
        <w:r>
          <w:rPr>
            <w:noProof/>
            <w:webHidden/>
          </w:rPr>
        </w:r>
        <w:r>
          <w:rPr>
            <w:noProof/>
            <w:webHidden/>
          </w:rPr>
          <w:fldChar w:fldCharType="separate"/>
        </w:r>
        <w:r>
          <w:rPr>
            <w:noProof/>
            <w:webHidden/>
          </w:rPr>
          <w:t>xviii</w:t>
        </w:r>
        <w:r>
          <w:rPr>
            <w:noProof/>
            <w:webHidden/>
          </w:rPr>
          <w:fldChar w:fldCharType="end"/>
        </w:r>
      </w:hyperlink>
    </w:p>
    <w:p w:rsidR="00763E35" w:rsidRDefault="00763E35">
      <w:pPr>
        <w:pStyle w:val="TOC1"/>
        <w:tabs>
          <w:tab w:val="left" w:pos="880"/>
          <w:tab w:val="right" w:leader="dot" w:pos="7928"/>
        </w:tabs>
        <w:rPr>
          <w:rFonts w:asciiTheme="minorHAnsi" w:eastAsiaTheme="minorEastAsia" w:hAnsiTheme="minorHAnsi"/>
          <w:noProof/>
          <w:sz w:val="22"/>
        </w:rPr>
      </w:pPr>
      <w:hyperlink w:anchor="_Toc111482856" w:history="1">
        <w:r w:rsidRPr="00C53ACB">
          <w:rPr>
            <w:rStyle w:val="Hyperlink"/>
            <w:noProof/>
          </w:rPr>
          <w:t>BAB I</w:t>
        </w:r>
        <w:r>
          <w:rPr>
            <w:rFonts w:asciiTheme="minorHAnsi" w:eastAsiaTheme="minorEastAsia" w:hAnsiTheme="minorHAnsi"/>
            <w:noProof/>
            <w:sz w:val="22"/>
          </w:rPr>
          <w:tab/>
        </w:r>
        <w:r w:rsidRPr="00C53ACB">
          <w:rPr>
            <w:rStyle w:val="Hyperlink"/>
            <w:noProof/>
          </w:rPr>
          <w:t>Pendahuluan</w:t>
        </w:r>
        <w:r>
          <w:rPr>
            <w:noProof/>
            <w:webHidden/>
          </w:rPr>
          <w:tab/>
        </w:r>
        <w:r>
          <w:rPr>
            <w:noProof/>
            <w:webHidden/>
          </w:rPr>
          <w:fldChar w:fldCharType="begin"/>
        </w:r>
        <w:r>
          <w:rPr>
            <w:noProof/>
            <w:webHidden/>
          </w:rPr>
          <w:instrText xml:space="preserve"> PAGEREF _Toc111482856 \h </w:instrText>
        </w:r>
        <w:r>
          <w:rPr>
            <w:noProof/>
            <w:webHidden/>
          </w:rPr>
        </w:r>
        <w:r>
          <w:rPr>
            <w:noProof/>
            <w:webHidden/>
          </w:rPr>
          <w:fldChar w:fldCharType="separate"/>
        </w:r>
        <w:r>
          <w:rPr>
            <w:noProof/>
            <w:webHidden/>
          </w:rPr>
          <w:t>1</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57" w:history="1">
        <w:r w:rsidRPr="00C53ACB">
          <w:rPr>
            <w:rStyle w:val="Hyperlink"/>
            <w:noProof/>
          </w:rPr>
          <w:t>1.1</w:t>
        </w:r>
        <w:r>
          <w:rPr>
            <w:rFonts w:asciiTheme="minorHAnsi" w:eastAsiaTheme="minorEastAsia" w:hAnsiTheme="minorHAnsi"/>
            <w:noProof/>
            <w:sz w:val="22"/>
          </w:rPr>
          <w:tab/>
        </w:r>
        <w:r w:rsidRPr="00C53ACB">
          <w:rPr>
            <w:rStyle w:val="Hyperlink"/>
            <w:noProof/>
          </w:rPr>
          <w:t>Latar belakang</w:t>
        </w:r>
        <w:r>
          <w:rPr>
            <w:noProof/>
            <w:webHidden/>
          </w:rPr>
          <w:tab/>
        </w:r>
        <w:r>
          <w:rPr>
            <w:noProof/>
            <w:webHidden/>
          </w:rPr>
          <w:fldChar w:fldCharType="begin"/>
        </w:r>
        <w:r>
          <w:rPr>
            <w:noProof/>
            <w:webHidden/>
          </w:rPr>
          <w:instrText xml:space="preserve"> PAGEREF _Toc111482857 \h </w:instrText>
        </w:r>
        <w:r>
          <w:rPr>
            <w:noProof/>
            <w:webHidden/>
          </w:rPr>
        </w:r>
        <w:r>
          <w:rPr>
            <w:noProof/>
            <w:webHidden/>
          </w:rPr>
          <w:fldChar w:fldCharType="separate"/>
        </w:r>
        <w:r>
          <w:rPr>
            <w:noProof/>
            <w:webHidden/>
          </w:rPr>
          <w:t>1</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58" w:history="1">
        <w:r w:rsidRPr="00C53ACB">
          <w:rPr>
            <w:rStyle w:val="Hyperlink"/>
            <w:noProof/>
          </w:rPr>
          <w:t>1.2</w:t>
        </w:r>
        <w:r>
          <w:rPr>
            <w:rFonts w:asciiTheme="minorHAnsi" w:eastAsiaTheme="minorEastAsia" w:hAnsiTheme="minorHAnsi"/>
            <w:noProof/>
            <w:sz w:val="22"/>
          </w:rPr>
          <w:tab/>
        </w:r>
        <w:r w:rsidRPr="00C53ACB">
          <w:rPr>
            <w:rStyle w:val="Hyperlink"/>
            <w:noProof/>
          </w:rPr>
          <w:t>Permasalahan</w:t>
        </w:r>
        <w:r>
          <w:rPr>
            <w:noProof/>
            <w:webHidden/>
          </w:rPr>
          <w:tab/>
        </w:r>
        <w:r>
          <w:rPr>
            <w:noProof/>
            <w:webHidden/>
          </w:rPr>
          <w:fldChar w:fldCharType="begin"/>
        </w:r>
        <w:r>
          <w:rPr>
            <w:noProof/>
            <w:webHidden/>
          </w:rPr>
          <w:instrText xml:space="preserve"> PAGEREF _Toc111482858 \h </w:instrText>
        </w:r>
        <w:r>
          <w:rPr>
            <w:noProof/>
            <w:webHidden/>
          </w:rPr>
        </w:r>
        <w:r>
          <w:rPr>
            <w:noProof/>
            <w:webHidden/>
          </w:rPr>
          <w:fldChar w:fldCharType="separate"/>
        </w:r>
        <w:r>
          <w:rPr>
            <w:noProof/>
            <w:webHidden/>
          </w:rPr>
          <w:t>3</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59" w:history="1">
        <w:r w:rsidRPr="00C53ACB">
          <w:rPr>
            <w:rStyle w:val="Hyperlink"/>
            <w:noProof/>
          </w:rPr>
          <w:t>1.2.1</w:t>
        </w:r>
        <w:r>
          <w:rPr>
            <w:rFonts w:asciiTheme="minorHAnsi" w:eastAsiaTheme="minorEastAsia" w:hAnsiTheme="minorHAnsi"/>
            <w:noProof/>
            <w:sz w:val="22"/>
          </w:rPr>
          <w:tab/>
        </w:r>
        <w:r w:rsidRPr="00C53ACB">
          <w:rPr>
            <w:rStyle w:val="Hyperlink"/>
            <w:noProof/>
          </w:rPr>
          <w:t>Identifikasi Masalah</w:t>
        </w:r>
        <w:r>
          <w:rPr>
            <w:noProof/>
            <w:webHidden/>
          </w:rPr>
          <w:tab/>
        </w:r>
        <w:r>
          <w:rPr>
            <w:noProof/>
            <w:webHidden/>
          </w:rPr>
          <w:fldChar w:fldCharType="begin"/>
        </w:r>
        <w:r>
          <w:rPr>
            <w:noProof/>
            <w:webHidden/>
          </w:rPr>
          <w:instrText xml:space="preserve"> PAGEREF _Toc111482859 \h </w:instrText>
        </w:r>
        <w:r>
          <w:rPr>
            <w:noProof/>
            <w:webHidden/>
          </w:rPr>
        </w:r>
        <w:r>
          <w:rPr>
            <w:noProof/>
            <w:webHidden/>
          </w:rPr>
          <w:fldChar w:fldCharType="separate"/>
        </w:r>
        <w:r>
          <w:rPr>
            <w:noProof/>
            <w:webHidden/>
          </w:rPr>
          <w:t>3</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60" w:history="1">
        <w:r w:rsidRPr="00C53ACB">
          <w:rPr>
            <w:rStyle w:val="Hyperlink"/>
            <w:noProof/>
          </w:rPr>
          <w:t>1.2.2</w:t>
        </w:r>
        <w:r>
          <w:rPr>
            <w:rFonts w:asciiTheme="minorHAnsi" w:eastAsiaTheme="minorEastAsia" w:hAnsiTheme="minorHAnsi"/>
            <w:noProof/>
            <w:sz w:val="22"/>
          </w:rPr>
          <w:tab/>
        </w:r>
        <w:r w:rsidRPr="00C53ACB">
          <w:rPr>
            <w:rStyle w:val="Hyperlink"/>
            <w:noProof/>
          </w:rPr>
          <w:t>Rumusan Masalah</w:t>
        </w:r>
        <w:r>
          <w:rPr>
            <w:noProof/>
            <w:webHidden/>
          </w:rPr>
          <w:tab/>
        </w:r>
        <w:r>
          <w:rPr>
            <w:noProof/>
            <w:webHidden/>
          </w:rPr>
          <w:fldChar w:fldCharType="begin"/>
        </w:r>
        <w:r>
          <w:rPr>
            <w:noProof/>
            <w:webHidden/>
          </w:rPr>
          <w:instrText xml:space="preserve"> PAGEREF _Toc111482860 \h </w:instrText>
        </w:r>
        <w:r>
          <w:rPr>
            <w:noProof/>
            <w:webHidden/>
          </w:rPr>
        </w:r>
        <w:r>
          <w:rPr>
            <w:noProof/>
            <w:webHidden/>
          </w:rPr>
          <w:fldChar w:fldCharType="separate"/>
        </w:r>
        <w:r>
          <w:rPr>
            <w:noProof/>
            <w:webHidden/>
          </w:rPr>
          <w:t>4</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61" w:history="1">
        <w:r w:rsidRPr="00C53ACB">
          <w:rPr>
            <w:rStyle w:val="Hyperlink"/>
            <w:noProof/>
          </w:rPr>
          <w:t>1.2.3</w:t>
        </w:r>
        <w:r>
          <w:rPr>
            <w:rFonts w:asciiTheme="minorHAnsi" w:eastAsiaTheme="minorEastAsia" w:hAnsiTheme="minorHAnsi"/>
            <w:noProof/>
            <w:sz w:val="22"/>
          </w:rPr>
          <w:tab/>
        </w:r>
        <w:r w:rsidRPr="00C53ACB">
          <w:rPr>
            <w:rStyle w:val="Hyperlink"/>
            <w:noProof/>
          </w:rPr>
          <w:t>Batasan masalah</w:t>
        </w:r>
        <w:r>
          <w:rPr>
            <w:noProof/>
            <w:webHidden/>
          </w:rPr>
          <w:tab/>
        </w:r>
        <w:r>
          <w:rPr>
            <w:noProof/>
            <w:webHidden/>
          </w:rPr>
          <w:fldChar w:fldCharType="begin"/>
        </w:r>
        <w:r>
          <w:rPr>
            <w:noProof/>
            <w:webHidden/>
          </w:rPr>
          <w:instrText xml:space="preserve"> PAGEREF _Toc111482861 \h </w:instrText>
        </w:r>
        <w:r>
          <w:rPr>
            <w:noProof/>
            <w:webHidden/>
          </w:rPr>
        </w:r>
        <w:r>
          <w:rPr>
            <w:noProof/>
            <w:webHidden/>
          </w:rPr>
          <w:fldChar w:fldCharType="separate"/>
        </w:r>
        <w:r>
          <w:rPr>
            <w:noProof/>
            <w:webHidden/>
          </w:rPr>
          <w:t>4</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62" w:history="1">
        <w:r w:rsidRPr="00C53ACB">
          <w:rPr>
            <w:rStyle w:val="Hyperlink"/>
            <w:noProof/>
          </w:rPr>
          <w:t>1.3</w:t>
        </w:r>
        <w:r>
          <w:rPr>
            <w:rFonts w:asciiTheme="minorHAnsi" w:eastAsiaTheme="minorEastAsia" w:hAnsiTheme="minorHAnsi"/>
            <w:noProof/>
            <w:sz w:val="22"/>
          </w:rPr>
          <w:tab/>
        </w:r>
        <w:r w:rsidRPr="00C53ACB">
          <w:rPr>
            <w:rStyle w:val="Hyperlink"/>
            <w:noProof/>
          </w:rPr>
          <w:t>Tujuan dan Manfaat Penelitian</w:t>
        </w:r>
        <w:r>
          <w:rPr>
            <w:noProof/>
            <w:webHidden/>
          </w:rPr>
          <w:tab/>
        </w:r>
        <w:r>
          <w:rPr>
            <w:noProof/>
            <w:webHidden/>
          </w:rPr>
          <w:fldChar w:fldCharType="begin"/>
        </w:r>
        <w:r>
          <w:rPr>
            <w:noProof/>
            <w:webHidden/>
          </w:rPr>
          <w:instrText xml:space="preserve"> PAGEREF _Toc111482862 \h </w:instrText>
        </w:r>
        <w:r>
          <w:rPr>
            <w:noProof/>
            <w:webHidden/>
          </w:rPr>
        </w:r>
        <w:r>
          <w:rPr>
            <w:noProof/>
            <w:webHidden/>
          </w:rPr>
          <w:fldChar w:fldCharType="separate"/>
        </w:r>
        <w:r>
          <w:rPr>
            <w:noProof/>
            <w:webHidden/>
          </w:rPr>
          <w:t>5</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63" w:history="1">
        <w:r w:rsidRPr="00C53ACB">
          <w:rPr>
            <w:rStyle w:val="Hyperlink"/>
            <w:noProof/>
          </w:rPr>
          <w:t>1.3.1</w:t>
        </w:r>
        <w:r>
          <w:rPr>
            <w:rFonts w:asciiTheme="minorHAnsi" w:eastAsiaTheme="minorEastAsia" w:hAnsiTheme="minorHAnsi"/>
            <w:noProof/>
            <w:sz w:val="22"/>
          </w:rPr>
          <w:tab/>
        </w:r>
        <w:r w:rsidRPr="00C53ACB">
          <w:rPr>
            <w:rStyle w:val="Hyperlink"/>
            <w:noProof/>
          </w:rPr>
          <w:t>Tujuan Penelitian</w:t>
        </w:r>
        <w:r>
          <w:rPr>
            <w:noProof/>
            <w:webHidden/>
          </w:rPr>
          <w:tab/>
        </w:r>
        <w:r>
          <w:rPr>
            <w:noProof/>
            <w:webHidden/>
          </w:rPr>
          <w:fldChar w:fldCharType="begin"/>
        </w:r>
        <w:r>
          <w:rPr>
            <w:noProof/>
            <w:webHidden/>
          </w:rPr>
          <w:instrText xml:space="preserve"> PAGEREF _Toc111482863 \h </w:instrText>
        </w:r>
        <w:r>
          <w:rPr>
            <w:noProof/>
            <w:webHidden/>
          </w:rPr>
        </w:r>
        <w:r>
          <w:rPr>
            <w:noProof/>
            <w:webHidden/>
          </w:rPr>
          <w:fldChar w:fldCharType="separate"/>
        </w:r>
        <w:r>
          <w:rPr>
            <w:noProof/>
            <w:webHidden/>
          </w:rPr>
          <w:t>5</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64" w:history="1">
        <w:r w:rsidRPr="00C53ACB">
          <w:rPr>
            <w:rStyle w:val="Hyperlink"/>
            <w:noProof/>
          </w:rPr>
          <w:t>1.3.2</w:t>
        </w:r>
        <w:r>
          <w:rPr>
            <w:rFonts w:asciiTheme="minorHAnsi" w:eastAsiaTheme="minorEastAsia" w:hAnsiTheme="minorHAnsi"/>
            <w:noProof/>
            <w:sz w:val="22"/>
          </w:rPr>
          <w:tab/>
        </w:r>
        <w:r w:rsidRPr="00C53ACB">
          <w:rPr>
            <w:rStyle w:val="Hyperlink"/>
            <w:noProof/>
          </w:rPr>
          <w:t>Manfaat Penelitian</w:t>
        </w:r>
        <w:r>
          <w:rPr>
            <w:noProof/>
            <w:webHidden/>
          </w:rPr>
          <w:tab/>
        </w:r>
        <w:r>
          <w:rPr>
            <w:noProof/>
            <w:webHidden/>
          </w:rPr>
          <w:fldChar w:fldCharType="begin"/>
        </w:r>
        <w:r>
          <w:rPr>
            <w:noProof/>
            <w:webHidden/>
          </w:rPr>
          <w:instrText xml:space="preserve"> PAGEREF _Toc111482864 \h </w:instrText>
        </w:r>
        <w:r>
          <w:rPr>
            <w:noProof/>
            <w:webHidden/>
          </w:rPr>
        </w:r>
        <w:r>
          <w:rPr>
            <w:noProof/>
            <w:webHidden/>
          </w:rPr>
          <w:fldChar w:fldCharType="separate"/>
        </w:r>
        <w:r>
          <w:rPr>
            <w:noProof/>
            <w:webHidden/>
          </w:rPr>
          <w:t>5</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65" w:history="1">
        <w:r w:rsidRPr="00C53ACB">
          <w:rPr>
            <w:rStyle w:val="Hyperlink"/>
            <w:noProof/>
          </w:rPr>
          <w:t>1.4</w:t>
        </w:r>
        <w:r>
          <w:rPr>
            <w:rFonts w:asciiTheme="minorHAnsi" w:eastAsiaTheme="minorEastAsia" w:hAnsiTheme="minorHAnsi"/>
            <w:noProof/>
            <w:sz w:val="22"/>
          </w:rPr>
          <w:tab/>
        </w:r>
        <w:r w:rsidRPr="00C53ACB">
          <w:rPr>
            <w:rStyle w:val="Hyperlink"/>
            <w:noProof/>
          </w:rPr>
          <w:t>Sistematika Penulisan</w:t>
        </w:r>
        <w:r>
          <w:rPr>
            <w:noProof/>
            <w:webHidden/>
          </w:rPr>
          <w:tab/>
        </w:r>
        <w:r>
          <w:rPr>
            <w:noProof/>
            <w:webHidden/>
          </w:rPr>
          <w:fldChar w:fldCharType="begin"/>
        </w:r>
        <w:r>
          <w:rPr>
            <w:noProof/>
            <w:webHidden/>
          </w:rPr>
          <w:instrText xml:space="preserve"> PAGEREF _Toc111482865 \h </w:instrText>
        </w:r>
        <w:r>
          <w:rPr>
            <w:noProof/>
            <w:webHidden/>
          </w:rPr>
        </w:r>
        <w:r>
          <w:rPr>
            <w:noProof/>
            <w:webHidden/>
          </w:rPr>
          <w:fldChar w:fldCharType="separate"/>
        </w:r>
        <w:r>
          <w:rPr>
            <w:noProof/>
            <w:webHidden/>
          </w:rPr>
          <w:t>5</w:t>
        </w:r>
        <w:r>
          <w:rPr>
            <w:noProof/>
            <w:webHidden/>
          </w:rPr>
          <w:fldChar w:fldCharType="end"/>
        </w:r>
      </w:hyperlink>
    </w:p>
    <w:p w:rsidR="00763E35" w:rsidRDefault="00763E35">
      <w:pPr>
        <w:pStyle w:val="TOC1"/>
        <w:tabs>
          <w:tab w:val="left" w:pos="1100"/>
          <w:tab w:val="right" w:leader="dot" w:pos="7928"/>
        </w:tabs>
        <w:rPr>
          <w:rFonts w:asciiTheme="minorHAnsi" w:eastAsiaTheme="minorEastAsia" w:hAnsiTheme="minorHAnsi"/>
          <w:noProof/>
          <w:sz w:val="22"/>
        </w:rPr>
      </w:pPr>
      <w:hyperlink w:anchor="_Toc111482866" w:history="1">
        <w:r w:rsidRPr="00C53ACB">
          <w:rPr>
            <w:rStyle w:val="Hyperlink"/>
            <w:noProof/>
          </w:rPr>
          <w:t>BAB II</w:t>
        </w:r>
        <w:r>
          <w:rPr>
            <w:rFonts w:asciiTheme="minorHAnsi" w:eastAsiaTheme="minorEastAsia" w:hAnsiTheme="minorHAnsi"/>
            <w:noProof/>
            <w:sz w:val="22"/>
          </w:rPr>
          <w:tab/>
        </w:r>
        <w:r w:rsidRPr="00C53ACB">
          <w:rPr>
            <w:rStyle w:val="Hyperlink"/>
            <w:noProof/>
          </w:rPr>
          <w:t>Landasan Teori</w:t>
        </w:r>
        <w:r>
          <w:rPr>
            <w:noProof/>
            <w:webHidden/>
          </w:rPr>
          <w:tab/>
        </w:r>
        <w:r>
          <w:rPr>
            <w:noProof/>
            <w:webHidden/>
          </w:rPr>
          <w:fldChar w:fldCharType="begin"/>
        </w:r>
        <w:r>
          <w:rPr>
            <w:noProof/>
            <w:webHidden/>
          </w:rPr>
          <w:instrText xml:space="preserve"> PAGEREF _Toc111482866 \h </w:instrText>
        </w:r>
        <w:r>
          <w:rPr>
            <w:noProof/>
            <w:webHidden/>
          </w:rPr>
        </w:r>
        <w:r>
          <w:rPr>
            <w:noProof/>
            <w:webHidden/>
          </w:rPr>
          <w:fldChar w:fldCharType="separate"/>
        </w:r>
        <w:r>
          <w:rPr>
            <w:noProof/>
            <w:webHidden/>
          </w:rPr>
          <w:t>7</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67" w:history="1">
        <w:r w:rsidRPr="00C53ACB">
          <w:rPr>
            <w:rStyle w:val="Hyperlink"/>
            <w:noProof/>
          </w:rPr>
          <w:t>2.1</w:t>
        </w:r>
        <w:r>
          <w:rPr>
            <w:rFonts w:asciiTheme="minorHAnsi" w:eastAsiaTheme="minorEastAsia" w:hAnsiTheme="minorHAnsi"/>
            <w:noProof/>
            <w:sz w:val="22"/>
          </w:rPr>
          <w:tab/>
        </w:r>
        <w:r w:rsidRPr="00C53ACB">
          <w:rPr>
            <w:rStyle w:val="Hyperlink"/>
            <w:noProof/>
          </w:rPr>
          <w:t>Tinjauan Pustaka</w:t>
        </w:r>
        <w:r>
          <w:rPr>
            <w:noProof/>
            <w:webHidden/>
          </w:rPr>
          <w:tab/>
        </w:r>
        <w:r>
          <w:rPr>
            <w:noProof/>
            <w:webHidden/>
          </w:rPr>
          <w:fldChar w:fldCharType="begin"/>
        </w:r>
        <w:r>
          <w:rPr>
            <w:noProof/>
            <w:webHidden/>
          </w:rPr>
          <w:instrText xml:space="preserve"> PAGEREF _Toc111482867 \h </w:instrText>
        </w:r>
        <w:r>
          <w:rPr>
            <w:noProof/>
            <w:webHidden/>
          </w:rPr>
        </w:r>
        <w:r>
          <w:rPr>
            <w:noProof/>
            <w:webHidden/>
          </w:rPr>
          <w:fldChar w:fldCharType="separate"/>
        </w:r>
        <w:r>
          <w:rPr>
            <w:noProof/>
            <w:webHidden/>
          </w:rPr>
          <w:t>7</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68" w:history="1">
        <w:r w:rsidRPr="00C53ACB">
          <w:rPr>
            <w:rStyle w:val="Hyperlink"/>
            <w:noProof/>
          </w:rPr>
          <w:t>2.2</w:t>
        </w:r>
        <w:r>
          <w:rPr>
            <w:rFonts w:asciiTheme="minorHAnsi" w:eastAsiaTheme="minorEastAsia" w:hAnsiTheme="minorHAnsi"/>
            <w:noProof/>
            <w:sz w:val="22"/>
          </w:rPr>
          <w:tab/>
        </w:r>
        <w:r w:rsidRPr="00C53ACB">
          <w:rPr>
            <w:rStyle w:val="Hyperlink"/>
            <w:noProof/>
          </w:rPr>
          <w:t>Landasan Teori</w:t>
        </w:r>
        <w:r>
          <w:rPr>
            <w:noProof/>
            <w:webHidden/>
          </w:rPr>
          <w:tab/>
        </w:r>
        <w:r>
          <w:rPr>
            <w:noProof/>
            <w:webHidden/>
          </w:rPr>
          <w:fldChar w:fldCharType="begin"/>
        </w:r>
        <w:r>
          <w:rPr>
            <w:noProof/>
            <w:webHidden/>
          </w:rPr>
          <w:instrText xml:space="preserve"> PAGEREF _Toc111482868 \h </w:instrText>
        </w:r>
        <w:r>
          <w:rPr>
            <w:noProof/>
            <w:webHidden/>
          </w:rPr>
        </w:r>
        <w:r>
          <w:rPr>
            <w:noProof/>
            <w:webHidden/>
          </w:rPr>
          <w:fldChar w:fldCharType="separate"/>
        </w:r>
        <w:r>
          <w:rPr>
            <w:noProof/>
            <w:webHidden/>
          </w:rPr>
          <w:t>9</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69" w:history="1">
        <w:r w:rsidRPr="00C53ACB">
          <w:rPr>
            <w:rStyle w:val="Hyperlink"/>
            <w:noProof/>
          </w:rPr>
          <w:t>2.2.1</w:t>
        </w:r>
        <w:r>
          <w:rPr>
            <w:rFonts w:asciiTheme="minorHAnsi" w:eastAsiaTheme="minorEastAsia" w:hAnsiTheme="minorHAnsi"/>
            <w:noProof/>
            <w:sz w:val="22"/>
          </w:rPr>
          <w:tab/>
        </w:r>
        <w:r w:rsidRPr="00C53ACB">
          <w:rPr>
            <w:rStyle w:val="Hyperlink"/>
            <w:noProof/>
          </w:rPr>
          <w:t>Sistem Pendukung Keputusan</w:t>
        </w:r>
        <w:r>
          <w:rPr>
            <w:noProof/>
            <w:webHidden/>
          </w:rPr>
          <w:tab/>
        </w:r>
        <w:r>
          <w:rPr>
            <w:noProof/>
            <w:webHidden/>
          </w:rPr>
          <w:fldChar w:fldCharType="begin"/>
        </w:r>
        <w:r>
          <w:rPr>
            <w:noProof/>
            <w:webHidden/>
          </w:rPr>
          <w:instrText xml:space="preserve"> PAGEREF _Toc111482869 \h </w:instrText>
        </w:r>
        <w:r>
          <w:rPr>
            <w:noProof/>
            <w:webHidden/>
          </w:rPr>
        </w:r>
        <w:r>
          <w:rPr>
            <w:noProof/>
            <w:webHidden/>
          </w:rPr>
          <w:fldChar w:fldCharType="separate"/>
        </w:r>
        <w:r>
          <w:rPr>
            <w:noProof/>
            <w:webHidden/>
          </w:rPr>
          <w:t>9</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70" w:history="1">
        <w:r w:rsidRPr="00C53ACB">
          <w:rPr>
            <w:rStyle w:val="Hyperlink"/>
            <w:noProof/>
          </w:rPr>
          <w:t>2.2.2</w:t>
        </w:r>
        <w:r>
          <w:rPr>
            <w:rFonts w:asciiTheme="minorHAnsi" w:eastAsiaTheme="minorEastAsia" w:hAnsiTheme="minorHAnsi"/>
            <w:noProof/>
            <w:sz w:val="22"/>
          </w:rPr>
          <w:tab/>
        </w:r>
        <w:r w:rsidRPr="00C53ACB">
          <w:rPr>
            <w:rStyle w:val="Hyperlink"/>
            <w:noProof/>
          </w:rPr>
          <w:t xml:space="preserve">Metode </w:t>
        </w:r>
        <w:r w:rsidRPr="00C53ACB">
          <w:rPr>
            <w:rStyle w:val="Hyperlink"/>
            <w:i/>
            <w:noProof/>
          </w:rPr>
          <w:t>Weighted Product</w:t>
        </w:r>
        <w:r>
          <w:rPr>
            <w:noProof/>
            <w:webHidden/>
          </w:rPr>
          <w:tab/>
        </w:r>
        <w:r>
          <w:rPr>
            <w:noProof/>
            <w:webHidden/>
          </w:rPr>
          <w:fldChar w:fldCharType="begin"/>
        </w:r>
        <w:r>
          <w:rPr>
            <w:noProof/>
            <w:webHidden/>
          </w:rPr>
          <w:instrText xml:space="preserve"> PAGEREF _Toc111482870 \h </w:instrText>
        </w:r>
        <w:r>
          <w:rPr>
            <w:noProof/>
            <w:webHidden/>
          </w:rPr>
        </w:r>
        <w:r>
          <w:rPr>
            <w:noProof/>
            <w:webHidden/>
          </w:rPr>
          <w:fldChar w:fldCharType="separate"/>
        </w:r>
        <w:r>
          <w:rPr>
            <w:noProof/>
            <w:webHidden/>
          </w:rPr>
          <w:t>19</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71" w:history="1">
        <w:r w:rsidRPr="00C53ACB">
          <w:rPr>
            <w:rStyle w:val="Hyperlink"/>
            <w:noProof/>
          </w:rPr>
          <w:t>2.2.3</w:t>
        </w:r>
        <w:r>
          <w:rPr>
            <w:rFonts w:asciiTheme="minorHAnsi" w:eastAsiaTheme="minorEastAsia" w:hAnsiTheme="minorHAnsi"/>
            <w:noProof/>
            <w:sz w:val="22"/>
          </w:rPr>
          <w:tab/>
        </w:r>
        <w:r w:rsidRPr="00C53ACB">
          <w:rPr>
            <w:rStyle w:val="Hyperlink"/>
            <w:noProof/>
          </w:rPr>
          <w:t>Suplier</w:t>
        </w:r>
        <w:r>
          <w:rPr>
            <w:noProof/>
            <w:webHidden/>
          </w:rPr>
          <w:tab/>
        </w:r>
        <w:r>
          <w:rPr>
            <w:noProof/>
            <w:webHidden/>
          </w:rPr>
          <w:fldChar w:fldCharType="begin"/>
        </w:r>
        <w:r>
          <w:rPr>
            <w:noProof/>
            <w:webHidden/>
          </w:rPr>
          <w:instrText xml:space="preserve"> PAGEREF _Toc111482871 \h </w:instrText>
        </w:r>
        <w:r>
          <w:rPr>
            <w:noProof/>
            <w:webHidden/>
          </w:rPr>
        </w:r>
        <w:r>
          <w:rPr>
            <w:noProof/>
            <w:webHidden/>
          </w:rPr>
          <w:fldChar w:fldCharType="separate"/>
        </w:r>
        <w:r>
          <w:rPr>
            <w:noProof/>
            <w:webHidden/>
          </w:rPr>
          <w:t>22</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72" w:history="1">
        <w:r w:rsidRPr="00C53ACB">
          <w:rPr>
            <w:rStyle w:val="Hyperlink"/>
            <w:noProof/>
          </w:rPr>
          <w:t>2.3</w:t>
        </w:r>
        <w:r>
          <w:rPr>
            <w:rFonts w:asciiTheme="minorHAnsi" w:eastAsiaTheme="minorEastAsia" w:hAnsiTheme="minorHAnsi"/>
            <w:noProof/>
            <w:sz w:val="22"/>
          </w:rPr>
          <w:tab/>
        </w:r>
        <w:r w:rsidRPr="00C53ACB">
          <w:rPr>
            <w:rStyle w:val="Hyperlink"/>
            <w:noProof/>
          </w:rPr>
          <w:t>Teknik Pengumpulan Data</w:t>
        </w:r>
        <w:r>
          <w:rPr>
            <w:noProof/>
            <w:webHidden/>
          </w:rPr>
          <w:tab/>
        </w:r>
        <w:r>
          <w:rPr>
            <w:noProof/>
            <w:webHidden/>
          </w:rPr>
          <w:fldChar w:fldCharType="begin"/>
        </w:r>
        <w:r>
          <w:rPr>
            <w:noProof/>
            <w:webHidden/>
          </w:rPr>
          <w:instrText xml:space="preserve"> PAGEREF _Toc111482872 \h </w:instrText>
        </w:r>
        <w:r>
          <w:rPr>
            <w:noProof/>
            <w:webHidden/>
          </w:rPr>
        </w:r>
        <w:r>
          <w:rPr>
            <w:noProof/>
            <w:webHidden/>
          </w:rPr>
          <w:fldChar w:fldCharType="separate"/>
        </w:r>
        <w:r>
          <w:rPr>
            <w:noProof/>
            <w:webHidden/>
          </w:rPr>
          <w:t>24</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73" w:history="1">
        <w:r w:rsidRPr="00C53ACB">
          <w:rPr>
            <w:rStyle w:val="Hyperlink"/>
            <w:noProof/>
          </w:rPr>
          <w:t>2.4</w:t>
        </w:r>
        <w:r>
          <w:rPr>
            <w:rFonts w:asciiTheme="minorHAnsi" w:eastAsiaTheme="minorEastAsia" w:hAnsiTheme="minorHAnsi"/>
            <w:noProof/>
            <w:sz w:val="22"/>
          </w:rPr>
          <w:tab/>
        </w:r>
        <w:r w:rsidRPr="00C53ACB">
          <w:rPr>
            <w:rStyle w:val="Hyperlink"/>
            <w:noProof/>
          </w:rPr>
          <w:t>Teori Pengembangan Sistem</w:t>
        </w:r>
        <w:r>
          <w:rPr>
            <w:noProof/>
            <w:webHidden/>
          </w:rPr>
          <w:tab/>
        </w:r>
        <w:r>
          <w:rPr>
            <w:noProof/>
            <w:webHidden/>
          </w:rPr>
          <w:fldChar w:fldCharType="begin"/>
        </w:r>
        <w:r>
          <w:rPr>
            <w:noProof/>
            <w:webHidden/>
          </w:rPr>
          <w:instrText xml:space="preserve"> PAGEREF _Toc111482873 \h </w:instrText>
        </w:r>
        <w:r>
          <w:rPr>
            <w:noProof/>
            <w:webHidden/>
          </w:rPr>
        </w:r>
        <w:r>
          <w:rPr>
            <w:noProof/>
            <w:webHidden/>
          </w:rPr>
          <w:fldChar w:fldCharType="separate"/>
        </w:r>
        <w:r>
          <w:rPr>
            <w:noProof/>
            <w:webHidden/>
          </w:rPr>
          <w:t>26</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74" w:history="1">
        <w:r w:rsidRPr="00C53ACB">
          <w:rPr>
            <w:rStyle w:val="Hyperlink"/>
            <w:noProof/>
          </w:rPr>
          <w:t>2.5</w:t>
        </w:r>
        <w:r>
          <w:rPr>
            <w:rFonts w:asciiTheme="minorHAnsi" w:eastAsiaTheme="minorEastAsia" w:hAnsiTheme="minorHAnsi"/>
            <w:noProof/>
            <w:sz w:val="22"/>
          </w:rPr>
          <w:tab/>
        </w:r>
        <w:r w:rsidRPr="00C53ACB">
          <w:rPr>
            <w:rStyle w:val="Hyperlink"/>
            <w:noProof/>
          </w:rPr>
          <w:t>Kerangka Pemikiran</w:t>
        </w:r>
        <w:r>
          <w:rPr>
            <w:noProof/>
            <w:webHidden/>
          </w:rPr>
          <w:tab/>
        </w:r>
        <w:r>
          <w:rPr>
            <w:noProof/>
            <w:webHidden/>
          </w:rPr>
          <w:fldChar w:fldCharType="begin"/>
        </w:r>
        <w:r>
          <w:rPr>
            <w:noProof/>
            <w:webHidden/>
          </w:rPr>
          <w:instrText xml:space="preserve"> PAGEREF _Toc111482874 \h </w:instrText>
        </w:r>
        <w:r>
          <w:rPr>
            <w:noProof/>
            <w:webHidden/>
          </w:rPr>
        </w:r>
        <w:r>
          <w:rPr>
            <w:noProof/>
            <w:webHidden/>
          </w:rPr>
          <w:fldChar w:fldCharType="separate"/>
        </w:r>
        <w:r>
          <w:rPr>
            <w:noProof/>
            <w:webHidden/>
          </w:rPr>
          <w:t>30</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75" w:history="1">
        <w:r w:rsidRPr="00C53ACB">
          <w:rPr>
            <w:rStyle w:val="Hyperlink"/>
            <w:noProof/>
          </w:rPr>
          <w:t>2.6</w:t>
        </w:r>
        <w:r>
          <w:rPr>
            <w:rFonts w:asciiTheme="minorHAnsi" w:eastAsiaTheme="minorEastAsia" w:hAnsiTheme="minorHAnsi"/>
            <w:noProof/>
            <w:sz w:val="22"/>
          </w:rPr>
          <w:tab/>
        </w:r>
        <w:r w:rsidRPr="00C53ACB">
          <w:rPr>
            <w:rStyle w:val="Hyperlink"/>
            <w:noProof/>
          </w:rPr>
          <w:t>Hipotesis</w:t>
        </w:r>
        <w:r>
          <w:rPr>
            <w:noProof/>
            <w:webHidden/>
          </w:rPr>
          <w:tab/>
        </w:r>
        <w:r>
          <w:rPr>
            <w:noProof/>
            <w:webHidden/>
          </w:rPr>
          <w:fldChar w:fldCharType="begin"/>
        </w:r>
        <w:r>
          <w:rPr>
            <w:noProof/>
            <w:webHidden/>
          </w:rPr>
          <w:instrText xml:space="preserve"> PAGEREF _Toc111482875 \h </w:instrText>
        </w:r>
        <w:r>
          <w:rPr>
            <w:noProof/>
            <w:webHidden/>
          </w:rPr>
        </w:r>
        <w:r>
          <w:rPr>
            <w:noProof/>
            <w:webHidden/>
          </w:rPr>
          <w:fldChar w:fldCharType="separate"/>
        </w:r>
        <w:r>
          <w:rPr>
            <w:noProof/>
            <w:webHidden/>
          </w:rPr>
          <w:t>30</w:t>
        </w:r>
        <w:r>
          <w:rPr>
            <w:noProof/>
            <w:webHidden/>
          </w:rPr>
          <w:fldChar w:fldCharType="end"/>
        </w:r>
      </w:hyperlink>
    </w:p>
    <w:p w:rsidR="00763E35" w:rsidRDefault="00763E35">
      <w:pPr>
        <w:pStyle w:val="TOC1"/>
        <w:tabs>
          <w:tab w:val="left" w:pos="1100"/>
          <w:tab w:val="right" w:leader="dot" w:pos="7928"/>
        </w:tabs>
        <w:rPr>
          <w:rFonts w:asciiTheme="minorHAnsi" w:eastAsiaTheme="minorEastAsia" w:hAnsiTheme="minorHAnsi"/>
          <w:noProof/>
          <w:sz w:val="22"/>
        </w:rPr>
      </w:pPr>
      <w:hyperlink w:anchor="_Toc111482876" w:history="1">
        <w:r w:rsidRPr="00C53ACB">
          <w:rPr>
            <w:rStyle w:val="Hyperlink"/>
            <w:noProof/>
          </w:rPr>
          <w:t>BAB III</w:t>
        </w:r>
        <w:r>
          <w:rPr>
            <w:rFonts w:asciiTheme="minorHAnsi" w:eastAsiaTheme="minorEastAsia" w:hAnsiTheme="minorHAnsi"/>
            <w:noProof/>
            <w:sz w:val="22"/>
          </w:rPr>
          <w:tab/>
        </w:r>
        <w:r w:rsidRPr="00C53ACB">
          <w:rPr>
            <w:rStyle w:val="Hyperlink"/>
            <w:noProof/>
          </w:rPr>
          <w:t>Metode Penelitian</w:t>
        </w:r>
        <w:r>
          <w:rPr>
            <w:noProof/>
            <w:webHidden/>
          </w:rPr>
          <w:tab/>
        </w:r>
        <w:r>
          <w:rPr>
            <w:noProof/>
            <w:webHidden/>
          </w:rPr>
          <w:fldChar w:fldCharType="begin"/>
        </w:r>
        <w:r>
          <w:rPr>
            <w:noProof/>
            <w:webHidden/>
          </w:rPr>
          <w:instrText xml:space="preserve"> PAGEREF _Toc111482876 \h </w:instrText>
        </w:r>
        <w:r>
          <w:rPr>
            <w:noProof/>
            <w:webHidden/>
          </w:rPr>
        </w:r>
        <w:r>
          <w:rPr>
            <w:noProof/>
            <w:webHidden/>
          </w:rPr>
          <w:fldChar w:fldCharType="separate"/>
        </w:r>
        <w:r>
          <w:rPr>
            <w:noProof/>
            <w:webHidden/>
          </w:rPr>
          <w:t>31</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77" w:history="1">
        <w:r w:rsidRPr="00C53ACB">
          <w:rPr>
            <w:rStyle w:val="Hyperlink"/>
            <w:noProof/>
          </w:rPr>
          <w:t>3.1</w:t>
        </w:r>
        <w:r>
          <w:rPr>
            <w:rFonts w:asciiTheme="minorHAnsi" w:eastAsiaTheme="minorEastAsia" w:hAnsiTheme="minorHAnsi"/>
            <w:noProof/>
            <w:sz w:val="22"/>
          </w:rPr>
          <w:tab/>
        </w:r>
        <w:r w:rsidRPr="00C53ACB">
          <w:rPr>
            <w:rStyle w:val="Hyperlink"/>
            <w:noProof/>
          </w:rPr>
          <w:t>Profil Objek Penelitian</w:t>
        </w:r>
        <w:r>
          <w:rPr>
            <w:noProof/>
            <w:webHidden/>
          </w:rPr>
          <w:tab/>
        </w:r>
        <w:r>
          <w:rPr>
            <w:noProof/>
            <w:webHidden/>
          </w:rPr>
          <w:fldChar w:fldCharType="begin"/>
        </w:r>
        <w:r>
          <w:rPr>
            <w:noProof/>
            <w:webHidden/>
          </w:rPr>
          <w:instrText xml:space="preserve"> PAGEREF _Toc111482877 \h </w:instrText>
        </w:r>
        <w:r>
          <w:rPr>
            <w:noProof/>
            <w:webHidden/>
          </w:rPr>
        </w:r>
        <w:r>
          <w:rPr>
            <w:noProof/>
            <w:webHidden/>
          </w:rPr>
          <w:fldChar w:fldCharType="separate"/>
        </w:r>
        <w:r>
          <w:rPr>
            <w:noProof/>
            <w:webHidden/>
          </w:rPr>
          <w:t>31</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78" w:history="1">
        <w:r w:rsidRPr="00C53ACB">
          <w:rPr>
            <w:rStyle w:val="Hyperlink"/>
            <w:noProof/>
          </w:rPr>
          <w:t>3.1.1</w:t>
        </w:r>
        <w:r>
          <w:rPr>
            <w:rFonts w:asciiTheme="minorHAnsi" w:eastAsiaTheme="minorEastAsia" w:hAnsiTheme="minorHAnsi"/>
            <w:noProof/>
            <w:sz w:val="22"/>
          </w:rPr>
          <w:tab/>
        </w:r>
        <w:r w:rsidRPr="00C53ACB">
          <w:rPr>
            <w:rStyle w:val="Hyperlink"/>
            <w:noProof/>
          </w:rPr>
          <w:t>Sejaran Singkat PT. Matahari Nusantara Logistik</w:t>
        </w:r>
        <w:r>
          <w:rPr>
            <w:noProof/>
            <w:webHidden/>
          </w:rPr>
          <w:tab/>
        </w:r>
        <w:r>
          <w:rPr>
            <w:noProof/>
            <w:webHidden/>
          </w:rPr>
          <w:fldChar w:fldCharType="begin"/>
        </w:r>
        <w:r>
          <w:rPr>
            <w:noProof/>
            <w:webHidden/>
          </w:rPr>
          <w:instrText xml:space="preserve"> PAGEREF _Toc111482878 \h </w:instrText>
        </w:r>
        <w:r>
          <w:rPr>
            <w:noProof/>
            <w:webHidden/>
          </w:rPr>
        </w:r>
        <w:r>
          <w:rPr>
            <w:noProof/>
            <w:webHidden/>
          </w:rPr>
          <w:fldChar w:fldCharType="separate"/>
        </w:r>
        <w:r>
          <w:rPr>
            <w:noProof/>
            <w:webHidden/>
          </w:rPr>
          <w:t>31</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79" w:history="1">
        <w:r w:rsidRPr="00C53ACB">
          <w:rPr>
            <w:rStyle w:val="Hyperlink"/>
            <w:noProof/>
          </w:rPr>
          <w:t>3.1.2</w:t>
        </w:r>
        <w:r>
          <w:rPr>
            <w:rFonts w:asciiTheme="minorHAnsi" w:eastAsiaTheme="minorEastAsia" w:hAnsiTheme="minorHAnsi"/>
            <w:noProof/>
            <w:sz w:val="22"/>
          </w:rPr>
          <w:tab/>
        </w:r>
        <w:r w:rsidRPr="00C53ACB">
          <w:rPr>
            <w:rStyle w:val="Hyperlink"/>
            <w:noProof/>
          </w:rPr>
          <w:t>Visi dan Misi PT. Matahari Nusantara Logistik</w:t>
        </w:r>
        <w:r>
          <w:rPr>
            <w:noProof/>
            <w:webHidden/>
          </w:rPr>
          <w:tab/>
        </w:r>
        <w:r>
          <w:rPr>
            <w:noProof/>
            <w:webHidden/>
          </w:rPr>
          <w:fldChar w:fldCharType="begin"/>
        </w:r>
        <w:r>
          <w:rPr>
            <w:noProof/>
            <w:webHidden/>
          </w:rPr>
          <w:instrText xml:space="preserve"> PAGEREF _Toc111482879 \h </w:instrText>
        </w:r>
        <w:r>
          <w:rPr>
            <w:noProof/>
            <w:webHidden/>
          </w:rPr>
        </w:r>
        <w:r>
          <w:rPr>
            <w:noProof/>
            <w:webHidden/>
          </w:rPr>
          <w:fldChar w:fldCharType="separate"/>
        </w:r>
        <w:r>
          <w:rPr>
            <w:noProof/>
            <w:webHidden/>
          </w:rPr>
          <w:t>31</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80" w:history="1">
        <w:r w:rsidRPr="00C53ACB">
          <w:rPr>
            <w:rStyle w:val="Hyperlink"/>
            <w:noProof/>
          </w:rPr>
          <w:t>3.1.3</w:t>
        </w:r>
        <w:r>
          <w:rPr>
            <w:rFonts w:asciiTheme="minorHAnsi" w:eastAsiaTheme="minorEastAsia" w:hAnsiTheme="minorHAnsi"/>
            <w:noProof/>
            <w:sz w:val="22"/>
          </w:rPr>
          <w:tab/>
        </w:r>
        <w:r w:rsidRPr="00C53ACB">
          <w:rPr>
            <w:rStyle w:val="Hyperlink"/>
            <w:noProof/>
          </w:rPr>
          <w:t>St</w:t>
        </w:r>
        <w:r>
          <w:rPr>
            <w:rStyle w:val="Hyperlink"/>
            <w:noProof/>
          </w:rPr>
          <w:t>r</w:t>
        </w:r>
        <w:r w:rsidRPr="00C53ACB">
          <w:rPr>
            <w:rStyle w:val="Hyperlink"/>
            <w:noProof/>
          </w:rPr>
          <w:t>uktur Organisasi</w:t>
        </w:r>
        <w:r>
          <w:rPr>
            <w:noProof/>
            <w:webHidden/>
          </w:rPr>
          <w:tab/>
        </w:r>
        <w:r>
          <w:rPr>
            <w:noProof/>
            <w:webHidden/>
          </w:rPr>
          <w:fldChar w:fldCharType="begin"/>
        </w:r>
        <w:r>
          <w:rPr>
            <w:noProof/>
            <w:webHidden/>
          </w:rPr>
          <w:instrText xml:space="preserve"> PAGEREF _Toc111482880 \h </w:instrText>
        </w:r>
        <w:r>
          <w:rPr>
            <w:noProof/>
            <w:webHidden/>
          </w:rPr>
        </w:r>
        <w:r>
          <w:rPr>
            <w:noProof/>
            <w:webHidden/>
          </w:rPr>
          <w:fldChar w:fldCharType="separate"/>
        </w:r>
        <w:r>
          <w:rPr>
            <w:noProof/>
            <w:webHidden/>
          </w:rPr>
          <w:t>32</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81" w:history="1">
        <w:r w:rsidRPr="00C53ACB">
          <w:rPr>
            <w:rStyle w:val="Hyperlink"/>
            <w:noProof/>
          </w:rPr>
          <w:t>3.1.4</w:t>
        </w:r>
        <w:r>
          <w:rPr>
            <w:rFonts w:asciiTheme="minorHAnsi" w:eastAsiaTheme="minorEastAsia" w:hAnsiTheme="minorHAnsi"/>
            <w:noProof/>
            <w:sz w:val="22"/>
          </w:rPr>
          <w:tab/>
        </w:r>
        <w:r w:rsidRPr="00C53ACB">
          <w:rPr>
            <w:rStyle w:val="Hyperlink"/>
            <w:noProof/>
          </w:rPr>
          <w:t>Tugas dan Fungsi</w:t>
        </w:r>
        <w:r>
          <w:rPr>
            <w:noProof/>
            <w:webHidden/>
          </w:rPr>
          <w:tab/>
        </w:r>
        <w:r>
          <w:rPr>
            <w:noProof/>
            <w:webHidden/>
          </w:rPr>
          <w:fldChar w:fldCharType="begin"/>
        </w:r>
        <w:r>
          <w:rPr>
            <w:noProof/>
            <w:webHidden/>
          </w:rPr>
          <w:instrText xml:space="preserve"> PAGEREF _Toc111482881 \h </w:instrText>
        </w:r>
        <w:r>
          <w:rPr>
            <w:noProof/>
            <w:webHidden/>
          </w:rPr>
        </w:r>
        <w:r>
          <w:rPr>
            <w:noProof/>
            <w:webHidden/>
          </w:rPr>
          <w:fldChar w:fldCharType="separate"/>
        </w:r>
        <w:r>
          <w:rPr>
            <w:noProof/>
            <w:webHidden/>
          </w:rPr>
          <w:t>32</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82" w:history="1">
        <w:r w:rsidRPr="00C53ACB">
          <w:rPr>
            <w:rStyle w:val="Hyperlink"/>
            <w:noProof/>
          </w:rPr>
          <w:t>3.2</w:t>
        </w:r>
        <w:r>
          <w:rPr>
            <w:rFonts w:asciiTheme="minorHAnsi" w:eastAsiaTheme="minorEastAsia" w:hAnsiTheme="minorHAnsi"/>
            <w:noProof/>
            <w:sz w:val="22"/>
          </w:rPr>
          <w:tab/>
        </w:r>
        <w:r w:rsidRPr="00C53ACB">
          <w:rPr>
            <w:rStyle w:val="Hyperlink"/>
            <w:noProof/>
          </w:rPr>
          <w:t>Tempat, Rencana dan Jadwal Penelitian</w:t>
        </w:r>
        <w:r>
          <w:rPr>
            <w:noProof/>
            <w:webHidden/>
          </w:rPr>
          <w:tab/>
        </w:r>
        <w:r>
          <w:rPr>
            <w:noProof/>
            <w:webHidden/>
          </w:rPr>
          <w:fldChar w:fldCharType="begin"/>
        </w:r>
        <w:r>
          <w:rPr>
            <w:noProof/>
            <w:webHidden/>
          </w:rPr>
          <w:instrText xml:space="preserve"> PAGEREF _Toc111482882 \h </w:instrText>
        </w:r>
        <w:r>
          <w:rPr>
            <w:noProof/>
            <w:webHidden/>
          </w:rPr>
        </w:r>
        <w:r>
          <w:rPr>
            <w:noProof/>
            <w:webHidden/>
          </w:rPr>
          <w:fldChar w:fldCharType="separate"/>
        </w:r>
        <w:r>
          <w:rPr>
            <w:noProof/>
            <w:webHidden/>
          </w:rPr>
          <w:t>33</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83" w:history="1">
        <w:r w:rsidRPr="00C53ACB">
          <w:rPr>
            <w:rStyle w:val="Hyperlink"/>
            <w:noProof/>
          </w:rPr>
          <w:t>3.3</w:t>
        </w:r>
        <w:r>
          <w:rPr>
            <w:rFonts w:asciiTheme="minorHAnsi" w:eastAsiaTheme="minorEastAsia" w:hAnsiTheme="minorHAnsi"/>
            <w:noProof/>
            <w:sz w:val="22"/>
          </w:rPr>
          <w:tab/>
        </w:r>
        <w:r w:rsidRPr="00C53ACB">
          <w:rPr>
            <w:rStyle w:val="Hyperlink"/>
            <w:noProof/>
          </w:rPr>
          <w:t>Metode Pengumpulan Data</w:t>
        </w:r>
        <w:r>
          <w:rPr>
            <w:noProof/>
            <w:webHidden/>
          </w:rPr>
          <w:tab/>
        </w:r>
        <w:r>
          <w:rPr>
            <w:noProof/>
            <w:webHidden/>
          </w:rPr>
          <w:fldChar w:fldCharType="begin"/>
        </w:r>
        <w:r>
          <w:rPr>
            <w:noProof/>
            <w:webHidden/>
          </w:rPr>
          <w:instrText xml:space="preserve"> PAGEREF _Toc111482883 \h </w:instrText>
        </w:r>
        <w:r>
          <w:rPr>
            <w:noProof/>
            <w:webHidden/>
          </w:rPr>
        </w:r>
        <w:r>
          <w:rPr>
            <w:noProof/>
            <w:webHidden/>
          </w:rPr>
          <w:fldChar w:fldCharType="separate"/>
        </w:r>
        <w:r>
          <w:rPr>
            <w:noProof/>
            <w:webHidden/>
          </w:rPr>
          <w:t>34</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84" w:history="1">
        <w:r w:rsidRPr="00C53ACB">
          <w:rPr>
            <w:rStyle w:val="Hyperlink"/>
            <w:noProof/>
          </w:rPr>
          <w:t>3.3.1</w:t>
        </w:r>
        <w:r>
          <w:rPr>
            <w:rFonts w:asciiTheme="minorHAnsi" w:eastAsiaTheme="minorEastAsia" w:hAnsiTheme="minorHAnsi"/>
            <w:noProof/>
            <w:sz w:val="22"/>
          </w:rPr>
          <w:tab/>
        </w:r>
        <w:r w:rsidRPr="00C53ACB">
          <w:rPr>
            <w:rStyle w:val="Hyperlink"/>
            <w:noProof/>
          </w:rPr>
          <w:t>Objek Penelitian</w:t>
        </w:r>
        <w:r>
          <w:rPr>
            <w:noProof/>
            <w:webHidden/>
          </w:rPr>
          <w:tab/>
        </w:r>
        <w:r>
          <w:rPr>
            <w:noProof/>
            <w:webHidden/>
          </w:rPr>
          <w:fldChar w:fldCharType="begin"/>
        </w:r>
        <w:r>
          <w:rPr>
            <w:noProof/>
            <w:webHidden/>
          </w:rPr>
          <w:instrText xml:space="preserve"> PAGEREF _Toc111482884 \h </w:instrText>
        </w:r>
        <w:r>
          <w:rPr>
            <w:noProof/>
            <w:webHidden/>
          </w:rPr>
        </w:r>
        <w:r>
          <w:rPr>
            <w:noProof/>
            <w:webHidden/>
          </w:rPr>
          <w:fldChar w:fldCharType="separate"/>
        </w:r>
        <w:r>
          <w:rPr>
            <w:noProof/>
            <w:webHidden/>
          </w:rPr>
          <w:t>34</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85" w:history="1">
        <w:r w:rsidRPr="00C53ACB">
          <w:rPr>
            <w:rStyle w:val="Hyperlink"/>
            <w:noProof/>
          </w:rPr>
          <w:t>3.3.2</w:t>
        </w:r>
        <w:r>
          <w:rPr>
            <w:rFonts w:asciiTheme="minorHAnsi" w:eastAsiaTheme="minorEastAsia" w:hAnsiTheme="minorHAnsi"/>
            <w:noProof/>
            <w:sz w:val="22"/>
          </w:rPr>
          <w:tab/>
        </w:r>
        <w:r w:rsidRPr="00C53ACB">
          <w:rPr>
            <w:rStyle w:val="Hyperlink"/>
            <w:noProof/>
          </w:rPr>
          <w:t>Jenis Sumber Data</w:t>
        </w:r>
        <w:r>
          <w:rPr>
            <w:noProof/>
            <w:webHidden/>
          </w:rPr>
          <w:tab/>
        </w:r>
        <w:r>
          <w:rPr>
            <w:noProof/>
            <w:webHidden/>
          </w:rPr>
          <w:fldChar w:fldCharType="begin"/>
        </w:r>
        <w:r>
          <w:rPr>
            <w:noProof/>
            <w:webHidden/>
          </w:rPr>
          <w:instrText xml:space="preserve"> PAGEREF _Toc111482885 \h </w:instrText>
        </w:r>
        <w:r>
          <w:rPr>
            <w:noProof/>
            <w:webHidden/>
          </w:rPr>
        </w:r>
        <w:r>
          <w:rPr>
            <w:noProof/>
            <w:webHidden/>
          </w:rPr>
          <w:fldChar w:fldCharType="separate"/>
        </w:r>
        <w:r>
          <w:rPr>
            <w:noProof/>
            <w:webHidden/>
          </w:rPr>
          <w:t>35</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86" w:history="1">
        <w:r w:rsidRPr="00C53ACB">
          <w:rPr>
            <w:rStyle w:val="Hyperlink"/>
            <w:noProof/>
          </w:rPr>
          <w:t>3.3.3</w:t>
        </w:r>
        <w:r>
          <w:rPr>
            <w:rFonts w:asciiTheme="minorHAnsi" w:eastAsiaTheme="minorEastAsia" w:hAnsiTheme="minorHAnsi"/>
            <w:noProof/>
            <w:sz w:val="22"/>
          </w:rPr>
          <w:tab/>
        </w:r>
        <w:r w:rsidRPr="00C53ACB">
          <w:rPr>
            <w:rStyle w:val="Hyperlink"/>
            <w:noProof/>
          </w:rPr>
          <w:t>Metode Kualitatif dan Kuantitatif</w:t>
        </w:r>
        <w:r>
          <w:rPr>
            <w:noProof/>
            <w:webHidden/>
          </w:rPr>
          <w:tab/>
        </w:r>
        <w:r>
          <w:rPr>
            <w:noProof/>
            <w:webHidden/>
          </w:rPr>
          <w:fldChar w:fldCharType="begin"/>
        </w:r>
        <w:r>
          <w:rPr>
            <w:noProof/>
            <w:webHidden/>
          </w:rPr>
          <w:instrText xml:space="preserve"> PAGEREF _Toc111482886 \h </w:instrText>
        </w:r>
        <w:r>
          <w:rPr>
            <w:noProof/>
            <w:webHidden/>
          </w:rPr>
        </w:r>
        <w:r>
          <w:rPr>
            <w:noProof/>
            <w:webHidden/>
          </w:rPr>
          <w:fldChar w:fldCharType="separate"/>
        </w:r>
        <w:r>
          <w:rPr>
            <w:noProof/>
            <w:webHidden/>
          </w:rPr>
          <w:t>35</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87" w:history="1">
        <w:r w:rsidRPr="00C53ACB">
          <w:rPr>
            <w:rStyle w:val="Hyperlink"/>
            <w:noProof/>
          </w:rPr>
          <w:t>3.3.4</w:t>
        </w:r>
        <w:r>
          <w:rPr>
            <w:rFonts w:asciiTheme="minorHAnsi" w:eastAsiaTheme="minorEastAsia" w:hAnsiTheme="minorHAnsi"/>
            <w:noProof/>
            <w:sz w:val="22"/>
          </w:rPr>
          <w:tab/>
        </w:r>
        <w:r w:rsidRPr="00C53ACB">
          <w:rPr>
            <w:rStyle w:val="Hyperlink"/>
            <w:noProof/>
          </w:rPr>
          <w:t>Prosedur Pengumpulan Data</w:t>
        </w:r>
        <w:r>
          <w:rPr>
            <w:noProof/>
            <w:webHidden/>
          </w:rPr>
          <w:tab/>
        </w:r>
        <w:r>
          <w:rPr>
            <w:noProof/>
            <w:webHidden/>
          </w:rPr>
          <w:fldChar w:fldCharType="begin"/>
        </w:r>
        <w:r>
          <w:rPr>
            <w:noProof/>
            <w:webHidden/>
          </w:rPr>
          <w:instrText xml:space="preserve"> PAGEREF _Toc111482887 \h </w:instrText>
        </w:r>
        <w:r>
          <w:rPr>
            <w:noProof/>
            <w:webHidden/>
          </w:rPr>
        </w:r>
        <w:r>
          <w:rPr>
            <w:noProof/>
            <w:webHidden/>
          </w:rPr>
          <w:fldChar w:fldCharType="separate"/>
        </w:r>
        <w:r>
          <w:rPr>
            <w:noProof/>
            <w:webHidden/>
          </w:rPr>
          <w:t>37</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88" w:history="1">
        <w:r w:rsidRPr="00C53ACB">
          <w:rPr>
            <w:rStyle w:val="Hyperlink"/>
            <w:noProof/>
          </w:rPr>
          <w:t>3.3.5</w:t>
        </w:r>
        <w:r>
          <w:rPr>
            <w:rFonts w:asciiTheme="minorHAnsi" w:eastAsiaTheme="minorEastAsia" w:hAnsiTheme="minorHAnsi"/>
            <w:noProof/>
            <w:sz w:val="22"/>
          </w:rPr>
          <w:tab/>
        </w:r>
        <w:r w:rsidRPr="00C53ACB">
          <w:rPr>
            <w:rStyle w:val="Hyperlink"/>
            <w:noProof/>
          </w:rPr>
          <w:t>Identifikasi Variable</w:t>
        </w:r>
        <w:r>
          <w:rPr>
            <w:noProof/>
            <w:webHidden/>
          </w:rPr>
          <w:tab/>
        </w:r>
        <w:r>
          <w:rPr>
            <w:noProof/>
            <w:webHidden/>
          </w:rPr>
          <w:fldChar w:fldCharType="begin"/>
        </w:r>
        <w:r>
          <w:rPr>
            <w:noProof/>
            <w:webHidden/>
          </w:rPr>
          <w:instrText xml:space="preserve"> PAGEREF _Toc111482888 \h </w:instrText>
        </w:r>
        <w:r>
          <w:rPr>
            <w:noProof/>
            <w:webHidden/>
          </w:rPr>
        </w:r>
        <w:r>
          <w:rPr>
            <w:noProof/>
            <w:webHidden/>
          </w:rPr>
          <w:fldChar w:fldCharType="separate"/>
        </w:r>
        <w:r>
          <w:rPr>
            <w:noProof/>
            <w:webHidden/>
          </w:rPr>
          <w:t>39</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89" w:history="1">
        <w:r w:rsidRPr="00C53ACB">
          <w:rPr>
            <w:rStyle w:val="Hyperlink"/>
            <w:noProof/>
          </w:rPr>
          <w:t>3.3.6</w:t>
        </w:r>
        <w:r>
          <w:rPr>
            <w:rFonts w:asciiTheme="minorHAnsi" w:eastAsiaTheme="minorEastAsia" w:hAnsiTheme="minorHAnsi"/>
            <w:noProof/>
            <w:sz w:val="22"/>
          </w:rPr>
          <w:tab/>
        </w:r>
        <w:r w:rsidRPr="00C53ACB">
          <w:rPr>
            <w:rStyle w:val="Hyperlink"/>
            <w:noProof/>
          </w:rPr>
          <w:t>Teknik Analisis</w:t>
        </w:r>
        <w:r>
          <w:rPr>
            <w:noProof/>
            <w:webHidden/>
          </w:rPr>
          <w:tab/>
        </w:r>
        <w:r>
          <w:rPr>
            <w:noProof/>
            <w:webHidden/>
          </w:rPr>
          <w:fldChar w:fldCharType="begin"/>
        </w:r>
        <w:r>
          <w:rPr>
            <w:noProof/>
            <w:webHidden/>
          </w:rPr>
          <w:instrText xml:space="preserve"> PAGEREF _Toc111482889 \h </w:instrText>
        </w:r>
        <w:r>
          <w:rPr>
            <w:noProof/>
            <w:webHidden/>
          </w:rPr>
        </w:r>
        <w:r>
          <w:rPr>
            <w:noProof/>
            <w:webHidden/>
          </w:rPr>
          <w:fldChar w:fldCharType="separate"/>
        </w:r>
        <w:r>
          <w:rPr>
            <w:noProof/>
            <w:webHidden/>
          </w:rPr>
          <w:t>39</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90" w:history="1">
        <w:r w:rsidRPr="00C53ACB">
          <w:rPr>
            <w:rStyle w:val="Hyperlink"/>
            <w:noProof/>
          </w:rPr>
          <w:t>3.4</w:t>
        </w:r>
        <w:r>
          <w:rPr>
            <w:rFonts w:asciiTheme="minorHAnsi" w:eastAsiaTheme="minorEastAsia" w:hAnsiTheme="minorHAnsi"/>
            <w:noProof/>
            <w:sz w:val="22"/>
          </w:rPr>
          <w:tab/>
        </w:r>
        <w:r w:rsidRPr="00C53ACB">
          <w:rPr>
            <w:rStyle w:val="Hyperlink"/>
            <w:noProof/>
          </w:rPr>
          <w:t>Teknik Pendekatan</w:t>
        </w:r>
        <w:r>
          <w:rPr>
            <w:noProof/>
            <w:webHidden/>
          </w:rPr>
          <w:tab/>
        </w:r>
        <w:r>
          <w:rPr>
            <w:noProof/>
            <w:webHidden/>
          </w:rPr>
          <w:fldChar w:fldCharType="begin"/>
        </w:r>
        <w:r>
          <w:rPr>
            <w:noProof/>
            <w:webHidden/>
          </w:rPr>
          <w:instrText xml:space="preserve"> PAGEREF _Toc111482890 \h </w:instrText>
        </w:r>
        <w:r>
          <w:rPr>
            <w:noProof/>
            <w:webHidden/>
          </w:rPr>
        </w:r>
        <w:r>
          <w:rPr>
            <w:noProof/>
            <w:webHidden/>
          </w:rPr>
          <w:fldChar w:fldCharType="separate"/>
        </w:r>
        <w:r>
          <w:rPr>
            <w:noProof/>
            <w:webHidden/>
          </w:rPr>
          <w:t>40</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91" w:history="1">
        <w:r w:rsidRPr="00C53ACB">
          <w:rPr>
            <w:rStyle w:val="Hyperlink"/>
            <w:noProof/>
          </w:rPr>
          <w:t>3.5</w:t>
        </w:r>
        <w:r>
          <w:rPr>
            <w:rFonts w:asciiTheme="minorHAnsi" w:eastAsiaTheme="minorEastAsia" w:hAnsiTheme="minorHAnsi"/>
            <w:noProof/>
            <w:sz w:val="22"/>
          </w:rPr>
          <w:tab/>
        </w:r>
        <w:r w:rsidRPr="00C53ACB">
          <w:rPr>
            <w:rStyle w:val="Hyperlink"/>
            <w:noProof/>
          </w:rPr>
          <w:t>Metodologi Pengembangan Sistem</w:t>
        </w:r>
        <w:r>
          <w:rPr>
            <w:noProof/>
            <w:webHidden/>
          </w:rPr>
          <w:tab/>
        </w:r>
        <w:r>
          <w:rPr>
            <w:noProof/>
            <w:webHidden/>
          </w:rPr>
          <w:fldChar w:fldCharType="begin"/>
        </w:r>
        <w:r>
          <w:rPr>
            <w:noProof/>
            <w:webHidden/>
          </w:rPr>
          <w:instrText xml:space="preserve"> PAGEREF _Toc111482891 \h </w:instrText>
        </w:r>
        <w:r>
          <w:rPr>
            <w:noProof/>
            <w:webHidden/>
          </w:rPr>
        </w:r>
        <w:r>
          <w:rPr>
            <w:noProof/>
            <w:webHidden/>
          </w:rPr>
          <w:fldChar w:fldCharType="separate"/>
        </w:r>
        <w:r>
          <w:rPr>
            <w:noProof/>
            <w:webHidden/>
          </w:rPr>
          <w:t>53</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92" w:history="1">
        <w:r w:rsidRPr="00C53ACB">
          <w:rPr>
            <w:rStyle w:val="Hyperlink"/>
            <w:noProof/>
          </w:rPr>
          <w:t>3.5.1</w:t>
        </w:r>
        <w:r>
          <w:rPr>
            <w:rFonts w:asciiTheme="minorHAnsi" w:eastAsiaTheme="minorEastAsia" w:hAnsiTheme="minorHAnsi"/>
            <w:noProof/>
            <w:sz w:val="22"/>
          </w:rPr>
          <w:tab/>
        </w:r>
        <w:r w:rsidRPr="00C53ACB">
          <w:rPr>
            <w:rStyle w:val="Hyperlink"/>
            <w:noProof/>
          </w:rPr>
          <w:t>Gambaran Sistem yang Berjalan</w:t>
        </w:r>
        <w:r>
          <w:rPr>
            <w:noProof/>
            <w:webHidden/>
          </w:rPr>
          <w:tab/>
        </w:r>
        <w:r>
          <w:rPr>
            <w:noProof/>
            <w:webHidden/>
          </w:rPr>
          <w:fldChar w:fldCharType="begin"/>
        </w:r>
        <w:r>
          <w:rPr>
            <w:noProof/>
            <w:webHidden/>
          </w:rPr>
          <w:instrText xml:space="preserve"> PAGEREF _Toc111482892 \h </w:instrText>
        </w:r>
        <w:r>
          <w:rPr>
            <w:noProof/>
            <w:webHidden/>
          </w:rPr>
        </w:r>
        <w:r>
          <w:rPr>
            <w:noProof/>
            <w:webHidden/>
          </w:rPr>
          <w:fldChar w:fldCharType="separate"/>
        </w:r>
        <w:r>
          <w:rPr>
            <w:noProof/>
            <w:webHidden/>
          </w:rPr>
          <w:t>54</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93" w:history="1">
        <w:r w:rsidRPr="00C53ACB">
          <w:rPr>
            <w:rStyle w:val="Hyperlink"/>
            <w:noProof/>
          </w:rPr>
          <w:t>3.5.2</w:t>
        </w:r>
        <w:r>
          <w:rPr>
            <w:rFonts w:asciiTheme="minorHAnsi" w:eastAsiaTheme="minorEastAsia" w:hAnsiTheme="minorHAnsi"/>
            <w:noProof/>
            <w:sz w:val="22"/>
          </w:rPr>
          <w:tab/>
        </w:r>
        <w:r w:rsidRPr="00C53ACB">
          <w:rPr>
            <w:rStyle w:val="Hyperlink"/>
            <w:noProof/>
          </w:rPr>
          <w:t>Permasalahan Sistem yang Dihadapi</w:t>
        </w:r>
        <w:r>
          <w:rPr>
            <w:noProof/>
            <w:webHidden/>
          </w:rPr>
          <w:tab/>
        </w:r>
        <w:r>
          <w:rPr>
            <w:noProof/>
            <w:webHidden/>
          </w:rPr>
          <w:fldChar w:fldCharType="begin"/>
        </w:r>
        <w:r>
          <w:rPr>
            <w:noProof/>
            <w:webHidden/>
          </w:rPr>
          <w:instrText xml:space="preserve"> PAGEREF _Toc111482893 \h </w:instrText>
        </w:r>
        <w:r>
          <w:rPr>
            <w:noProof/>
            <w:webHidden/>
          </w:rPr>
        </w:r>
        <w:r>
          <w:rPr>
            <w:noProof/>
            <w:webHidden/>
          </w:rPr>
          <w:fldChar w:fldCharType="separate"/>
        </w:r>
        <w:r>
          <w:rPr>
            <w:noProof/>
            <w:webHidden/>
          </w:rPr>
          <w:t>55</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94" w:history="1">
        <w:r w:rsidRPr="00C53ACB">
          <w:rPr>
            <w:rStyle w:val="Hyperlink"/>
            <w:noProof/>
          </w:rPr>
          <w:t>3.5.3</w:t>
        </w:r>
        <w:r>
          <w:rPr>
            <w:rFonts w:asciiTheme="minorHAnsi" w:eastAsiaTheme="minorEastAsia" w:hAnsiTheme="minorHAnsi"/>
            <w:noProof/>
            <w:sz w:val="22"/>
          </w:rPr>
          <w:tab/>
        </w:r>
        <w:r w:rsidRPr="00C53ACB">
          <w:rPr>
            <w:rStyle w:val="Hyperlink"/>
            <w:noProof/>
          </w:rPr>
          <w:t>Analisa dan Perancangan Sistem yang Diusulkan</w:t>
        </w:r>
        <w:r>
          <w:rPr>
            <w:noProof/>
            <w:webHidden/>
          </w:rPr>
          <w:tab/>
        </w:r>
        <w:r>
          <w:rPr>
            <w:noProof/>
            <w:webHidden/>
          </w:rPr>
          <w:fldChar w:fldCharType="begin"/>
        </w:r>
        <w:r>
          <w:rPr>
            <w:noProof/>
            <w:webHidden/>
          </w:rPr>
          <w:instrText xml:space="preserve"> PAGEREF _Toc111482894 \h </w:instrText>
        </w:r>
        <w:r>
          <w:rPr>
            <w:noProof/>
            <w:webHidden/>
          </w:rPr>
        </w:r>
        <w:r>
          <w:rPr>
            <w:noProof/>
            <w:webHidden/>
          </w:rPr>
          <w:fldChar w:fldCharType="separate"/>
        </w:r>
        <w:r>
          <w:rPr>
            <w:noProof/>
            <w:webHidden/>
          </w:rPr>
          <w:t>56</w:t>
        </w:r>
        <w:r>
          <w:rPr>
            <w:noProof/>
            <w:webHidden/>
          </w:rPr>
          <w:fldChar w:fldCharType="end"/>
        </w:r>
      </w:hyperlink>
    </w:p>
    <w:p w:rsidR="00763E35" w:rsidRDefault="00763E35">
      <w:pPr>
        <w:pStyle w:val="TOC1"/>
        <w:tabs>
          <w:tab w:val="left" w:pos="1100"/>
          <w:tab w:val="right" w:leader="dot" w:pos="7928"/>
        </w:tabs>
        <w:rPr>
          <w:rFonts w:asciiTheme="minorHAnsi" w:eastAsiaTheme="minorEastAsia" w:hAnsiTheme="minorHAnsi"/>
          <w:noProof/>
          <w:sz w:val="22"/>
        </w:rPr>
      </w:pPr>
      <w:hyperlink w:anchor="_Toc111482895" w:history="1">
        <w:r w:rsidRPr="00C53ACB">
          <w:rPr>
            <w:rStyle w:val="Hyperlink"/>
            <w:noProof/>
          </w:rPr>
          <w:t>BAB IV</w:t>
        </w:r>
        <w:r>
          <w:rPr>
            <w:rFonts w:asciiTheme="minorHAnsi" w:eastAsiaTheme="minorEastAsia" w:hAnsiTheme="minorHAnsi"/>
            <w:noProof/>
            <w:sz w:val="22"/>
          </w:rPr>
          <w:tab/>
        </w:r>
        <w:r w:rsidRPr="00C53ACB">
          <w:rPr>
            <w:rStyle w:val="Hyperlink"/>
            <w:noProof/>
          </w:rPr>
          <w:t>Perancangan dan Implementasi Sistem</w:t>
        </w:r>
        <w:r>
          <w:rPr>
            <w:noProof/>
            <w:webHidden/>
          </w:rPr>
          <w:tab/>
        </w:r>
        <w:r>
          <w:rPr>
            <w:noProof/>
            <w:webHidden/>
          </w:rPr>
          <w:fldChar w:fldCharType="begin"/>
        </w:r>
        <w:r>
          <w:rPr>
            <w:noProof/>
            <w:webHidden/>
          </w:rPr>
          <w:instrText xml:space="preserve"> PAGEREF _Toc111482895 \h </w:instrText>
        </w:r>
        <w:r>
          <w:rPr>
            <w:noProof/>
            <w:webHidden/>
          </w:rPr>
        </w:r>
        <w:r>
          <w:rPr>
            <w:noProof/>
            <w:webHidden/>
          </w:rPr>
          <w:fldChar w:fldCharType="separate"/>
        </w:r>
        <w:r>
          <w:rPr>
            <w:noProof/>
            <w:webHidden/>
          </w:rPr>
          <w:t>59</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896" w:history="1">
        <w:r w:rsidRPr="00C53ACB">
          <w:rPr>
            <w:rStyle w:val="Hyperlink"/>
            <w:noProof/>
          </w:rPr>
          <w:t>4.1</w:t>
        </w:r>
        <w:r>
          <w:rPr>
            <w:rFonts w:asciiTheme="minorHAnsi" w:eastAsiaTheme="minorEastAsia" w:hAnsiTheme="minorHAnsi"/>
            <w:noProof/>
            <w:sz w:val="22"/>
          </w:rPr>
          <w:tab/>
        </w:r>
        <w:r w:rsidRPr="00C53ACB">
          <w:rPr>
            <w:rStyle w:val="Hyperlink"/>
            <w:noProof/>
          </w:rPr>
          <w:t>Rancangan Sistem</w:t>
        </w:r>
        <w:r>
          <w:rPr>
            <w:noProof/>
            <w:webHidden/>
          </w:rPr>
          <w:tab/>
        </w:r>
        <w:r>
          <w:rPr>
            <w:noProof/>
            <w:webHidden/>
          </w:rPr>
          <w:fldChar w:fldCharType="begin"/>
        </w:r>
        <w:r>
          <w:rPr>
            <w:noProof/>
            <w:webHidden/>
          </w:rPr>
          <w:instrText xml:space="preserve"> PAGEREF _Toc111482896 \h </w:instrText>
        </w:r>
        <w:r>
          <w:rPr>
            <w:noProof/>
            <w:webHidden/>
          </w:rPr>
        </w:r>
        <w:r>
          <w:rPr>
            <w:noProof/>
            <w:webHidden/>
          </w:rPr>
          <w:fldChar w:fldCharType="separate"/>
        </w:r>
        <w:r>
          <w:rPr>
            <w:noProof/>
            <w:webHidden/>
          </w:rPr>
          <w:t>59</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97" w:history="1">
        <w:r w:rsidRPr="00C53ACB">
          <w:rPr>
            <w:rStyle w:val="Hyperlink"/>
            <w:noProof/>
          </w:rPr>
          <w:t>4.1.1</w:t>
        </w:r>
        <w:r>
          <w:rPr>
            <w:rFonts w:asciiTheme="minorHAnsi" w:eastAsiaTheme="minorEastAsia" w:hAnsiTheme="minorHAnsi"/>
            <w:noProof/>
            <w:sz w:val="22"/>
          </w:rPr>
          <w:tab/>
        </w:r>
        <w:r w:rsidRPr="00C53ACB">
          <w:rPr>
            <w:rStyle w:val="Hyperlink"/>
            <w:noProof/>
          </w:rPr>
          <w:t>Rancangan Komponen UML (</w:t>
        </w:r>
        <w:r w:rsidRPr="00C53ACB">
          <w:rPr>
            <w:rStyle w:val="Hyperlink"/>
            <w:i/>
            <w:noProof/>
          </w:rPr>
          <w:t>Unified Modelling Language)</w:t>
        </w:r>
        <w:r>
          <w:rPr>
            <w:noProof/>
            <w:webHidden/>
          </w:rPr>
          <w:tab/>
        </w:r>
        <w:r>
          <w:rPr>
            <w:noProof/>
            <w:webHidden/>
          </w:rPr>
          <w:fldChar w:fldCharType="begin"/>
        </w:r>
        <w:r>
          <w:rPr>
            <w:noProof/>
            <w:webHidden/>
          </w:rPr>
          <w:instrText xml:space="preserve"> PAGEREF _Toc111482897 \h </w:instrText>
        </w:r>
        <w:r>
          <w:rPr>
            <w:noProof/>
            <w:webHidden/>
          </w:rPr>
        </w:r>
        <w:r>
          <w:rPr>
            <w:noProof/>
            <w:webHidden/>
          </w:rPr>
          <w:fldChar w:fldCharType="separate"/>
        </w:r>
        <w:r>
          <w:rPr>
            <w:noProof/>
            <w:webHidden/>
          </w:rPr>
          <w:t>59</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98" w:history="1">
        <w:r w:rsidRPr="00C53ACB">
          <w:rPr>
            <w:rStyle w:val="Hyperlink"/>
            <w:noProof/>
          </w:rPr>
          <w:t>4.1.2</w:t>
        </w:r>
        <w:r>
          <w:rPr>
            <w:rFonts w:asciiTheme="minorHAnsi" w:eastAsiaTheme="minorEastAsia" w:hAnsiTheme="minorHAnsi"/>
            <w:noProof/>
            <w:sz w:val="22"/>
          </w:rPr>
          <w:tab/>
        </w:r>
        <w:r w:rsidRPr="00C53ACB">
          <w:rPr>
            <w:rStyle w:val="Hyperlink"/>
            <w:noProof/>
          </w:rPr>
          <w:t>Rancangan Basis Data</w:t>
        </w:r>
        <w:r>
          <w:rPr>
            <w:noProof/>
            <w:webHidden/>
          </w:rPr>
          <w:tab/>
        </w:r>
        <w:r>
          <w:rPr>
            <w:noProof/>
            <w:webHidden/>
          </w:rPr>
          <w:fldChar w:fldCharType="begin"/>
        </w:r>
        <w:r>
          <w:rPr>
            <w:noProof/>
            <w:webHidden/>
          </w:rPr>
          <w:instrText xml:space="preserve"> PAGEREF _Toc111482898 \h </w:instrText>
        </w:r>
        <w:r>
          <w:rPr>
            <w:noProof/>
            <w:webHidden/>
          </w:rPr>
        </w:r>
        <w:r>
          <w:rPr>
            <w:noProof/>
            <w:webHidden/>
          </w:rPr>
          <w:fldChar w:fldCharType="separate"/>
        </w:r>
        <w:r>
          <w:rPr>
            <w:noProof/>
            <w:webHidden/>
          </w:rPr>
          <w:t>65</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899" w:history="1">
        <w:r w:rsidRPr="00C53ACB">
          <w:rPr>
            <w:rStyle w:val="Hyperlink"/>
            <w:noProof/>
          </w:rPr>
          <w:t>4.1.3</w:t>
        </w:r>
        <w:r>
          <w:rPr>
            <w:rFonts w:asciiTheme="minorHAnsi" w:eastAsiaTheme="minorEastAsia" w:hAnsiTheme="minorHAnsi"/>
            <w:noProof/>
            <w:sz w:val="22"/>
          </w:rPr>
          <w:tab/>
        </w:r>
        <w:r w:rsidRPr="00C53ACB">
          <w:rPr>
            <w:rStyle w:val="Hyperlink"/>
            <w:noProof/>
          </w:rPr>
          <w:t xml:space="preserve">Rancangan </w:t>
        </w:r>
        <w:r w:rsidRPr="00C53ACB">
          <w:rPr>
            <w:rStyle w:val="Hyperlink"/>
            <w:i/>
            <w:noProof/>
          </w:rPr>
          <w:t>Input Output</w:t>
        </w:r>
        <w:r>
          <w:rPr>
            <w:noProof/>
            <w:webHidden/>
          </w:rPr>
          <w:tab/>
        </w:r>
        <w:r>
          <w:rPr>
            <w:noProof/>
            <w:webHidden/>
          </w:rPr>
          <w:fldChar w:fldCharType="begin"/>
        </w:r>
        <w:r>
          <w:rPr>
            <w:noProof/>
            <w:webHidden/>
          </w:rPr>
          <w:instrText xml:space="preserve"> PAGEREF _Toc111482899 \h </w:instrText>
        </w:r>
        <w:r>
          <w:rPr>
            <w:noProof/>
            <w:webHidden/>
          </w:rPr>
        </w:r>
        <w:r>
          <w:rPr>
            <w:noProof/>
            <w:webHidden/>
          </w:rPr>
          <w:fldChar w:fldCharType="separate"/>
        </w:r>
        <w:r>
          <w:rPr>
            <w:noProof/>
            <w:webHidden/>
          </w:rPr>
          <w:t>68</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900" w:history="1">
        <w:r w:rsidRPr="00C53ACB">
          <w:rPr>
            <w:rStyle w:val="Hyperlink"/>
            <w:noProof/>
          </w:rPr>
          <w:t>4.1.4</w:t>
        </w:r>
        <w:r>
          <w:rPr>
            <w:rFonts w:asciiTheme="minorHAnsi" w:eastAsiaTheme="minorEastAsia" w:hAnsiTheme="minorHAnsi"/>
            <w:noProof/>
            <w:sz w:val="22"/>
          </w:rPr>
          <w:tab/>
        </w:r>
        <w:r w:rsidRPr="00C53ACB">
          <w:rPr>
            <w:rStyle w:val="Hyperlink"/>
            <w:noProof/>
          </w:rPr>
          <w:t>Rancangan Desain Struktur Sistem (HIPO)</w:t>
        </w:r>
        <w:r>
          <w:rPr>
            <w:noProof/>
            <w:webHidden/>
          </w:rPr>
          <w:tab/>
        </w:r>
        <w:r>
          <w:rPr>
            <w:noProof/>
            <w:webHidden/>
          </w:rPr>
          <w:fldChar w:fldCharType="begin"/>
        </w:r>
        <w:r>
          <w:rPr>
            <w:noProof/>
            <w:webHidden/>
          </w:rPr>
          <w:instrText xml:space="preserve"> PAGEREF _Toc111482900 \h </w:instrText>
        </w:r>
        <w:r>
          <w:rPr>
            <w:noProof/>
            <w:webHidden/>
          </w:rPr>
        </w:r>
        <w:r>
          <w:rPr>
            <w:noProof/>
            <w:webHidden/>
          </w:rPr>
          <w:fldChar w:fldCharType="separate"/>
        </w:r>
        <w:r>
          <w:rPr>
            <w:noProof/>
            <w:webHidden/>
          </w:rPr>
          <w:t>69</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901" w:history="1">
        <w:r w:rsidRPr="00C53ACB">
          <w:rPr>
            <w:rStyle w:val="Hyperlink"/>
            <w:noProof/>
          </w:rPr>
          <w:t>4.1.5</w:t>
        </w:r>
        <w:r>
          <w:rPr>
            <w:rFonts w:asciiTheme="minorHAnsi" w:eastAsiaTheme="minorEastAsia" w:hAnsiTheme="minorHAnsi"/>
            <w:noProof/>
            <w:sz w:val="22"/>
          </w:rPr>
          <w:tab/>
        </w:r>
        <w:r w:rsidRPr="00C53ACB">
          <w:rPr>
            <w:rStyle w:val="Hyperlink"/>
            <w:noProof/>
          </w:rPr>
          <w:t>Rancangan Desain tampilan</w:t>
        </w:r>
        <w:r>
          <w:rPr>
            <w:noProof/>
            <w:webHidden/>
          </w:rPr>
          <w:tab/>
        </w:r>
        <w:r>
          <w:rPr>
            <w:noProof/>
            <w:webHidden/>
          </w:rPr>
          <w:fldChar w:fldCharType="begin"/>
        </w:r>
        <w:r>
          <w:rPr>
            <w:noProof/>
            <w:webHidden/>
          </w:rPr>
          <w:instrText xml:space="preserve"> PAGEREF _Toc111482901 \h </w:instrText>
        </w:r>
        <w:r>
          <w:rPr>
            <w:noProof/>
            <w:webHidden/>
          </w:rPr>
        </w:r>
        <w:r>
          <w:rPr>
            <w:noProof/>
            <w:webHidden/>
          </w:rPr>
          <w:fldChar w:fldCharType="separate"/>
        </w:r>
        <w:r>
          <w:rPr>
            <w:noProof/>
            <w:webHidden/>
          </w:rPr>
          <w:t>69</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902" w:history="1">
        <w:r w:rsidRPr="00C53ACB">
          <w:rPr>
            <w:rStyle w:val="Hyperlink"/>
            <w:noProof/>
          </w:rPr>
          <w:t>4.2</w:t>
        </w:r>
        <w:r>
          <w:rPr>
            <w:rFonts w:asciiTheme="minorHAnsi" w:eastAsiaTheme="minorEastAsia" w:hAnsiTheme="minorHAnsi"/>
            <w:noProof/>
            <w:sz w:val="22"/>
          </w:rPr>
          <w:tab/>
        </w:r>
        <w:r w:rsidRPr="00C53ACB">
          <w:rPr>
            <w:rStyle w:val="Hyperlink"/>
            <w:noProof/>
          </w:rPr>
          <w:t>Hasil Dan Pembahasan</w:t>
        </w:r>
        <w:r>
          <w:rPr>
            <w:noProof/>
            <w:webHidden/>
          </w:rPr>
          <w:tab/>
        </w:r>
        <w:r>
          <w:rPr>
            <w:noProof/>
            <w:webHidden/>
          </w:rPr>
          <w:fldChar w:fldCharType="begin"/>
        </w:r>
        <w:r>
          <w:rPr>
            <w:noProof/>
            <w:webHidden/>
          </w:rPr>
          <w:instrText xml:space="preserve"> PAGEREF _Toc111482902 \h </w:instrText>
        </w:r>
        <w:r>
          <w:rPr>
            <w:noProof/>
            <w:webHidden/>
          </w:rPr>
        </w:r>
        <w:r>
          <w:rPr>
            <w:noProof/>
            <w:webHidden/>
          </w:rPr>
          <w:fldChar w:fldCharType="separate"/>
        </w:r>
        <w:r>
          <w:rPr>
            <w:noProof/>
            <w:webHidden/>
          </w:rPr>
          <w:t>74</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903" w:history="1">
        <w:r w:rsidRPr="00C53ACB">
          <w:rPr>
            <w:rStyle w:val="Hyperlink"/>
            <w:noProof/>
          </w:rPr>
          <w:t>4.2.1</w:t>
        </w:r>
        <w:r>
          <w:rPr>
            <w:rFonts w:asciiTheme="minorHAnsi" w:eastAsiaTheme="minorEastAsia" w:hAnsiTheme="minorHAnsi"/>
            <w:noProof/>
            <w:sz w:val="22"/>
          </w:rPr>
          <w:tab/>
        </w:r>
        <w:r w:rsidRPr="00C53ACB">
          <w:rPr>
            <w:rStyle w:val="Hyperlink"/>
            <w:noProof/>
          </w:rPr>
          <w:t>Implementasi Sistem</w:t>
        </w:r>
        <w:r>
          <w:rPr>
            <w:noProof/>
            <w:webHidden/>
          </w:rPr>
          <w:tab/>
        </w:r>
        <w:r>
          <w:rPr>
            <w:noProof/>
            <w:webHidden/>
          </w:rPr>
          <w:fldChar w:fldCharType="begin"/>
        </w:r>
        <w:r>
          <w:rPr>
            <w:noProof/>
            <w:webHidden/>
          </w:rPr>
          <w:instrText xml:space="preserve"> PAGEREF _Toc111482903 \h </w:instrText>
        </w:r>
        <w:r>
          <w:rPr>
            <w:noProof/>
            <w:webHidden/>
          </w:rPr>
        </w:r>
        <w:r>
          <w:rPr>
            <w:noProof/>
            <w:webHidden/>
          </w:rPr>
          <w:fldChar w:fldCharType="separate"/>
        </w:r>
        <w:r>
          <w:rPr>
            <w:noProof/>
            <w:webHidden/>
          </w:rPr>
          <w:t>74</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904" w:history="1">
        <w:r w:rsidRPr="00C53ACB">
          <w:rPr>
            <w:rStyle w:val="Hyperlink"/>
            <w:noProof/>
          </w:rPr>
          <w:t>4.2.2</w:t>
        </w:r>
        <w:r>
          <w:rPr>
            <w:rFonts w:asciiTheme="minorHAnsi" w:eastAsiaTheme="minorEastAsia" w:hAnsiTheme="minorHAnsi"/>
            <w:noProof/>
            <w:sz w:val="22"/>
          </w:rPr>
          <w:tab/>
        </w:r>
        <w:r w:rsidRPr="00C53ACB">
          <w:rPr>
            <w:rStyle w:val="Hyperlink"/>
            <w:noProof/>
          </w:rPr>
          <w:t>Pengujian Sistem</w:t>
        </w:r>
        <w:r>
          <w:rPr>
            <w:noProof/>
            <w:webHidden/>
          </w:rPr>
          <w:tab/>
        </w:r>
        <w:r>
          <w:rPr>
            <w:noProof/>
            <w:webHidden/>
          </w:rPr>
          <w:fldChar w:fldCharType="begin"/>
        </w:r>
        <w:r>
          <w:rPr>
            <w:noProof/>
            <w:webHidden/>
          </w:rPr>
          <w:instrText xml:space="preserve"> PAGEREF _Toc111482904 \h </w:instrText>
        </w:r>
        <w:r>
          <w:rPr>
            <w:noProof/>
            <w:webHidden/>
          </w:rPr>
        </w:r>
        <w:r>
          <w:rPr>
            <w:noProof/>
            <w:webHidden/>
          </w:rPr>
          <w:fldChar w:fldCharType="separate"/>
        </w:r>
        <w:r>
          <w:rPr>
            <w:noProof/>
            <w:webHidden/>
          </w:rPr>
          <w:t>78</w:t>
        </w:r>
        <w:r>
          <w:rPr>
            <w:noProof/>
            <w:webHidden/>
          </w:rPr>
          <w:fldChar w:fldCharType="end"/>
        </w:r>
      </w:hyperlink>
    </w:p>
    <w:p w:rsidR="00763E35" w:rsidRDefault="00763E35">
      <w:pPr>
        <w:pStyle w:val="TOC3"/>
        <w:tabs>
          <w:tab w:val="left" w:pos="1320"/>
          <w:tab w:val="right" w:leader="dot" w:pos="7928"/>
        </w:tabs>
        <w:rPr>
          <w:rFonts w:asciiTheme="minorHAnsi" w:eastAsiaTheme="minorEastAsia" w:hAnsiTheme="minorHAnsi"/>
          <w:noProof/>
          <w:sz w:val="22"/>
        </w:rPr>
      </w:pPr>
      <w:hyperlink w:anchor="_Toc111482905" w:history="1">
        <w:r w:rsidRPr="00C53ACB">
          <w:rPr>
            <w:rStyle w:val="Hyperlink"/>
            <w:noProof/>
          </w:rPr>
          <w:t>4.2.3</w:t>
        </w:r>
        <w:r>
          <w:rPr>
            <w:rFonts w:asciiTheme="minorHAnsi" w:eastAsiaTheme="minorEastAsia" w:hAnsiTheme="minorHAnsi"/>
            <w:noProof/>
            <w:sz w:val="22"/>
          </w:rPr>
          <w:tab/>
        </w:r>
        <w:r w:rsidRPr="00C53ACB">
          <w:rPr>
            <w:rStyle w:val="Hyperlink"/>
            <w:noProof/>
          </w:rPr>
          <w:t>Validasi</w:t>
        </w:r>
        <w:r>
          <w:rPr>
            <w:noProof/>
            <w:webHidden/>
          </w:rPr>
          <w:tab/>
        </w:r>
        <w:r>
          <w:rPr>
            <w:noProof/>
            <w:webHidden/>
          </w:rPr>
          <w:fldChar w:fldCharType="begin"/>
        </w:r>
        <w:r>
          <w:rPr>
            <w:noProof/>
            <w:webHidden/>
          </w:rPr>
          <w:instrText xml:space="preserve"> PAGEREF _Toc111482905 \h </w:instrText>
        </w:r>
        <w:r>
          <w:rPr>
            <w:noProof/>
            <w:webHidden/>
          </w:rPr>
        </w:r>
        <w:r>
          <w:rPr>
            <w:noProof/>
            <w:webHidden/>
          </w:rPr>
          <w:fldChar w:fldCharType="separate"/>
        </w:r>
        <w:r>
          <w:rPr>
            <w:noProof/>
            <w:webHidden/>
          </w:rPr>
          <w:t>85</w:t>
        </w:r>
        <w:r>
          <w:rPr>
            <w:noProof/>
            <w:webHidden/>
          </w:rPr>
          <w:fldChar w:fldCharType="end"/>
        </w:r>
      </w:hyperlink>
    </w:p>
    <w:p w:rsidR="00763E35" w:rsidRDefault="00763E35">
      <w:pPr>
        <w:pStyle w:val="TOC1"/>
        <w:tabs>
          <w:tab w:val="left" w:pos="1100"/>
          <w:tab w:val="right" w:leader="dot" w:pos="7928"/>
        </w:tabs>
        <w:rPr>
          <w:rFonts w:asciiTheme="minorHAnsi" w:eastAsiaTheme="minorEastAsia" w:hAnsiTheme="minorHAnsi"/>
          <w:noProof/>
          <w:sz w:val="22"/>
        </w:rPr>
      </w:pPr>
      <w:hyperlink w:anchor="_Toc111482906" w:history="1">
        <w:r w:rsidRPr="00C53ACB">
          <w:rPr>
            <w:rStyle w:val="Hyperlink"/>
            <w:noProof/>
          </w:rPr>
          <w:t>BAB V</w:t>
        </w:r>
        <w:r>
          <w:rPr>
            <w:rFonts w:asciiTheme="minorHAnsi" w:eastAsiaTheme="minorEastAsia" w:hAnsiTheme="minorHAnsi"/>
            <w:noProof/>
            <w:sz w:val="22"/>
          </w:rPr>
          <w:tab/>
        </w:r>
        <w:r w:rsidRPr="00C53ACB">
          <w:rPr>
            <w:rStyle w:val="Hyperlink"/>
            <w:noProof/>
          </w:rPr>
          <w:t>Penutup</w:t>
        </w:r>
        <w:r>
          <w:rPr>
            <w:noProof/>
            <w:webHidden/>
          </w:rPr>
          <w:tab/>
        </w:r>
        <w:r>
          <w:rPr>
            <w:noProof/>
            <w:webHidden/>
          </w:rPr>
          <w:fldChar w:fldCharType="begin"/>
        </w:r>
        <w:r>
          <w:rPr>
            <w:noProof/>
            <w:webHidden/>
          </w:rPr>
          <w:instrText xml:space="preserve"> PAGEREF _Toc111482906 \h </w:instrText>
        </w:r>
        <w:r>
          <w:rPr>
            <w:noProof/>
            <w:webHidden/>
          </w:rPr>
        </w:r>
        <w:r>
          <w:rPr>
            <w:noProof/>
            <w:webHidden/>
          </w:rPr>
          <w:fldChar w:fldCharType="separate"/>
        </w:r>
        <w:r>
          <w:rPr>
            <w:noProof/>
            <w:webHidden/>
          </w:rPr>
          <w:t>92</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907" w:history="1">
        <w:r w:rsidRPr="00C53ACB">
          <w:rPr>
            <w:rStyle w:val="Hyperlink"/>
            <w:noProof/>
          </w:rPr>
          <w:t>5.1</w:t>
        </w:r>
        <w:r>
          <w:rPr>
            <w:rFonts w:asciiTheme="minorHAnsi" w:eastAsiaTheme="minorEastAsia" w:hAnsiTheme="minorHAnsi"/>
            <w:noProof/>
            <w:sz w:val="22"/>
          </w:rPr>
          <w:tab/>
        </w:r>
        <w:r w:rsidRPr="00C53ACB">
          <w:rPr>
            <w:rStyle w:val="Hyperlink"/>
            <w:noProof/>
          </w:rPr>
          <w:t>Kesimpulan</w:t>
        </w:r>
        <w:r>
          <w:rPr>
            <w:noProof/>
            <w:webHidden/>
          </w:rPr>
          <w:tab/>
        </w:r>
        <w:r>
          <w:rPr>
            <w:noProof/>
            <w:webHidden/>
          </w:rPr>
          <w:fldChar w:fldCharType="begin"/>
        </w:r>
        <w:r>
          <w:rPr>
            <w:noProof/>
            <w:webHidden/>
          </w:rPr>
          <w:instrText xml:space="preserve"> PAGEREF _Toc111482907 \h </w:instrText>
        </w:r>
        <w:r>
          <w:rPr>
            <w:noProof/>
            <w:webHidden/>
          </w:rPr>
        </w:r>
        <w:r>
          <w:rPr>
            <w:noProof/>
            <w:webHidden/>
          </w:rPr>
          <w:fldChar w:fldCharType="separate"/>
        </w:r>
        <w:r>
          <w:rPr>
            <w:noProof/>
            <w:webHidden/>
          </w:rPr>
          <w:t>92</w:t>
        </w:r>
        <w:r>
          <w:rPr>
            <w:noProof/>
            <w:webHidden/>
          </w:rPr>
          <w:fldChar w:fldCharType="end"/>
        </w:r>
      </w:hyperlink>
    </w:p>
    <w:p w:rsidR="00763E35" w:rsidRDefault="00763E35">
      <w:pPr>
        <w:pStyle w:val="TOC2"/>
        <w:tabs>
          <w:tab w:val="left" w:pos="880"/>
          <w:tab w:val="right" w:leader="dot" w:pos="7928"/>
        </w:tabs>
        <w:rPr>
          <w:rFonts w:asciiTheme="minorHAnsi" w:eastAsiaTheme="minorEastAsia" w:hAnsiTheme="minorHAnsi"/>
          <w:noProof/>
          <w:sz w:val="22"/>
        </w:rPr>
      </w:pPr>
      <w:hyperlink w:anchor="_Toc111482908" w:history="1">
        <w:r w:rsidRPr="00C53ACB">
          <w:rPr>
            <w:rStyle w:val="Hyperlink"/>
            <w:noProof/>
          </w:rPr>
          <w:t>5.2</w:t>
        </w:r>
        <w:r>
          <w:rPr>
            <w:rFonts w:asciiTheme="minorHAnsi" w:eastAsiaTheme="minorEastAsia" w:hAnsiTheme="minorHAnsi"/>
            <w:noProof/>
            <w:sz w:val="22"/>
          </w:rPr>
          <w:tab/>
        </w:r>
        <w:r w:rsidRPr="00C53ACB">
          <w:rPr>
            <w:rStyle w:val="Hyperlink"/>
            <w:noProof/>
          </w:rPr>
          <w:t>Saran</w:t>
        </w:r>
        <w:r>
          <w:rPr>
            <w:noProof/>
            <w:webHidden/>
          </w:rPr>
          <w:tab/>
        </w:r>
        <w:r>
          <w:rPr>
            <w:noProof/>
            <w:webHidden/>
          </w:rPr>
          <w:fldChar w:fldCharType="begin"/>
        </w:r>
        <w:r>
          <w:rPr>
            <w:noProof/>
            <w:webHidden/>
          </w:rPr>
          <w:instrText xml:space="preserve"> PAGEREF _Toc111482908 \h </w:instrText>
        </w:r>
        <w:r>
          <w:rPr>
            <w:noProof/>
            <w:webHidden/>
          </w:rPr>
        </w:r>
        <w:r>
          <w:rPr>
            <w:noProof/>
            <w:webHidden/>
          </w:rPr>
          <w:fldChar w:fldCharType="separate"/>
        </w:r>
        <w:r>
          <w:rPr>
            <w:noProof/>
            <w:webHidden/>
          </w:rPr>
          <w:t>92</w:t>
        </w:r>
        <w:r>
          <w:rPr>
            <w:noProof/>
            <w:webHidden/>
          </w:rPr>
          <w:fldChar w:fldCharType="end"/>
        </w:r>
      </w:hyperlink>
    </w:p>
    <w:p w:rsidR="00763E35" w:rsidRDefault="00763E35">
      <w:pPr>
        <w:pStyle w:val="TOC1"/>
        <w:tabs>
          <w:tab w:val="right" w:leader="dot" w:pos="7928"/>
        </w:tabs>
        <w:rPr>
          <w:rFonts w:asciiTheme="minorHAnsi" w:eastAsiaTheme="minorEastAsia" w:hAnsiTheme="minorHAnsi"/>
          <w:noProof/>
          <w:sz w:val="22"/>
        </w:rPr>
      </w:pPr>
      <w:hyperlink w:anchor="_Toc111482909" w:history="1">
        <w:r w:rsidRPr="00C53ACB">
          <w:rPr>
            <w:rStyle w:val="Hyperlink"/>
            <w:noProof/>
          </w:rPr>
          <w:t>Daftar Pustaka</w:t>
        </w:r>
        <w:r>
          <w:rPr>
            <w:noProof/>
            <w:webHidden/>
          </w:rPr>
          <w:tab/>
        </w:r>
        <w:r>
          <w:rPr>
            <w:noProof/>
            <w:webHidden/>
          </w:rPr>
          <w:fldChar w:fldCharType="begin"/>
        </w:r>
        <w:r>
          <w:rPr>
            <w:noProof/>
            <w:webHidden/>
          </w:rPr>
          <w:instrText xml:space="preserve"> PAGEREF _Toc111482909 \h </w:instrText>
        </w:r>
        <w:r>
          <w:rPr>
            <w:noProof/>
            <w:webHidden/>
          </w:rPr>
        </w:r>
        <w:r>
          <w:rPr>
            <w:noProof/>
            <w:webHidden/>
          </w:rPr>
          <w:fldChar w:fldCharType="separate"/>
        </w:r>
        <w:r>
          <w:rPr>
            <w:noProof/>
            <w:webHidden/>
          </w:rPr>
          <w:t>93</w:t>
        </w:r>
        <w:r>
          <w:rPr>
            <w:noProof/>
            <w:webHidden/>
          </w:rPr>
          <w:fldChar w:fldCharType="end"/>
        </w:r>
      </w:hyperlink>
    </w:p>
    <w:p w:rsidR="00C97CAA" w:rsidRDefault="00252784">
      <w:r>
        <w:fldChar w:fldCharType="end"/>
      </w:r>
      <w:r w:rsidR="00C97CAA">
        <w:br w:type="page"/>
      </w:r>
    </w:p>
    <w:p w:rsidR="00C97CAA" w:rsidRDefault="00C351D2" w:rsidP="00A60663">
      <w:pPr>
        <w:pStyle w:val="Heading1"/>
        <w:numPr>
          <w:ilvl w:val="0"/>
          <w:numId w:val="0"/>
        </w:numPr>
        <w:ind w:left="432" w:hanging="432"/>
      </w:pPr>
      <w:bookmarkStart w:id="11" w:name="_Toc111482853"/>
      <w:r>
        <w:lastRenderedPageBreak/>
        <w:t>Daftar G</w:t>
      </w:r>
      <w:r w:rsidR="00C97CAA">
        <w:t>ambar</w:t>
      </w:r>
      <w:bookmarkEnd w:id="11"/>
    </w:p>
    <w:p w:rsidR="00C97CAA" w:rsidRDefault="00C97CAA"/>
    <w:p w:rsidR="00F23E9A" w:rsidRDefault="00252784">
      <w:pPr>
        <w:pStyle w:val="TableofFigures"/>
        <w:tabs>
          <w:tab w:val="right" w:leader="dot" w:pos="7928"/>
        </w:tabs>
        <w:rPr>
          <w:rFonts w:asciiTheme="minorHAnsi" w:eastAsiaTheme="minorEastAsia" w:hAnsiTheme="minorHAnsi"/>
          <w:noProof/>
          <w:sz w:val="22"/>
        </w:rPr>
      </w:pPr>
      <w:r>
        <w:fldChar w:fldCharType="begin"/>
      </w:r>
      <w:r>
        <w:instrText xml:space="preserve"> TOC \h \z \c "Gambar" </w:instrText>
      </w:r>
      <w:r>
        <w:fldChar w:fldCharType="separate"/>
      </w:r>
      <w:hyperlink w:anchor="_Toc110150480" w:history="1">
        <w:r w:rsidR="00F23E9A" w:rsidRPr="00BD0ABA">
          <w:rPr>
            <w:rStyle w:val="Hyperlink"/>
            <w:noProof/>
          </w:rPr>
          <w:t>Gambar 2.1 formula normalisasi bobot preferensi</w:t>
        </w:r>
        <w:r w:rsidR="00F23E9A">
          <w:rPr>
            <w:noProof/>
            <w:webHidden/>
          </w:rPr>
          <w:tab/>
        </w:r>
        <w:r w:rsidR="00F23E9A">
          <w:rPr>
            <w:noProof/>
            <w:webHidden/>
          </w:rPr>
          <w:fldChar w:fldCharType="begin"/>
        </w:r>
        <w:r w:rsidR="00F23E9A">
          <w:rPr>
            <w:noProof/>
            <w:webHidden/>
          </w:rPr>
          <w:instrText xml:space="preserve"> PAGEREF _Toc110150480 \h </w:instrText>
        </w:r>
        <w:r w:rsidR="00F23E9A">
          <w:rPr>
            <w:noProof/>
            <w:webHidden/>
          </w:rPr>
        </w:r>
        <w:r w:rsidR="00F23E9A">
          <w:rPr>
            <w:noProof/>
            <w:webHidden/>
          </w:rPr>
          <w:fldChar w:fldCharType="separate"/>
        </w:r>
        <w:r w:rsidR="00F23E9A">
          <w:rPr>
            <w:noProof/>
            <w:webHidden/>
          </w:rPr>
          <w:t>20</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1" w:history="1">
        <w:r w:rsidR="00F23E9A" w:rsidRPr="00BD0ABA">
          <w:rPr>
            <w:rStyle w:val="Hyperlink"/>
            <w:noProof/>
          </w:rPr>
          <w:t>Gambar 2.2 formula vektor s</w:t>
        </w:r>
        <w:r w:rsidR="00F23E9A">
          <w:rPr>
            <w:noProof/>
            <w:webHidden/>
          </w:rPr>
          <w:tab/>
        </w:r>
        <w:r w:rsidR="00F23E9A">
          <w:rPr>
            <w:noProof/>
            <w:webHidden/>
          </w:rPr>
          <w:fldChar w:fldCharType="begin"/>
        </w:r>
        <w:r w:rsidR="00F23E9A">
          <w:rPr>
            <w:noProof/>
            <w:webHidden/>
          </w:rPr>
          <w:instrText xml:space="preserve"> PAGEREF _Toc110150481 \h </w:instrText>
        </w:r>
        <w:r w:rsidR="00F23E9A">
          <w:rPr>
            <w:noProof/>
            <w:webHidden/>
          </w:rPr>
        </w:r>
        <w:r w:rsidR="00F23E9A">
          <w:rPr>
            <w:noProof/>
            <w:webHidden/>
          </w:rPr>
          <w:fldChar w:fldCharType="separate"/>
        </w:r>
        <w:r w:rsidR="00F23E9A">
          <w:rPr>
            <w:noProof/>
            <w:webHidden/>
          </w:rPr>
          <w:t>2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2" w:history="1">
        <w:r w:rsidR="00F23E9A" w:rsidRPr="00BD0ABA">
          <w:rPr>
            <w:rStyle w:val="Hyperlink"/>
            <w:noProof/>
          </w:rPr>
          <w:t>Gambar 2.3 formula vektor v</w:t>
        </w:r>
        <w:r w:rsidR="00F23E9A">
          <w:rPr>
            <w:noProof/>
            <w:webHidden/>
          </w:rPr>
          <w:tab/>
        </w:r>
        <w:r w:rsidR="00F23E9A">
          <w:rPr>
            <w:noProof/>
            <w:webHidden/>
          </w:rPr>
          <w:fldChar w:fldCharType="begin"/>
        </w:r>
        <w:r w:rsidR="00F23E9A">
          <w:rPr>
            <w:noProof/>
            <w:webHidden/>
          </w:rPr>
          <w:instrText xml:space="preserve"> PAGEREF _Toc110150482 \h </w:instrText>
        </w:r>
        <w:r w:rsidR="00F23E9A">
          <w:rPr>
            <w:noProof/>
            <w:webHidden/>
          </w:rPr>
        </w:r>
        <w:r w:rsidR="00F23E9A">
          <w:rPr>
            <w:noProof/>
            <w:webHidden/>
          </w:rPr>
          <w:fldChar w:fldCharType="separate"/>
        </w:r>
        <w:r w:rsidR="00F23E9A">
          <w:rPr>
            <w:noProof/>
            <w:webHidden/>
          </w:rPr>
          <w:t>2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3" w:history="1">
        <w:r w:rsidR="00F23E9A" w:rsidRPr="00BD0ABA">
          <w:rPr>
            <w:rStyle w:val="Hyperlink"/>
            <w:noProof/>
          </w:rPr>
          <w:t>Gambar 2.4 kerangka pemikiran</w:t>
        </w:r>
        <w:r w:rsidR="00F23E9A">
          <w:rPr>
            <w:noProof/>
            <w:webHidden/>
          </w:rPr>
          <w:tab/>
        </w:r>
        <w:r w:rsidR="00F23E9A">
          <w:rPr>
            <w:noProof/>
            <w:webHidden/>
          </w:rPr>
          <w:fldChar w:fldCharType="begin"/>
        </w:r>
        <w:r w:rsidR="00F23E9A">
          <w:rPr>
            <w:noProof/>
            <w:webHidden/>
          </w:rPr>
          <w:instrText xml:space="preserve"> PAGEREF _Toc110150483 \h </w:instrText>
        </w:r>
        <w:r w:rsidR="00F23E9A">
          <w:rPr>
            <w:noProof/>
            <w:webHidden/>
          </w:rPr>
        </w:r>
        <w:r w:rsidR="00F23E9A">
          <w:rPr>
            <w:noProof/>
            <w:webHidden/>
          </w:rPr>
          <w:fldChar w:fldCharType="separate"/>
        </w:r>
        <w:r w:rsidR="00F23E9A">
          <w:rPr>
            <w:noProof/>
            <w:webHidden/>
          </w:rPr>
          <w:t>30</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4" w:history="1">
        <w:r w:rsidR="00F23E9A" w:rsidRPr="00BD0ABA">
          <w:rPr>
            <w:rStyle w:val="Hyperlink"/>
            <w:noProof/>
          </w:rPr>
          <w:t>Gambar 3.1 gambar area operation</w:t>
        </w:r>
        <w:r w:rsidR="00F23E9A">
          <w:rPr>
            <w:noProof/>
            <w:webHidden/>
          </w:rPr>
          <w:tab/>
        </w:r>
        <w:r w:rsidR="00F23E9A">
          <w:rPr>
            <w:noProof/>
            <w:webHidden/>
          </w:rPr>
          <w:fldChar w:fldCharType="begin"/>
        </w:r>
        <w:r w:rsidR="00F23E9A">
          <w:rPr>
            <w:noProof/>
            <w:webHidden/>
          </w:rPr>
          <w:instrText xml:space="preserve"> PAGEREF _Toc110150484 \h </w:instrText>
        </w:r>
        <w:r w:rsidR="00F23E9A">
          <w:rPr>
            <w:noProof/>
            <w:webHidden/>
          </w:rPr>
        </w:r>
        <w:r w:rsidR="00F23E9A">
          <w:rPr>
            <w:noProof/>
            <w:webHidden/>
          </w:rPr>
          <w:fldChar w:fldCharType="separate"/>
        </w:r>
        <w:r w:rsidR="00F23E9A">
          <w:rPr>
            <w:noProof/>
            <w:webHidden/>
          </w:rPr>
          <w:t>3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5" w:history="1">
        <w:r w:rsidR="00F23E9A" w:rsidRPr="00BD0ABA">
          <w:rPr>
            <w:rStyle w:val="Hyperlink"/>
            <w:noProof/>
          </w:rPr>
          <w:t>Gambar 3.2 struktu</w:t>
        </w:r>
        <w:r w:rsidR="00F23E9A" w:rsidRPr="00BD0ABA">
          <w:rPr>
            <w:rStyle w:val="Hyperlink"/>
            <w:noProof/>
          </w:rPr>
          <w:t>r</w:t>
        </w:r>
        <w:r w:rsidR="00F23E9A" w:rsidRPr="00BD0ABA">
          <w:rPr>
            <w:rStyle w:val="Hyperlink"/>
            <w:noProof/>
          </w:rPr>
          <w:t xml:space="preserve"> orgnisasi</w:t>
        </w:r>
        <w:r w:rsidR="00F23E9A">
          <w:rPr>
            <w:noProof/>
            <w:webHidden/>
          </w:rPr>
          <w:tab/>
        </w:r>
        <w:r w:rsidR="00F23E9A">
          <w:rPr>
            <w:noProof/>
            <w:webHidden/>
          </w:rPr>
          <w:fldChar w:fldCharType="begin"/>
        </w:r>
        <w:r w:rsidR="00F23E9A">
          <w:rPr>
            <w:noProof/>
            <w:webHidden/>
          </w:rPr>
          <w:instrText xml:space="preserve"> PAGEREF _Toc110150485 \h </w:instrText>
        </w:r>
        <w:r w:rsidR="00F23E9A">
          <w:rPr>
            <w:noProof/>
            <w:webHidden/>
          </w:rPr>
        </w:r>
        <w:r w:rsidR="00F23E9A">
          <w:rPr>
            <w:noProof/>
            <w:webHidden/>
          </w:rPr>
          <w:fldChar w:fldCharType="separate"/>
        </w:r>
        <w:r w:rsidR="00F23E9A">
          <w:rPr>
            <w:noProof/>
            <w:webHidden/>
          </w:rPr>
          <w:t>32</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6" w:history="1">
        <w:r w:rsidR="00F23E9A" w:rsidRPr="00BD0ABA">
          <w:rPr>
            <w:rStyle w:val="Hyperlink"/>
            <w:noProof/>
          </w:rPr>
          <w:t>Gambar 3.3 kegiatan wawancara</w:t>
        </w:r>
        <w:r w:rsidR="00F23E9A">
          <w:rPr>
            <w:noProof/>
            <w:webHidden/>
          </w:rPr>
          <w:tab/>
        </w:r>
        <w:r w:rsidR="00F23E9A">
          <w:rPr>
            <w:noProof/>
            <w:webHidden/>
          </w:rPr>
          <w:fldChar w:fldCharType="begin"/>
        </w:r>
        <w:r w:rsidR="00F23E9A">
          <w:rPr>
            <w:noProof/>
            <w:webHidden/>
          </w:rPr>
          <w:instrText xml:space="preserve"> PAGEREF _Toc110150486 \h </w:instrText>
        </w:r>
        <w:r w:rsidR="00F23E9A">
          <w:rPr>
            <w:noProof/>
            <w:webHidden/>
          </w:rPr>
        </w:r>
        <w:r w:rsidR="00F23E9A">
          <w:rPr>
            <w:noProof/>
            <w:webHidden/>
          </w:rPr>
          <w:fldChar w:fldCharType="separate"/>
        </w:r>
        <w:r w:rsidR="00F23E9A">
          <w:rPr>
            <w:noProof/>
            <w:webHidden/>
          </w:rPr>
          <w:t>38</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7" w:history="1">
        <w:r w:rsidR="00F23E9A" w:rsidRPr="00BD0ABA">
          <w:rPr>
            <w:rStyle w:val="Hyperlink"/>
            <w:noProof/>
          </w:rPr>
          <w:t xml:space="preserve">Gambar 3.4 form penilaian </w:t>
        </w:r>
        <w:r w:rsidR="00E87DCA">
          <w:rPr>
            <w:rStyle w:val="Hyperlink"/>
            <w:noProof/>
          </w:rPr>
          <w:t>suplier</w:t>
        </w:r>
        <w:r w:rsidR="00F23E9A">
          <w:rPr>
            <w:noProof/>
            <w:webHidden/>
          </w:rPr>
          <w:tab/>
        </w:r>
        <w:r w:rsidR="00F23E9A">
          <w:rPr>
            <w:noProof/>
            <w:webHidden/>
          </w:rPr>
          <w:fldChar w:fldCharType="begin"/>
        </w:r>
        <w:r w:rsidR="00F23E9A">
          <w:rPr>
            <w:noProof/>
            <w:webHidden/>
          </w:rPr>
          <w:instrText xml:space="preserve"> PAGEREF _Toc110150487 \h </w:instrText>
        </w:r>
        <w:r w:rsidR="00F23E9A">
          <w:rPr>
            <w:noProof/>
            <w:webHidden/>
          </w:rPr>
        </w:r>
        <w:r w:rsidR="00F23E9A">
          <w:rPr>
            <w:noProof/>
            <w:webHidden/>
          </w:rPr>
          <w:fldChar w:fldCharType="separate"/>
        </w:r>
        <w:r w:rsidR="00F23E9A">
          <w:rPr>
            <w:noProof/>
            <w:webHidden/>
          </w:rPr>
          <w:t>42</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8" w:history="1">
        <w:r w:rsidR="00F23E9A" w:rsidRPr="00BD0ABA">
          <w:rPr>
            <w:rStyle w:val="Hyperlink"/>
            <w:noProof/>
          </w:rPr>
          <w:t>Gambar 3.5 from wawancara bobot kriteria</w:t>
        </w:r>
        <w:r w:rsidR="00F23E9A">
          <w:rPr>
            <w:noProof/>
            <w:webHidden/>
          </w:rPr>
          <w:tab/>
        </w:r>
        <w:r w:rsidR="00F23E9A">
          <w:rPr>
            <w:noProof/>
            <w:webHidden/>
          </w:rPr>
          <w:fldChar w:fldCharType="begin"/>
        </w:r>
        <w:r w:rsidR="00F23E9A">
          <w:rPr>
            <w:noProof/>
            <w:webHidden/>
          </w:rPr>
          <w:instrText xml:space="preserve"> PAGEREF _Toc110150488 \h </w:instrText>
        </w:r>
        <w:r w:rsidR="00F23E9A">
          <w:rPr>
            <w:noProof/>
            <w:webHidden/>
          </w:rPr>
        </w:r>
        <w:r w:rsidR="00F23E9A">
          <w:rPr>
            <w:noProof/>
            <w:webHidden/>
          </w:rPr>
          <w:fldChar w:fldCharType="separate"/>
        </w:r>
        <w:r w:rsidR="00F23E9A">
          <w:rPr>
            <w:noProof/>
            <w:webHidden/>
          </w:rPr>
          <w:t>46</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89" w:history="1">
        <w:r w:rsidR="00F23E9A" w:rsidRPr="00BD0ABA">
          <w:rPr>
            <w:rStyle w:val="Hyperlink"/>
            <w:noProof/>
          </w:rPr>
          <w:t xml:space="preserve">Gambar 3.6 form </w:t>
        </w:r>
        <w:r w:rsidR="00E87DCA">
          <w:rPr>
            <w:rStyle w:val="Hyperlink"/>
            <w:noProof/>
          </w:rPr>
          <w:t>suplier</w:t>
        </w:r>
        <w:r w:rsidR="00F23E9A">
          <w:rPr>
            <w:noProof/>
            <w:webHidden/>
          </w:rPr>
          <w:tab/>
        </w:r>
        <w:r w:rsidR="00F23E9A">
          <w:rPr>
            <w:noProof/>
            <w:webHidden/>
          </w:rPr>
          <w:fldChar w:fldCharType="begin"/>
        </w:r>
        <w:r w:rsidR="00F23E9A">
          <w:rPr>
            <w:noProof/>
            <w:webHidden/>
          </w:rPr>
          <w:instrText xml:space="preserve"> PAGEREF _Toc110150489 \h </w:instrText>
        </w:r>
        <w:r w:rsidR="00F23E9A">
          <w:rPr>
            <w:noProof/>
            <w:webHidden/>
          </w:rPr>
        </w:r>
        <w:r w:rsidR="00F23E9A">
          <w:rPr>
            <w:noProof/>
            <w:webHidden/>
          </w:rPr>
          <w:fldChar w:fldCharType="separate"/>
        </w:r>
        <w:r w:rsidR="00F23E9A">
          <w:rPr>
            <w:noProof/>
            <w:webHidden/>
          </w:rPr>
          <w:t>47</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0" w:history="1">
        <w:r w:rsidR="00F23E9A" w:rsidRPr="00BD0ABA">
          <w:rPr>
            <w:rStyle w:val="Hyperlink"/>
            <w:noProof/>
          </w:rPr>
          <w:t>Gambar 3.7 formula normalisasi</w:t>
        </w:r>
        <w:r w:rsidR="00F23E9A">
          <w:rPr>
            <w:noProof/>
            <w:webHidden/>
          </w:rPr>
          <w:tab/>
        </w:r>
        <w:r w:rsidR="00F23E9A">
          <w:rPr>
            <w:noProof/>
            <w:webHidden/>
          </w:rPr>
          <w:fldChar w:fldCharType="begin"/>
        </w:r>
        <w:r w:rsidR="00F23E9A">
          <w:rPr>
            <w:noProof/>
            <w:webHidden/>
          </w:rPr>
          <w:instrText xml:space="preserve"> PAGEREF _Toc110150490 \h </w:instrText>
        </w:r>
        <w:r w:rsidR="00F23E9A">
          <w:rPr>
            <w:noProof/>
            <w:webHidden/>
          </w:rPr>
        </w:r>
        <w:r w:rsidR="00F23E9A">
          <w:rPr>
            <w:noProof/>
            <w:webHidden/>
          </w:rPr>
          <w:fldChar w:fldCharType="separate"/>
        </w:r>
        <w:r w:rsidR="00F23E9A">
          <w:rPr>
            <w:noProof/>
            <w:webHidden/>
          </w:rPr>
          <w:t>48</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1" w:history="1">
        <w:r w:rsidR="00F23E9A" w:rsidRPr="00BD0ABA">
          <w:rPr>
            <w:rStyle w:val="Hyperlink"/>
            <w:noProof/>
          </w:rPr>
          <w:t>Gambar 3.10 metode software development lifecycle</w:t>
        </w:r>
        <w:r w:rsidR="00F23E9A">
          <w:rPr>
            <w:noProof/>
            <w:webHidden/>
          </w:rPr>
          <w:tab/>
        </w:r>
        <w:r w:rsidR="00F23E9A">
          <w:rPr>
            <w:noProof/>
            <w:webHidden/>
          </w:rPr>
          <w:fldChar w:fldCharType="begin"/>
        </w:r>
        <w:r w:rsidR="00F23E9A">
          <w:rPr>
            <w:noProof/>
            <w:webHidden/>
          </w:rPr>
          <w:instrText xml:space="preserve"> PAGEREF _Toc110150491 \h </w:instrText>
        </w:r>
        <w:r w:rsidR="00F23E9A">
          <w:rPr>
            <w:noProof/>
            <w:webHidden/>
          </w:rPr>
        </w:r>
        <w:r w:rsidR="00F23E9A">
          <w:rPr>
            <w:noProof/>
            <w:webHidden/>
          </w:rPr>
          <w:fldChar w:fldCharType="separate"/>
        </w:r>
        <w:r w:rsidR="00F23E9A">
          <w:rPr>
            <w:noProof/>
            <w:webHidden/>
          </w:rPr>
          <w:t>53</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2" w:history="1">
        <w:r w:rsidR="00F23E9A" w:rsidRPr="00BD0ABA">
          <w:rPr>
            <w:rStyle w:val="Hyperlink"/>
            <w:noProof/>
          </w:rPr>
          <w:t>Gambar 3.11 gambaran sistem yang berjalan</w:t>
        </w:r>
        <w:r w:rsidR="00F23E9A">
          <w:rPr>
            <w:noProof/>
            <w:webHidden/>
          </w:rPr>
          <w:tab/>
        </w:r>
        <w:r w:rsidR="00F23E9A">
          <w:rPr>
            <w:noProof/>
            <w:webHidden/>
          </w:rPr>
          <w:fldChar w:fldCharType="begin"/>
        </w:r>
        <w:r w:rsidR="00F23E9A">
          <w:rPr>
            <w:noProof/>
            <w:webHidden/>
          </w:rPr>
          <w:instrText xml:space="preserve"> PAGEREF _Toc110150492 \h </w:instrText>
        </w:r>
        <w:r w:rsidR="00F23E9A">
          <w:rPr>
            <w:noProof/>
            <w:webHidden/>
          </w:rPr>
        </w:r>
        <w:r w:rsidR="00F23E9A">
          <w:rPr>
            <w:noProof/>
            <w:webHidden/>
          </w:rPr>
          <w:fldChar w:fldCharType="separate"/>
        </w:r>
        <w:r w:rsidR="00F23E9A">
          <w:rPr>
            <w:noProof/>
            <w:webHidden/>
          </w:rPr>
          <w:t>54</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3" w:history="1">
        <w:r w:rsidR="00F23E9A" w:rsidRPr="00BD0ABA">
          <w:rPr>
            <w:rStyle w:val="Hyperlink"/>
            <w:noProof/>
          </w:rPr>
          <w:t>Gambar 3.12 prosedur sistem</w:t>
        </w:r>
        <w:r w:rsidR="00F23E9A">
          <w:rPr>
            <w:noProof/>
            <w:webHidden/>
          </w:rPr>
          <w:tab/>
        </w:r>
        <w:r w:rsidR="00F23E9A">
          <w:rPr>
            <w:noProof/>
            <w:webHidden/>
          </w:rPr>
          <w:fldChar w:fldCharType="begin"/>
        </w:r>
        <w:r w:rsidR="00F23E9A">
          <w:rPr>
            <w:noProof/>
            <w:webHidden/>
          </w:rPr>
          <w:instrText xml:space="preserve"> PAGEREF _Toc110150493 \h </w:instrText>
        </w:r>
        <w:r w:rsidR="00F23E9A">
          <w:rPr>
            <w:noProof/>
            <w:webHidden/>
          </w:rPr>
        </w:r>
        <w:r w:rsidR="00F23E9A">
          <w:rPr>
            <w:noProof/>
            <w:webHidden/>
          </w:rPr>
          <w:fldChar w:fldCharType="separate"/>
        </w:r>
        <w:r w:rsidR="00F23E9A">
          <w:rPr>
            <w:noProof/>
            <w:webHidden/>
          </w:rPr>
          <w:t>56</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4" w:history="1">
        <w:r w:rsidR="00F23E9A" w:rsidRPr="00BD0ABA">
          <w:rPr>
            <w:rStyle w:val="Hyperlink"/>
            <w:noProof/>
          </w:rPr>
          <w:t>Gambar 3.13 kebutuhan jaringan</w:t>
        </w:r>
        <w:r w:rsidR="00F23E9A">
          <w:rPr>
            <w:noProof/>
            <w:webHidden/>
          </w:rPr>
          <w:tab/>
        </w:r>
        <w:r w:rsidR="00F23E9A">
          <w:rPr>
            <w:noProof/>
            <w:webHidden/>
          </w:rPr>
          <w:fldChar w:fldCharType="begin"/>
        </w:r>
        <w:r w:rsidR="00F23E9A">
          <w:rPr>
            <w:noProof/>
            <w:webHidden/>
          </w:rPr>
          <w:instrText xml:space="preserve"> PAGEREF _Toc110150494 \h </w:instrText>
        </w:r>
        <w:r w:rsidR="00F23E9A">
          <w:rPr>
            <w:noProof/>
            <w:webHidden/>
          </w:rPr>
        </w:r>
        <w:r w:rsidR="00F23E9A">
          <w:rPr>
            <w:noProof/>
            <w:webHidden/>
          </w:rPr>
          <w:fldChar w:fldCharType="separate"/>
        </w:r>
        <w:r w:rsidR="00F23E9A">
          <w:rPr>
            <w:noProof/>
            <w:webHidden/>
          </w:rPr>
          <w:t>58</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5" w:history="1">
        <w:r w:rsidR="00F23E9A" w:rsidRPr="00BD0ABA">
          <w:rPr>
            <w:rStyle w:val="Hyperlink"/>
            <w:noProof/>
          </w:rPr>
          <w:t>Gambar 4.1 usecase diagram</w:t>
        </w:r>
        <w:r w:rsidR="00F23E9A">
          <w:rPr>
            <w:noProof/>
            <w:webHidden/>
          </w:rPr>
          <w:tab/>
        </w:r>
        <w:r w:rsidR="00F23E9A">
          <w:rPr>
            <w:noProof/>
            <w:webHidden/>
          </w:rPr>
          <w:fldChar w:fldCharType="begin"/>
        </w:r>
        <w:r w:rsidR="00F23E9A">
          <w:rPr>
            <w:noProof/>
            <w:webHidden/>
          </w:rPr>
          <w:instrText xml:space="preserve"> PAGEREF _Toc110150495 \h </w:instrText>
        </w:r>
        <w:r w:rsidR="00F23E9A">
          <w:rPr>
            <w:noProof/>
            <w:webHidden/>
          </w:rPr>
        </w:r>
        <w:r w:rsidR="00F23E9A">
          <w:rPr>
            <w:noProof/>
            <w:webHidden/>
          </w:rPr>
          <w:fldChar w:fldCharType="separate"/>
        </w:r>
        <w:r w:rsidR="00F23E9A">
          <w:rPr>
            <w:noProof/>
            <w:webHidden/>
          </w:rPr>
          <w:t>59</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6" w:history="1">
        <w:r w:rsidR="00F23E9A" w:rsidRPr="00BD0ABA">
          <w:rPr>
            <w:rStyle w:val="Hyperlink"/>
            <w:noProof/>
          </w:rPr>
          <w:t xml:space="preserve"> Gambar 4.2 activity login</w:t>
        </w:r>
        <w:r w:rsidR="00F23E9A">
          <w:rPr>
            <w:noProof/>
            <w:webHidden/>
          </w:rPr>
          <w:tab/>
        </w:r>
        <w:r w:rsidR="00F23E9A">
          <w:rPr>
            <w:noProof/>
            <w:webHidden/>
          </w:rPr>
          <w:fldChar w:fldCharType="begin"/>
        </w:r>
        <w:r w:rsidR="00F23E9A">
          <w:rPr>
            <w:noProof/>
            <w:webHidden/>
          </w:rPr>
          <w:instrText xml:space="preserve"> PAGEREF _Toc110150496 \h </w:instrText>
        </w:r>
        <w:r w:rsidR="00F23E9A">
          <w:rPr>
            <w:noProof/>
            <w:webHidden/>
          </w:rPr>
        </w:r>
        <w:r w:rsidR="00F23E9A">
          <w:rPr>
            <w:noProof/>
            <w:webHidden/>
          </w:rPr>
          <w:fldChar w:fldCharType="separate"/>
        </w:r>
        <w:r w:rsidR="00F23E9A">
          <w:rPr>
            <w:noProof/>
            <w:webHidden/>
          </w:rPr>
          <w:t>60</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7" w:history="1">
        <w:r w:rsidR="00F23E9A" w:rsidRPr="00BD0ABA">
          <w:rPr>
            <w:rStyle w:val="Hyperlink"/>
            <w:noProof/>
          </w:rPr>
          <w:t xml:space="preserve"> Gambar 4.3 activity upload berkas</w:t>
        </w:r>
        <w:r w:rsidR="00F23E9A">
          <w:rPr>
            <w:noProof/>
            <w:webHidden/>
          </w:rPr>
          <w:tab/>
        </w:r>
        <w:r w:rsidR="00F23E9A">
          <w:rPr>
            <w:noProof/>
            <w:webHidden/>
          </w:rPr>
          <w:fldChar w:fldCharType="begin"/>
        </w:r>
        <w:r w:rsidR="00F23E9A">
          <w:rPr>
            <w:noProof/>
            <w:webHidden/>
          </w:rPr>
          <w:instrText xml:space="preserve"> PAGEREF _Toc110150497 \h </w:instrText>
        </w:r>
        <w:r w:rsidR="00F23E9A">
          <w:rPr>
            <w:noProof/>
            <w:webHidden/>
          </w:rPr>
        </w:r>
        <w:r w:rsidR="00F23E9A">
          <w:rPr>
            <w:noProof/>
            <w:webHidden/>
          </w:rPr>
          <w:fldChar w:fldCharType="separate"/>
        </w:r>
        <w:r w:rsidR="00F23E9A">
          <w:rPr>
            <w:noProof/>
            <w:webHidden/>
          </w:rPr>
          <w:t>6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8" w:history="1">
        <w:r w:rsidR="00F23E9A" w:rsidRPr="00BD0ABA">
          <w:rPr>
            <w:rStyle w:val="Hyperlink"/>
            <w:noProof/>
          </w:rPr>
          <w:t xml:space="preserve"> Gambar 4.4 activity input alternatif</w:t>
        </w:r>
        <w:r w:rsidR="00F23E9A">
          <w:rPr>
            <w:noProof/>
            <w:webHidden/>
          </w:rPr>
          <w:tab/>
        </w:r>
        <w:r w:rsidR="00F23E9A">
          <w:rPr>
            <w:noProof/>
            <w:webHidden/>
          </w:rPr>
          <w:fldChar w:fldCharType="begin"/>
        </w:r>
        <w:r w:rsidR="00F23E9A">
          <w:rPr>
            <w:noProof/>
            <w:webHidden/>
          </w:rPr>
          <w:instrText xml:space="preserve"> PAGEREF _Toc110150498 \h </w:instrText>
        </w:r>
        <w:r w:rsidR="00F23E9A">
          <w:rPr>
            <w:noProof/>
            <w:webHidden/>
          </w:rPr>
        </w:r>
        <w:r w:rsidR="00F23E9A">
          <w:rPr>
            <w:noProof/>
            <w:webHidden/>
          </w:rPr>
          <w:fldChar w:fldCharType="separate"/>
        </w:r>
        <w:r w:rsidR="00F23E9A">
          <w:rPr>
            <w:noProof/>
            <w:webHidden/>
          </w:rPr>
          <w:t>6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499" w:history="1">
        <w:r w:rsidR="00F23E9A" w:rsidRPr="00BD0ABA">
          <w:rPr>
            <w:rStyle w:val="Hyperlink"/>
            <w:noProof/>
          </w:rPr>
          <w:t xml:space="preserve"> Gambar 4.5 activity input kriteria</w:t>
        </w:r>
        <w:r w:rsidR="00F23E9A">
          <w:rPr>
            <w:noProof/>
            <w:webHidden/>
          </w:rPr>
          <w:tab/>
        </w:r>
        <w:r w:rsidR="00F23E9A">
          <w:rPr>
            <w:noProof/>
            <w:webHidden/>
          </w:rPr>
          <w:fldChar w:fldCharType="begin"/>
        </w:r>
        <w:r w:rsidR="00F23E9A">
          <w:rPr>
            <w:noProof/>
            <w:webHidden/>
          </w:rPr>
          <w:instrText xml:space="preserve"> PAGEREF _Toc110150499 \h </w:instrText>
        </w:r>
        <w:r w:rsidR="00F23E9A">
          <w:rPr>
            <w:noProof/>
            <w:webHidden/>
          </w:rPr>
        </w:r>
        <w:r w:rsidR="00F23E9A">
          <w:rPr>
            <w:noProof/>
            <w:webHidden/>
          </w:rPr>
          <w:fldChar w:fldCharType="separate"/>
        </w:r>
        <w:r w:rsidR="00F23E9A">
          <w:rPr>
            <w:noProof/>
            <w:webHidden/>
          </w:rPr>
          <w:t>62</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0" w:history="1">
        <w:r w:rsidR="00F23E9A" w:rsidRPr="00BD0ABA">
          <w:rPr>
            <w:rStyle w:val="Hyperlink"/>
            <w:noProof/>
          </w:rPr>
          <w:t xml:space="preserve"> Gambar 4.6 activity bobot</w:t>
        </w:r>
        <w:r w:rsidR="00F23E9A">
          <w:rPr>
            <w:noProof/>
            <w:webHidden/>
          </w:rPr>
          <w:tab/>
        </w:r>
        <w:r w:rsidR="00F23E9A">
          <w:rPr>
            <w:noProof/>
            <w:webHidden/>
          </w:rPr>
          <w:fldChar w:fldCharType="begin"/>
        </w:r>
        <w:r w:rsidR="00F23E9A">
          <w:rPr>
            <w:noProof/>
            <w:webHidden/>
          </w:rPr>
          <w:instrText xml:space="preserve"> PAGEREF _Toc110150500 \h </w:instrText>
        </w:r>
        <w:r w:rsidR="00F23E9A">
          <w:rPr>
            <w:noProof/>
            <w:webHidden/>
          </w:rPr>
        </w:r>
        <w:r w:rsidR="00F23E9A">
          <w:rPr>
            <w:noProof/>
            <w:webHidden/>
          </w:rPr>
          <w:fldChar w:fldCharType="separate"/>
        </w:r>
        <w:r w:rsidR="00F23E9A">
          <w:rPr>
            <w:noProof/>
            <w:webHidden/>
          </w:rPr>
          <w:t>62</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1" w:history="1">
        <w:r w:rsidR="00F23E9A" w:rsidRPr="00BD0ABA">
          <w:rPr>
            <w:rStyle w:val="Hyperlink"/>
            <w:noProof/>
          </w:rPr>
          <w:t xml:space="preserve"> Gambar 4.7 activity input nilai bobot kriteria</w:t>
        </w:r>
        <w:r w:rsidR="00F23E9A">
          <w:rPr>
            <w:noProof/>
            <w:webHidden/>
          </w:rPr>
          <w:tab/>
        </w:r>
        <w:r w:rsidR="00F23E9A">
          <w:rPr>
            <w:noProof/>
            <w:webHidden/>
          </w:rPr>
          <w:fldChar w:fldCharType="begin"/>
        </w:r>
        <w:r w:rsidR="00F23E9A">
          <w:rPr>
            <w:noProof/>
            <w:webHidden/>
          </w:rPr>
          <w:instrText xml:space="preserve"> PAGEREF _Toc110150501 \h </w:instrText>
        </w:r>
        <w:r w:rsidR="00F23E9A">
          <w:rPr>
            <w:noProof/>
            <w:webHidden/>
          </w:rPr>
        </w:r>
        <w:r w:rsidR="00F23E9A">
          <w:rPr>
            <w:noProof/>
            <w:webHidden/>
          </w:rPr>
          <w:fldChar w:fldCharType="separate"/>
        </w:r>
        <w:r w:rsidR="00F23E9A">
          <w:rPr>
            <w:noProof/>
            <w:webHidden/>
          </w:rPr>
          <w:t>63</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2" w:history="1">
        <w:r w:rsidR="00F23E9A" w:rsidRPr="00BD0ABA">
          <w:rPr>
            <w:rStyle w:val="Hyperlink"/>
            <w:noProof/>
          </w:rPr>
          <w:t>Gambar 4.8 sequence diagram</w:t>
        </w:r>
        <w:r w:rsidR="00F23E9A">
          <w:rPr>
            <w:noProof/>
            <w:webHidden/>
          </w:rPr>
          <w:tab/>
        </w:r>
        <w:r w:rsidR="00F23E9A">
          <w:rPr>
            <w:noProof/>
            <w:webHidden/>
          </w:rPr>
          <w:fldChar w:fldCharType="begin"/>
        </w:r>
        <w:r w:rsidR="00F23E9A">
          <w:rPr>
            <w:noProof/>
            <w:webHidden/>
          </w:rPr>
          <w:instrText xml:space="preserve"> PAGEREF _Toc110150502 \h </w:instrText>
        </w:r>
        <w:r w:rsidR="00F23E9A">
          <w:rPr>
            <w:noProof/>
            <w:webHidden/>
          </w:rPr>
        </w:r>
        <w:r w:rsidR="00F23E9A">
          <w:rPr>
            <w:noProof/>
            <w:webHidden/>
          </w:rPr>
          <w:fldChar w:fldCharType="separate"/>
        </w:r>
        <w:r w:rsidR="00F23E9A">
          <w:rPr>
            <w:noProof/>
            <w:webHidden/>
          </w:rPr>
          <w:t>63</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3" w:history="1">
        <w:r w:rsidR="00F23E9A" w:rsidRPr="00BD0ABA">
          <w:rPr>
            <w:rStyle w:val="Hyperlink"/>
            <w:noProof/>
          </w:rPr>
          <w:t>Gambar 4.9 class diagram</w:t>
        </w:r>
        <w:r w:rsidR="00F23E9A">
          <w:rPr>
            <w:noProof/>
            <w:webHidden/>
          </w:rPr>
          <w:tab/>
        </w:r>
        <w:r w:rsidR="00F23E9A">
          <w:rPr>
            <w:noProof/>
            <w:webHidden/>
          </w:rPr>
          <w:fldChar w:fldCharType="begin"/>
        </w:r>
        <w:r w:rsidR="00F23E9A">
          <w:rPr>
            <w:noProof/>
            <w:webHidden/>
          </w:rPr>
          <w:instrText xml:space="preserve"> PAGEREF _Toc110150503 \h </w:instrText>
        </w:r>
        <w:r w:rsidR="00F23E9A">
          <w:rPr>
            <w:noProof/>
            <w:webHidden/>
          </w:rPr>
        </w:r>
        <w:r w:rsidR="00F23E9A">
          <w:rPr>
            <w:noProof/>
            <w:webHidden/>
          </w:rPr>
          <w:fldChar w:fldCharType="separate"/>
        </w:r>
        <w:r w:rsidR="00F23E9A">
          <w:rPr>
            <w:noProof/>
            <w:webHidden/>
          </w:rPr>
          <w:t>64</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4" w:history="1">
        <w:r w:rsidR="00F23E9A" w:rsidRPr="00BD0ABA">
          <w:rPr>
            <w:rStyle w:val="Hyperlink"/>
            <w:noProof/>
          </w:rPr>
          <w:t>Gambar 4.10 design HIPO sistem pendukung keputusan</w:t>
        </w:r>
        <w:r w:rsidR="00F23E9A">
          <w:rPr>
            <w:noProof/>
            <w:webHidden/>
          </w:rPr>
          <w:tab/>
        </w:r>
        <w:r w:rsidR="00F23E9A">
          <w:rPr>
            <w:noProof/>
            <w:webHidden/>
          </w:rPr>
          <w:fldChar w:fldCharType="begin"/>
        </w:r>
        <w:r w:rsidR="00F23E9A">
          <w:rPr>
            <w:noProof/>
            <w:webHidden/>
          </w:rPr>
          <w:instrText xml:space="preserve"> PAGEREF _Toc110150504 \h </w:instrText>
        </w:r>
        <w:r w:rsidR="00F23E9A">
          <w:rPr>
            <w:noProof/>
            <w:webHidden/>
          </w:rPr>
        </w:r>
        <w:r w:rsidR="00F23E9A">
          <w:rPr>
            <w:noProof/>
            <w:webHidden/>
          </w:rPr>
          <w:fldChar w:fldCharType="separate"/>
        </w:r>
        <w:r w:rsidR="00F23E9A">
          <w:rPr>
            <w:noProof/>
            <w:webHidden/>
          </w:rPr>
          <w:t>69</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5" w:history="1">
        <w:r w:rsidR="00F23E9A" w:rsidRPr="00BD0ABA">
          <w:rPr>
            <w:rStyle w:val="Hyperlink"/>
            <w:noProof/>
          </w:rPr>
          <w:t>Gambar 4.11 halaman home</w:t>
        </w:r>
        <w:r w:rsidR="00F23E9A">
          <w:rPr>
            <w:noProof/>
            <w:webHidden/>
          </w:rPr>
          <w:tab/>
        </w:r>
        <w:r w:rsidR="00F23E9A">
          <w:rPr>
            <w:noProof/>
            <w:webHidden/>
          </w:rPr>
          <w:fldChar w:fldCharType="begin"/>
        </w:r>
        <w:r w:rsidR="00F23E9A">
          <w:rPr>
            <w:noProof/>
            <w:webHidden/>
          </w:rPr>
          <w:instrText xml:space="preserve"> PAGEREF _Toc110150505 \h </w:instrText>
        </w:r>
        <w:r w:rsidR="00F23E9A">
          <w:rPr>
            <w:noProof/>
            <w:webHidden/>
          </w:rPr>
        </w:r>
        <w:r w:rsidR="00F23E9A">
          <w:rPr>
            <w:noProof/>
            <w:webHidden/>
          </w:rPr>
          <w:fldChar w:fldCharType="separate"/>
        </w:r>
        <w:r w:rsidR="00F23E9A">
          <w:rPr>
            <w:noProof/>
            <w:webHidden/>
          </w:rPr>
          <w:t>69</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6" w:history="1">
        <w:r w:rsidR="00F23E9A" w:rsidRPr="00BD0ABA">
          <w:rPr>
            <w:rStyle w:val="Hyperlink"/>
            <w:noProof/>
          </w:rPr>
          <w:t>Gambar 4.12 halaman login</w:t>
        </w:r>
        <w:r w:rsidR="00F23E9A">
          <w:rPr>
            <w:noProof/>
            <w:webHidden/>
          </w:rPr>
          <w:tab/>
        </w:r>
        <w:r w:rsidR="00F23E9A">
          <w:rPr>
            <w:noProof/>
            <w:webHidden/>
          </w:rPr>
          <w:fldChar w:fldCharType="begin"/>
        </w:r>
        <w:r w:rsidR="00F23E9A">
          <w:rPr>
            <w:noProof/>
            <w:webHidden/>
          </w:rPr>
          <w:instrText xml:space="preserve"> PAGEREF _Toc110150506 \h </w:instrText>
        </w:r>
        <w:r w:rsidR="00F23E9A">
          <w:rPr>
            <w:noProof/>
            <w:webHidden/>
          </w:rPr>
        </w:r>
        <w:r w:rsidR="00F23E9A">
          <w:rPr>
            <w:noProof/>
            <w:webHidden/>
          </w:rPr>
          <w:fldChar w:fldCharType="separate"/>
        </w:r>
        <w:r w:rsidR="00F23E9A">
          <w:rPr>
            <w:noProof/>
            <w:webHidden/>
          </w:rPr>
          <w:t>70</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7" w:history="1">
        <w:r w:rsidR="00F23E9A" w:rsidRPr="00BD0ABA">
          <w:rPr>
            <w:rStyle w:val="Hyperlink"/>
            <w:noProof/>
          </w:rPr>
          <w:t>Gambar 4.13 halaman registrasi</w:t>
        </w:r>
        <w:r w:rsidR="00F23E9A">
          <w:rPr>
            <w:noProof/>
            <w:webHidden/>
          </w:rPr>
          <w:tab/>
        </w:r>
        <w:r w:rsidR="00F23E9A">
          <w:rPr>
            <w:noProof/>
            <w:webHidden/>
          </w:rPr>
          <w:fldChar w:fldCharType="begin"/>
        </w:r>
        <w:r w:rsidR="00F23E9A">
          <w:rPr>
            <w:noProof/>
            <w:webHidden/>
          </w:rPr>
          <w:instrText xml:space="preserve"> PAGEREF _Toc110150507 \h </w:instrText>
        </w:r>
        <w:r w:rsidR="00F23E9A">
          <w:rPr>
            <w:noProof/>
            <w:webHidden/>
          </w:rPr>
        </w:r>
        <w:r w:rsidR="00F23E9A">
          <w:rPr>
            <w:noProof/>
            <w:webHidden/>
          </w:rPr>
          <w:fldChar w:fldCharType="separate"/>
        </w:r>
        <w:r w:rsidR="00F23E9A">
          <w:rPr>
            <w:noProof/>
            <w:webHidden/>
          </w:rPr>
          <w:t>70</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8" w:history="1">
        <w:r w:rsidR="00F23E9A" w:rsidRPr="00BD0ABA">
          <w:rPr>
            <w:rStyle w:val="Hyperlink"/>
            <w:noProof/>
          </w:rPr>
          <w:t>Gambar 4.14 halaman dashboard</w:t>
        </w:r>
        <w:r w:rsidR="00F23E9A">
          <w:rPr>
            <w:noProof/>
            <w:webHidden/>
          </w:rPr>
          <w:tab/>
        </w:r>
        <w:r w:rsidR="00F23E9A">
          <w:rPr>
            <w:noProof/>
            <w:webHidden/>
          </w:rPr>
          <w:fldChar w:fldCharType="begin"/>
        </w:r>
        <w:r w:rsidR="00F23E9A">
          <w:rPr>
            <w:noProof/>
            <w:webHidden/>
          </w:rPr>
          <w:instrText xml:space="preserve"> PAGEREF _Toc110150508 \h </w:instrText>
        </w:r>
        <w:r w:rsidR="00F23E9A">
          <w:rPr>
            <w:noProof/>
            <w:webHidden/>
          </w:rPr>
        </w:r>
        <w:r w:rsidR="00F23E9A">
          <w:rPr>
            <w:noProof/>
            <w:webHidden/>
          </w:rPr>
          <w:fldChar w:fldCharType="separate"/>
        </w:r>
        <w:r w:rsidR="00F23E9A">
          <w:rPr>
            <w:noProof/>
            <w:webHidden/>
          </w:rPr>
          <w:t>7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09" w:history="1">
        <w:r w:rsidR="00F23E9A" w:rsidRPr="00BD0ABA">
          <w:rPr>
            <w:rStyle w:val="Hyperlink"/>
            <w:noProof/>
          </w:rPr>
          <w:t>Gambar 4.15 input alternatif</w:t>
        </w:r>
        <w:r w:rsidR="00F23E9A">
          <w:rPr>
            <w:noProof/>
            <w:webHidden/>
          </w:rPr>
          <w:tab/>
        </w:r>
        <w:r w:rsidR="00F23E9A">
          <w:rPr>
            <w:noProof/>
            <w:webHidden/>
          </w:rPr>
          <w:fldChar w:fldCharType="begin"/>
        </w:r>
        <w:r w:rsidR="00F23E9A">
          <w:rPr>
            <w:noProof/>
            <w:webHidden/>
          </w:rPr>
          <w:instrText xml:space="preserve"> PAGEREF _Toc110150509 \h </w:instrText>
        </w:r>
        <w:r w:rsidR="00F23E9A">
          <w:rPr>
            <w:noProof/>
            <w:webHidden/>
          </w:rPr>
        </w:r>
        <w:r w:rsidR="00F23E9A">
          <w:rPr>
            <w:noProof/>
            <w:webHidden/>
          </w:rPr>
          <w:fldChar w:fldCharType="separate"/>
        </w:r>
        <w:r w:rsidR="00F23E9A">
          <w:rPr>
            <w:noProof/>
            <w:webHidden/>
          </w:rPr>
          <w:t>7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0" w:history="1">
        <w:r w:rsidR="00F23E9A" w:rsidRPr="00BD0ABA">
          <w:rPr>
            <w:rStyle w:val="Hyperlink"/>
            <w:noProof/>
          </w:rPr>
          <w:t>Gambar 4.16 input kriteria</w:t>
        </w:r>
        <w:r w:rsidR="00F23E9A">
          <w:rPr>
            <w:noProof/>
            <w:webHidden/>
          </w:rPr>
          <w:tab/>
        </w:r>
        <w:r w:rsidR="00F23E9A">
          <w:rPr>
            <w:noProof/>
            <w:webHidden/>
          </w:rPr>
          <w:fldChar w:fldCharType="begin"/>
        </w:r>
        <w:r w:rsidR="00F23E9A">
          <w:rPr>
            <w:noProof/>
            <w:webHidden/>
          </w:rPr>
          <w:instrText xml:space="preserve"> PAGEREF _Toc110150510 \h </w:instrText>
        </w:r>
        <w:r w:rsidR="00F23E9A">
          <w:rPr>
            <w:noProof/>
            <w:webHidden/>
          </w:rPr>
        </w:r>
        <w:r w:rsidR="00F23E9A">
          <w:rPr>
            <w:noProof/>
            <w:webHidden/>
          </w:rPr>
          <w:fldChar w:fldCharType="separate"/>
        </w:r>
        <w:r w:rsidR="00F23E9A">
          <w:rPr>
            <w:noProof/>
            <w:webHidden/>
          </w:rPr>
          <w:t>72</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1" w:history="1">
        <w:r w:rsidR="00F23E9A" w:rsidRPr="00BD0ABA">
          <w:rPr>
            <w:rStyle w:val="Hyperlink"/>
            <w:noProof/>
          </w:rPr>
          <w:t>Gambar 4.17 input bobot</w:t>
        </w:r>
        <w:r w:rsidR="00F23E9A">
          <w:rPr>
            <w:noProof/>
            <w:webHidden/>
          </w:rPr>
          <w:tab/>
        </w:r>
        <w:r w:rsidR="00F23E9A">
          <w:rPr>
            <w:noProof/>
            <w:webHidden/>
          </w:rPr>
          <w:fldChar w:fldCharType="begin"/>
        </w:r>
        <w:r w:rsidR="00F23E9A">
          <w:rPr>
            <w:noProof/>
            <w:webHidden/>
          </w:rPr>
          <w:instrText xml:space="preserve"> PAGEREF _Toc110150511 \h </w:instrText>
        </w:r>
        <w:r w:rsidR="00F23E9A">
          <w:rPr>
            <w:noProof/>
            <w:webHidden/>
          </w:rPr>
        </w:r>
        <w:r w:rsidR="00F23E9A">
          <w:rPr>
            <w:noProof/>
            <w:webHidden/>
          </w:rPr>
          <w:fldChar w:fldCharType="separate"/>
        </w:r>
        <w:r w:rsidR="00F23E9A">
          <w:rPr>
            <w:noProof/>
            <w:webHidden/>
          </w:rPr>
          <w:t>72</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2" w:history="1">
        <w:r w:rsidR="00F23E9A" w:rsidRPr="00BD0ABA">
          <w:rPr>
            <w:rStyle w:val="Hyperlink"/>
            <w:noProof/>
          </w:rPr>
          <w:t>Gambar 4.18 input nilai alternatif kriteria</w:t>
        </w:r>
        <w:r w:rsidR="00F23E9A">
          <w:rPr>
            <w:noProof/>
            <w:webHidden/>
          </w:rPr>
          <w:tab/>
        </w:r>
        <w:r w:rsidR="00F23E9A">
          <w:rPr>
            <w:noProof/>
            <w:webHidden/>
          </w:rPr>
          <w:fldChar w:fldCharType="begin"/>
        </w:r>
        <w:r w:rsidR="00F23E9A">
          <w:rPr>
            <w:noProof/>
            <w:webHidden/>
          </w:rPr>
          <w:instrText xml:space="preserve"> PAGEREF _Toc110150512 \h </w:instrText>
        </w:r>
        <w:r w:rsidR="00F23E9A">
          <w:rPr>
            <w:noProof/>
            <w:webHidden/>
          </w:rPr>
        </w:r>
        <w:r w:rsidR="00F23E9A">
          <w:rPr>
            <w:noProof/>
            <w:webHidden/>
          </w:rPr>
          <w:fldChar w:fldCharType="separate"/>
        </w:r>
        <w:r w:rsidR="00F23E9A">
          <w:rPr>
            <w:noProof/>
            <w:webHidden/>
          </w:rPr>
          <w:t>73</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3" w:history="1">
        <w:r w:rsidR="00F23E9A" w:rsidRPr="00BD0ABA">
          <w:rPr>
            <w:rStyle w:val="Hyperlink"/>
            <w:noProof/>
          </w:rPr>
          <w:t>Gambar 4.19 hasil vektor v</w:t>
        </w:r>
        <w:r w:rsidR="00F23E9A">
          <w:rPr>
            <w:noProof/>
            <w:webHidden/>
          </w:rPr>
          <w:tab/>
        </w:r>
        <w:r w:rsidR="00F23E9A">
          <w:rPr>
            <w:noProof/>
            <w:webHidden/>
          </w:rPr>
          <w:fldChar w:fldCharType="begin"/>
        </w:r>
        <w:r w:rsidR="00F23E9A">
          <w:rPr>
            <w:noProof/>
            <w:webHidden/>
          </w:rPr>
          <w:instrText xml:space="preserve"> PAGEREF _Toc110150513 \h </w:instrText>
        </w:r>
        <w:r w:rsidR="00F23E9A">
          <w:rPr>
            <w:noProof/>
            <w:webHidden/>
          </w:rPr>
        </w:r>
        <w:r w:rsidR="00F23E9A">
          <w:rPr>
            <w:noProof/>
            <w:webHidden/>
          </w:rPr>
          <w:fldChar w:fldCharType="separate"/>
        </w:r>
        <w:r w:rsidR="00F23E9A">
          <w:rPr>
            <w:noProof/>
            <w:webHidden/>
          </w:rPr>
          <w:t>73</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4" w:history="1">
        <w:r w:rsidR="00F23E9A" w:rsidRPr="00BD0ABA">
          <w:rPr>
            <w:rStyle w:val="Hyperlink"/>
            <w:noProof/>
          </w:rPr>
          <w:t>Gambar 4.20 tampilan halaman home</w:t>
        </w:r>
        <w:r w:rsidR="00F23E9A">
          <w:rPr>
            <w:noProof/>
            <w:webHidden/>
          </w:rPr>
          <w:tab/>
        </w:r>
        <w:r w:rsidR="00F23E9A">
          <w:rPr>
            <w:noProof/>
            <w:webHidden/>
          </w:rPr>
          <w:fldChar w:fldCharType="begin"/>
        </w:r>
        <w:r w:rsidR="00F23E9A">
          <w:rPr>
            <w:noProof/>
            <w:webHidden/>
          </w:rPr>
          <w:instrText xml:space="preserve"> PAGEREF _Toc110150514 \h </w:instrText>
        </w:r>
        <w:r w:rsidR="00F23E9A">
          <w:rPr>
            <w:noProof/>
            <w:webHidden/>
          </w:rPr>
        </w:r>
        <w:r w:rsidR="00F23E9A">
          <w:rPr>
            <w:noProof/>
            <w:webHidden/>
          </w:rPr>
          <w:fldChar w:fldCharType="separate"/>
        </w:r>
        <w:r w:rsidR="00F23E9A">
          <w:rPr>
            <w:noProof/>
            <w:webHidden/>
          </w:rPr>
          <w:t>74</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5" w:history="1">
        <w:r w:rsidR="00F23E9A" w:rsidRPr="00BD0ABA">
          <w:rPr>
            <w:rStyle w:val="Hyperlink"/>
            <w:noProof/>
          </w:rPr>
          <w:t>Gambar 4.21 tampilan halaman login</w:t>
        </w:r>
        <w:r w:rsidR="00F23E9A">
          <w:rPr>
            <w:noProof/>
            <w:webHidden/>
          </w:rPr>
          <w:tab/>
        </w:r>
        <w:r w:rsidR="00F23E9A">
          <w:rPr>
            <w:noProof/>
            <w:webHidden/>
          </w:rPr>
          <w:fldChar w:fldCharType="begin"/>
        </w:r>
        <w:r w:rsidR="00F23E9A">
          <w:rPr>
            <w:noProof/>
            <w:webHidden/>
          </w:rPr>
          <w:instrText xml:space="preserve"> PAGEREF _Toc110150515 \h </w:instrText>
        </w:r>
        <w:r w:rsidR="00F23E9A">
          <w:rPr>
            <w:noProof/>
            <w:webHidden/>
          </w:rPr>
        </w:r>
        <w:r w:rsidR="00F23E9A">
          <w:rPr>
            <w:noProof/>
            <w:webHidden/>
          </w:rPr>
          <w:fldChar w:fldCharType="separate"/>
        </w:r>
        <w:r w:rsidR="00F23E9A">
          <w:rPr>
            <w:noProof/>
            <w:webHidden/>
          </w:rPr>
          <w:t>74</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6" w:history="1">
        <w:r w:rsidR="00F23E9A" w:rsidRPr="00BD0ABA">
          <w:rPr>
            <w:rStyle w:val="Hyperlink"/>
            <w:noProof/>
          </w:rPr>
          <w:t>Gambar 4.22 tampilan halaman register</w:t>
        </w:r>
        <w:r w:rsidR="00F23E9A">
          <w:rPr>
            <w:noProof/>
            <w:webHidden/>
          </w:rPr>
          <w:tab/>
        </w:r>
        <w:r w:rsidR="00F23E9A">
          <w:rPr>
            <w:noProof/>
            <w:webHidden/>
          </w:rPr>
          <w:fldChar w:fldCharType="begin"/>
        </w:r>
        <w:r w:rsidR="00F23E9A">
          <w:rPr>
            <w:noProof/>
            <w:webHidden/>
          </w:rPr>
          <w:instrText xml:space="preserve"> PAGEREF _Toc110150516 \h </w:instrText>
        </w:r>
        <w:r w:rsidR="00F23E9A">
          <w:rPr>
            <w:noProof/>
            <w:webHidden/>
          </w:rPr>
        </w:r>
        <w:r w:rsidR="00F23E9A">
          <w:rPr>
            <w:noProof/>
            <w:webHidden/>
          </w:rPr>
          <w:fldChar w:fldCharType="separate"/>
        </w:r>
        <w:r w:rsidR="00F23E9A">
          <w:rPr>
            <w:noProof/>
            <w:webHidden/>
          </w:rPr>
          <w:t>75</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7" w:history="1">
        <w:r w:rsidR="00F23E9A" w:rsidRPr="00BD0ABA">
          <w:rPr>
            <w:rStyle w:val="Hyperlink"/>
            <w:noProof/>
          </w:rPr>
          <w:t>Gambar 4.23 tampilan dashboard</w:t>
        </w:r>
        <w:r w:rsidR="00F23E9A">
          <w:rPr>
            <w:noProof/>
            <w:webHidden/>
          </w:rPr>
          <w:tab/>
        </w:r>
        <w:r w:rsidR="00F23E9A">
          <w:rPr>
            <w:noProof/>
            <w:webHidden/>
          </w:rPr>
          <w:fldChar w:fldCharType="begin"/>
        </w:r>
        <w:r w:rsidR="00F23E9A">
          <w:rPr>
            <w:noProof/>
            <w:webHidden/>
          </w:rPr>
          <w:instrText xml:space="preserve"> PAGEREF _Toc110150517 \h </w:instrText>
        </w:r>
        <w:r w:rsidR="00F23E9A">
          <w:rPr>
            <w:noProof/>
            <w:webHidden/>
          </w:rPr>
        </w:r>
        <w:r w:rsidR="00F23E9A">
          <w:rPr>
            <w:noProof/>
            <w:webHidden/>
          </w:rPr>
          <w:fldChar w:fldCharType="separate"/>
        </w:r>
        <w:r w:rsidR="00F23E9A">
          <w:rPr>
            <w:noProof/>
            <w:webHidden/>
          </w:rPr>
          <w:t>75</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8" w:history="1">
        <w:r w:rsidR="00F23E9A" w:rsidRPr="00BD0ABA">
          <w:rPr>
            <w:rStyle w:val="Hyperlink"/>
            <w:noProof/>
          </w:rPr>
          <w:t>Gambar 4.24 tampilan input alternatif</w:t>
        </w:r>
        <w:r w:rsidR="00F23E9A">
          <w:rPr>
            <w:noProof/>
            <w:webHidden/>
          </w:rPr>
          <w:tab/>
        </w:r>
        <w:r w:rsidR="00F23E9A">
          <w:rPr>
            <w:noProof/>
            <w:webHidden/>
          </w:rPr>
          <w:fldChar w:fldCharType="begin"/>
        </w:r>
        <w:r w:rsidR="00F23E9A">
          <w:rPr>
            <w:noProof/>
            <w:webHidden/>
          </w:rPr>
          <w:instrText xml:space="preserve"> PAGEREF _Toc110150518 \h </w:instrText>
        </w:r>
        <w:r w:rsidR="00F23E9A">
          <w:rPr>
            <w:noProof/>
            <w:webHidden/>
          </w:rPr>
        </w:r>
        <w:r w:rsidR="00F23E9A">
          <w:rPr>
            <w:noProof/>
            <w:webHidden/>
          </w:rPr>
          <w:fldChar w:fldCharType="separate"/>
        </w:r>
        <w:r w:rsidR="00F23E9A">
          <w:rPr>
            <w:noProof/>
            <w:webHidden/>
          </w:rPr>
          <w:t>76</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19" w:history="1">
        <w:r w:rsidR="00F23E9A" w:rsidRPr="00BD0ABA">
          <w:rPr>
            <w:rStyle w:val="Hyperlink"/>
            <w:noProof/>
          </w:rPr>
          <w:t>Gambar 4.25 tampilan input kriteria</w:t>
        </w:r>
        <w:r w:rsidR="00F23E9A">
          <w:rPr>
            <w:noProof/>
            <w:webHidden/>
          </w:rPr>
          <w:tab/>
        </w:r>
        <w:r w:rsidR="00F23E9A">
          <w:rPr>
            <w:noProof/>
            <w:webHidden/>
          </w:rPr>
          <w:fldChar w:fldCharType="begin"/>
        </w:r>
        <w:r w:rsidR="00F23E9A">
          <w:rPr>
            <w:noProof/>
            <w:webHidden/>
          </w:rPr>
          <w:instrText xml:space="preserve"> PAGEREF _Toc110150519 \h </w:instrText>
        </w:r>
        <w:r w:rsidR="00F23E9A">
          <w:rPr>
            <w:noProof/>
            <w:webHidden/>
          </w:rPr>
        </w:r>
        <w:r w:rsidR="00F23E9A">
          <w:rPr>
            <w:noProof/>
            <w:webHidden/>
          </w:rPr>
          <w:fldChar w:fldCharType="separate"/>
        </w:r>
        <w:r w:rsidR="00F23E9A">
          <w:rPr>
            <w:noProof/>
            <w:webHidden/>
          </w:rPr>
          <w:t>76</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0" w:history="1">
        <w:r w:rsidR="00F23E9A" w:rsidRPr="00BD0ABA">
          <w:rPr>
            <w:rStyle w:val="Hyperlink"/>
            <w:noProof/>
          </w:rPr>
          <w:t>Gambar 4.26 tampilan input bobot</w:t>
        </w:r>
        <w:r w:rsidR="00F23E9A">
          <w:rPr>
            <w:noProof/>
            <w:webHidden/>
          </w:rPr>
          <w:tab/>
        </w:r>
        <w:r w:rsidR="00F23E9A">
          <w:rPr>
            <w:noProof/>
            <w:webHidden/>
          </w:rPr>
          <w:fldChar w:fldCharType="begin"/>
        </w:r>
        <w:r w:rsidR="00F23E9A">
          <w:rPr>
            <w:noProof/>
            <w:webHidden/>
          </w:rPr>
          <w:instrText xml:space="preserve"> PAGEREF _Toc110150520 \h </w:instrText>
        </w:r>
        <w:r w:rsidR="00F23E9A">
          <w:rPr>
            <w:noProof/>
            <w:webHidden/>
          </w:rPr>
        </w:r>
        <w:r w:rsidR="00F23E9A">
          <w:rPr>
            <w:noProof/>
            <w:webHidden/>
          </w:rPr>
          <w:fldChar w:fldCharType="separate"/>
        </w:r>
        <w:r w:rsidR="00F23E9A">
          <w:rPr>
            <w:noProof/>
            <w:webHidden/>
          </w:rPr>
          <w:t>77</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1" w:history="1">
        <w:r w:rsidR="00F23E9A" w:rsidRPr="00BD0ABA">
          <w:rPr>
            <w:rStyle w:val="Hyperlink"/>
            <w:noProof/>
          </w:rPr>
          <w:t>Gambar 4.27 tampilan input nilai alternatif</w:t>
        </w:r>
        <w:r w:rsidR="00F23E9A">
          <w:rPr>
            <w:noProof/>
            <w:webHidden/>
          </w:rPr>
          <w:tab/>
        </w:r>
        <w:r w:rsidR="00F23E9A">
          <w:rPr>
            <w:noProof/>
            <w:webHidden/>
          </w:rPr>
          <w:fldChar w:fldCharType="begin"/>
        </w:r>
        <w:r w:rsidR="00F23E9A">
          <w:rPr>
            <w:noProof/>
            <w:webHidden/>
          </w:rPr>
          <w:instrText xml:space="preserve"> PAGEREF _Toc110150521 \h </w:instrText>
        </w:r>
        <w:r w:rsidR="00F23E9A">
          <w:rPr>
            <w:noProof/>
            <w:webHidden/>
          </w:rPr>
        </w:r>
        <w:r w:rsidR="00F23E9A">
          <w:rPr>
            <w:noProof/>
            <w:webHidden/>
          </w:rPr>
          <w:fldChar w:fldCharType="separate"/>
        </w:r>
        <w:r w:rsidR="00F23E9A">
          <w:rPr>
            <w:noProof/>
            <w:webHidden/>
          </w:rPr>
          <w:t>77</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2" w:history="1">
        <w:r w:rsidR="00F23E9A" w:rsidRPr="00BD0ABA">
          <w:rPr>
            <w:rStyle w:val="Hyperlink"/>
            <w:noProof/>
          </w:rPr>
          <w:t>Gambar 4.28 tampilan hasil vektor v</w:t>
        </w:r>
        <w:r w:rsidR="00F23E9A">
          <w:rPr>
            <w:noProof/>
            <w:webHidden/>
          </w:rPr>
          <w:tab/>
        </w:r>
        <w:r w:rsidR="00F23E9A">
          <w:rPr>
            <w:noProof/>
            <w:webHidden/>
          </w:rPr>
          <w:fldChar w:fldCharType="begin"/>
        </w:r>
        <w:r w:rsidR="00F23E9A">
          <w:rPr>
            <w:noProof/>
            <w:webHidden/>
          </w:rPr>
          <w:instrText xml:space="preserve"> PAGEREF _Toc110150522 \h </w:instrText>
        </w:r>
        <w:r w:rsidR="00F23E9A">
          <w:rPr>
            <w:noProof/>
            <w:webHidden/>
          </w:rPr>
        </w:r>
        <w:r w:rsidR="00F23E9A">
          <w:rPr>
            <w:noProof/>
            <w:webHidden/>
          </w:rPr>
          <w:fldChar w:fldCharType="separate"/>
        </w:r>
        <w:r w:rsidR="00F23E9A">
          <w:rPr>
            <w:noProof/>
            <w:webHidden/>
          </w:rPr>
          <w:t>78</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3" w:history="1">
        <w:r w:rsidR="00F23E9A" w:rsidRPr="00BD0ABA">
          <w:rPr>
            <w:rStyle w:val="Hyperlink"/>
            <w:noProof/>
          </w:rPr>
          <w:t>Gambar 4.29 visualisasi controller login memakai visustin</w:t>
        </w:r>
        <w:r w:rsidR="00F23E9A">
          <w:rPr>
            <w:noProof/>
            <w:webHidden/>
          </w:rPr>
          <w:tab/>
        </w:r>
        <w:r w:rsidR="00F23E9A">
          <w:rPr>
            <w:noProof/>
            <w:webHidden/>
          </w:rPr>
          <w:fldChar w:fldCharType="begin"/>
        </w:r>
        <w:r w:rsidR="00F23E9A">
          <w:rPr>
            <w:noProof/>
            <w:webHidden/>
          </w:rPr>
          <w:instrText xml:space="preserve"> PAGEREF _Toc110150523 \h </w:instrText>
        </w:r>
        <w:r w:rsidR="00F23E9A">
          <w:rPr>
            <w:noProof/>
            <w:webHidden/>
          </w:rPr>
        </w:r>
        <w:r w:rsidR="00F23E9A">
          <w:rPr>
            <w:noProof/>
            <w:webHidden/>
          </w:rPr>
          <w:fldChar w:fldCharType="separate"/>
        </w:r>
        <w:r w:rsidR="00F23E9A">
          <w:rPr>
            <w:noProof/>
            <w:webHidden/>
          </w:rPr>
          <w:t>80</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4" w:history="1">
        <w:r w:rsidR="00F23E9A" w:rsidRPr="00BD0ABA">
          <w:rPr>
            <w:rStyle w:val="Hyperlink"/>
            <w:noProof/>
          </w:rPr>
          <w:t>Gambar 4.30 visualisasi flowgraph controller login</w:t>
        </w:r>
        <w:r w:rsidR="00F23E9A">
          <w:rPr>
            <w:noProof/>
            <w:webHidden/>
          </w:rPr>
          <w:tab/>
        </w:r>
        <w:r w:rsidR="00F23E9A">
          <w:rPr>
            <w:noProof/>
            <w:webHidden/>
          </w:rPr>
          <w:fldChar w:fldCharType="begin"/>
        </w:r>
        <w:r w:rsidR="00F23E9A">
          <w:rPr>
            <w:noProof/>
            <w:webHidden/>
          </w:rPr>
          <w:instrText xml:space="preserve"> PAGEREF _Toc110150524 \h </w:instrText>
        </w:r>
        <w:r w:rsidR="00F23E9A">
          <w:rPr>
            <w:noProof/>
            <w:webHidden/>
          </w:rPr>
        </w:r>
        <w:r w:rsidR="00F23E9A">
          <w:rPr>
            <w:noProof/>
            <w:webHidden/>
          </w:rPr>
          <w:fldChar w:fldCharType="separate"/>
        </w:r>
        <w:r w:rsidR="00F23E9A">
          <w:rPr>
            <w:noProof/>
            <w:webHidden/>
          </w:rPr>
          <w:t>8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5" w:history="1">
        <w:r w:rsidR="00F23E9A" w:rsidRPr="00BD0ABA">
          <w:rPr>
            <w:rStyle w:val="Hyperlink"/>
            <w:noProof/>
          </w:rPr>
          <w:t>Gambar 4.31 vis</w:t>
        </w:r>
        <w:r w:rsidR="00F23E9A" w:rsidRPr="00BD0ABA">
          <w:rPr>
            <w:rStyle w:val="Hyperlink"/>
            <w:noProof/>
          </w:rPr>
          <w:t>u</w:t>
        </w:r>
        <w:r w:rsidR="00F23E9A" w:rsidRPr="00BD0ABA">
          <w:rPr>
            <w:rStyle w:val="Hyperlink"/>
            <w:noProof/>
          </w:rPr>
          <w:t>alisasi cotroller insert menggunakan visustin</w:t>
        </w:r>
        <w:r w:rsidR="00F23E9A">
          <w:rPr>
            <w:noProof/>
            <w:webHidden/>
          </w:rPr>
          <w:tab/>
        </w:r>
        <w:r w:rsidR="00F23E9A">
          <w:rPr>
            <w:noProof/>
            <w:webHidden/>
          </w:rPr>
          <w:fldChar w:fldCharType="begin"/>
        </w:r>
        <w:r w:rsidR="00F23E9A">
          <w:rPr>
            <w:noProof/>
            <w:webHidden/>
          </w:rPr>
          <w:instrText xml:space="preserve"> PAGEREF _Toc110150525 \h </w:instrText>
        </w:r>
        <w:r w:rsidR="00F23E9A">
          <w:rPr>
            <w:noProof/>
            <w:webHidden/>
          </w:rPr>
        </w:r>
        <w:r w:rsidR="00F23E9A">
          <w:rPr>
            <w:noProof/>
            <w:webHidden/>
          </w:rPr>
          <w:fldChar w:fldCharType="separate"/>
        </w:r>
        <w:r w:rsidR="00F23E9A">
          <w:rPr>
            <w:noProof/>
            <w:webHidden/>
          </w:rPr>
          <w:t>82</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6" w:history="1">
        <w:r w:rsidR="00F23E9A" w:rsidRPr="00BD0ABA">
          <w:rPr>
            <w:rStyle w:val="Hyperlink"/>
            <w:noProof/>
          </w:rPr>
          <w:t>Gambar 4.32 visualisasi flowgraph controller insert</w:t>
        </w:r>
        <w:r w:rsidR="00F23E9A">
          <w:rPr>
            <w:noProof/>
            <w:webHidden/>
          </w:rPr>
          <w:tab/>
        </w:r>
        <w:r w:rsidR="00F23E9A">
          <w:rPr>
            <w:noProof/>
            <w:webHidden/>
          </w:rPr>
          <w:fldChar w:fldCharType="begin"/>
        </w:r>
        <w:r w:rsidR="00F23E9A">
          <w:rPr>
            <w:noProof/>
            <w:webHidden/>
          </w:rPr>
          <w:instrText xml:space="preserve"> PAGEREF _Toc110150526 \h </w:instrText>
        </w:r>
        <w:r w:rsidR="00F23E9A">
          <w:rPr>
            <w:noProof/>
            <w:webHidden/>
          </w:rPr>
        </w:r>
        <w:r w:rsidR="00F23E9A">
          <w:rPr>
            <w:noProof/>
            <w:webHidden/>
          </w:rPr>
          <w:fldChar w:fldCharType="separate"/>
        </w:r>
        <w:r w:rsidR="00F23E9A">
          <w:rPr>
            <w:noProof/>
            <w:webHidden/>
          </w:rPr>
          <w:t>82</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7" w:history="1">
        <w:r w:rsidR="00F23E9A" w:rsidRPr="00BD0ABA">
          <w:rPr>
            <w:rStyle w:val="Hyperlink"/>
            <w:noProof/>
          </w:rPr>
          <w:t>Gambar 4.33 visualisasi controller edit menggunakan visustin</w:t>
        </w:r>
        <w:r w:rsidR="00F23E9A">
          <w:rPr>
            <w:noProof/>
            <w:webHidden/>
          </w:rPr>
          <w:tab/>
        </w:r>
        <w:r w:rsidR="00F23E9A">
          <w:rPr>
            <w:noProof/>
            <w:webHidden/>
          </w:rPr>
          <w:fldChar w:fldCharType="begin"/>
        </w:r>
        <w:r w:rsidR="00F23E9A">
          <w:rPr>
            <w:noProof/>
            <w:webHidden/>
          </w:rPr>
          <w:instrText xml:space="preserve"> PAGEREF _Toc110150527 \h </w:instrText>
        </w:r>
        <w:r w:rsidR="00F23E9A">
          <w:rPr>
            <w:noProof/>
            <w:webHidden/>
          </w:rPr>
        </w:r>
        <w:r w:rsidR="00F23E9A">
          <w:rPr>
            <w:noProof/>
            <w:webHidden/>
          </w:rPr>
          <w:fldChar w:fldCharType="separate"/>
        </w:r>
        <w:r w:rsidR="00F23E9A">
          <w:rPr>
            <w:noProof/>
            <w:webHidden/>
          </w:rPr>
          <w:t>83</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8" w:history="1">
        <w:r w:rsidR="00F23E9A" w:rsidRPr="00BD0ABA">
          <w:rPr>
            <w:rStyle w:val="Hyperlink"/>
            <w:noProof/>
          </w:rPr>
          <w:t>Gambar 4.34 visualisasi flowgraph controller edit</w:t>
        </w:r>
        <w:r w:rsidR="00F23E9A">
          <w:rPr>
            <w:noProof/>
            <w:webHidden/>
          </w:rPr>
          <w:tab/>
        </w:r>
        <w:r w:rsidR="00F23E9A">
          <w:rPr>
            <w:noProof/>
            <w:webHidden/>
          </w:rPr>
          <w:fldChar w:fldCharType="begin"/>
        </w:r>
        <w:r w:rsidR="00F23E9A">
          <w:rPr>
            <w:noProof/>
            <w:webHidden/>
          </w:rPr>
          <w:instrText xml:space="preserve"> PAGEREF _Toc110150528 \h </w:instrText>
        </w:r>
        <w:r w:rsidR="00F23E9A">
          <w:rPr>
            <w:noProof/>
            <w:webHidden/>
          </w:rPr>
        </w:r>
        <w:r w:rsidR="00F23E9A">
          <w:rPr>
            <w:noProof/>
            <w:webHidden/>
          </w:rPr>
          <w:fldChar w:fldCharType="separate"/>
        </w:r>
        <w:r w:rsidR="00F23E9A">
          <w:rPr>
            <w:noProof/>
            <w:webHidden/>
          </w:rPr>
          <w:t>83</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29" w:history="1">
        <w:r w:rsidR="00F23E9A" w:rsidRPr="00BD0ABA">
          <w:rPr>
            <w:rStyle w:val="Hyperlink"/>
            <w:noProof/>
          </w:rPr>
          <w:t>Gambar 4.35 visualisasi controller delete dengan visustin</w:t>
        </w:r>
        <w:r w:rsidR="00F23E9A">
          <w:rPr>
            <w:noProof/>
            <w:webHidden/>
          </w:rPr>
          <w:tab/>
        </w:r>
        <w:r w:rsidR="00F23E9A">
          <w:rPr>
            <w:noProof/>
            <w:webHidden/>
          </w:rPr>
          <w:fldChar w:fldCharType="begin"/>
        </w:r>
        <w:r w:rsidR="00F23E9A">
          <w:rPr>
            <w:noProof/>
            <w:webHidden/>
          </w:rPr>
          <w:instrText xml:space="preserve"> PAGEREF _Toc110150529 \h </w:instrText>
        </w:r>
        <w:r w:rsidR="00F23E9A">
          <w:rPr>
            <w:noProof/>
            <w:webHidden/>
          </w:rPr>
        </w:r>
        <w:r w:rsidR="00F23E9A">
          <w:rPr>
            <w:noProof/>
            <w:webHidden/>
          </w:rPr>
          <w:fldChar w:fldCharType="separate"/>
        </w:r>
        <w:r w:rsidR="00F23E9A">
          <w:rPr>
            <w:noProof/>
            <w:webHidden/>
          </w:rPr>
          <w:t>84</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30" w:history="1">
        <w:r w:rsidR="00F23E9A" w:rsidRPr="00BD0ABA">
          <w:rPr>
            <w:rStyle w:val="Hyperlink"/>
            <w:noProof/>
          </w:rPr>
          <w:t>Gambar 4.36 visualisasi flowgraph controller delete</w:t>
        </w:r>
        <w:r w:rsidR="00F23E9A">
          <w:rPr>
            <w:noProof/>
            <w:webHidden/>
          </w:rPr>
          <w:tab/>
        </w:r>
        <w:r w:rsidR="00F23E9A">
          <w:rPr>
            <w:noProof/>
            <w:webHidden/>
          </w:rPr>
          <w:fldChar w:fldCharType="begin"/>
        </w:r>
        <w:r w:rsidR="00F23E9A">
          <w:rPr>
            <w:noProof/>
            <w:webHidden/>
          </w:rPr>
          <w:instrText xml:space="preserve"> PAGEREF _Toc110150530 \h </w:instrText>
        </w:r>
        <w:r w:rsidR="00F23E9A">
          <w:rPr>
            <w:noProof/>
            <w:webHidden/>
          </w:rPr>
        </w:r>
        <w:r w:rsidR="00F23E9A">
          <w:rPr>
            <w:noProof/>
            <w:webHidden/>
          </w:rPr>
          <w:fldChar w:fldCharType="separate"/>
        </w:r>
        <w:r w:rsidR="00F23E9A">
          <w:rPr>
            <w:noProof/>
            <w:webHidden/>
          </w:rPr>
          <w:t>84</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31" w:history="1">
        <w:r w:rsidR="00F23E9A" w:rsidRPr="00BD0ABA">
          <w:rPr>
            <w:rStyle w:val="Hyperlink"/>
            <w:noProof/>
          </w:rPr>
          <w:t>Gambar 4.37 paired sample statistics</w:t>
        </w:r>
        <w:r w:rsidR="00F23E9A">
          <w:rPr>
            <w:noProof/>
            <w:webHidden/>
          </w:rPr>
          <w:tab/>
        </w:r>
        <w:r w:rsidR="00F23E9A">
          <w:rPr>
            <w:noProof/>
            <w:webHidden/>
          </w:rPr>
          <w:fldChar w:fldCharType="begin"/>
        </w:r>
        <w:r w:rsidR="00F23E9A">
          <w:rPr>
            <w:noProof/>
            <w:webHidden/>
          </w:rPr>
          <w:instrText xml:space="preserve"> PAGEREF _Toc110150531 \h </w:instrText>
        </w:r>
        <w:r w:rsidR="00F23E9A">
          <w:rPr>
            <w:noProof/>
            <w:webHidden/>
          </w:rPr>
        </w:r>
        <w:r w:rsidR="00F23E9A">
          <w:rPr>
            <w:noProof/>
            <w:webHidden/>
          </w:rPr>
          <w:fldChar w:fldCharType="separate"/>
        </w:r>
        <w:r w:rsidR="00F23E9A">
          <w:rPr>
            <w:noProof/>
            <w:webHidden/>
          </w:rPr>
          <w:t>91</w:t>
        </w:r>
        <w:r w:rsidR="00F23E9A">
          <w:rPr>
            <w:noProof/>
            <w:webHidden/>
          </w:rPr>
          <w:fldChar w:fldCharType="end"/>
        </w:r>
      </w:hyperlink>
    </w:p>
    <w:p w:rsidR="00F23E9A" w:rsidRDefault="00763E35">
      <w:pPr>
        <w:pStyle w:val="TableofFigures"/>
        <w:tabs>
          <w:tab w:val="right" w:leader="dot" w:pos="7928"/>
        </w:tabs>
        <w:rPr>
          <w:rFonts w:asciiTheme="minorHAnsi" w:eastAsiaTheme="minorEastAsia" w:hAnsiTheme="minorHAnsi"/>
          <w:noProof/>
          <w:sz w:val="22"/>
        </w:rPr>
      </w:pPr>
      <w:hyperlink w:anchor="_Toc110150532" w:history="1">
        <w:r w:rsidR="00F23E9A" w:rsidRPr="00BD0ABA">
          <w:rPr>
            <w:rStyle w:val="Hyperlink"/>
            <w:noProof/>
          </w:rPr>
          <w:t>Gambar 4.38 paired sample test</w:t>
        </w:r>
        <w:r w:rsidR="00F23E9A">
          <w:rPr>
            <w:noProof/>
            <w:webHidden/>
          </w:rPr>
          <w:tab/>
        </w:r>
        <w:r w:rsidR="00F23E9A">
          <w:rPr>
            <w:noProof/>
            <w:webHidden/>
          </w:rPr>
          <w:fldChar w:fldCharType="begin"/>
        </w:r>
        <w:r w:rsidR="00F23E9A">
          <w:rPr>
            <w:noProof/>
            <w:webHidden/>
          </w:rPr>
          <w:instrText xml:space="preserve"> PAGEREF _Toc110150532 \h </w:instrText>
        </w:r>
        <w:r w:rsidR="00F23E9A">
          <w:rPr>
            <w:noProof/>
            <w:webHidden/>
          </w:rPr>
        </w:r>
        <w:r w:rsidR="00F23E9A">
          <w:rPr>
            <w:noProof/>
            <w:webHidden/>
          </w:rPr>
          <w:fldChar w:fldCharType="separate"/>
        </w:r>
        <w:r w:rsidR="00F23E9A">
          <w:rPr>
            <w:noProof/>
            <w:webHidden/>
          </w:rPr>
          <w:t>91</w:t>
        </w:r>
        <w:r w:rsidR="00F23E9A">
          <w:rPr>
            <w:noProof/>
            <w:webHidden/>
          </w:rPr>
          <w:fldChar w:fldCharType="end"/>
        </w:r>
      </w:hyperlink>
    </w:p>
    <w:p w:rsidR="00C97CAA" w:rsidRDefault="00252784">
      <w:r>
        <w:fldChar w:fldCharType="end"/>
      </w:r>
      <w:r w:rsidR="00C97CAA">
        <w:br w:type="page"/>
      </w:r>
    </w:p>
    <w:p w:rsidR="00C97CAA" w:rsidRDefault="00C97CAA" w:rsidP="00A60663">
      <w:pPr>
        <w:pStyle w:val="Heading1"/>
        <w:numPr>
          <w:ilvl w:val="0"/>
          <w:numId w:val="0"/>
        </w:numPr>
        <w:ind w:left="432" w:hanging="432"/>
      </w:pPr>
      <w:bookmarkStart w:id="12" w:name="_Toc111482854"/>
      <w:r>
        <w:lastRenderedPageBreak/>
        <w:t>Daftar Table</w:t>
      </w:r>
      <w:bookmarkEnd w:id="12"/>
    </w:p>
    <w:p w:rsidR="00C97CAA" w:rsidRDefault="00C97CAA"/>
    <w:p w:rsidR="00E5667F" w:rsidRDefault="00252784">
      <w:pPr>
        <w:pStyle w:val="TableofFigures"/>
        <w:tabs>
          <w:tab w:val="right" w:leader="dot" w:pos="7928"/>
        </w:tabs>
        <w:rPr>
          <w:rFonts w:asciiTheme="minorHAnsi" w:eastAsiaTheme="minorEastAsia" w:hAnsiTheme="minorHAnsi"/>
          <w:noProof/>
          <w:sz w:val="22"/>
        </w:rPr>
      </w:pPr>
      <w:r>
        <w:fldChar w:fldCharType="begin"/>
      </w:r>
      <w:r>
        <w:instrText xml:space="preserve"> TOC \h \z \c "Table" </w:instrText>
      </w:r>
      <w:r>
        <w:fldChar w:fldCharType="separate"/>
      </w:r>
      <w:hyperlink w:anchor="_Toc103530428" w:history="1">
        <w:r w:rsidR="00E5667F" w:rsidRPr="009A0D17">
          <w:rPr>
            <w:rStyle w:val="Hyperlink"/>
            <w:noProof/>
          </w:rPr>
          <w:t>Table 3.1 jadwal penelitian</w:t>
        </w:r>
        <w:r w:rsidR="00E5667F">
          <w:rPr>
            <w:noProof/>
            <w:webHidden/>
          </w:rPr>
          <w:tab/>
        </w:r>
        <w:r w:rsidR="00E5667F">
          <w:rPr>
            <w:noProof/>
            <w:webHidden/>
          </w:rPr>
          <w:fldChar w:fldCharType="begin"/>
        </w:r>
        <w:r w:rsidR="00E5667F">
          <w:rPr>
            <w:noProof/>
            <w:webHidden/>
          </w:rPr>
          <w:instrText xml:space="preserve"> PAGEREF _Toc103530428 \h </w:instrText>
        </w:r>
        <w:r w:rsidR="00E5667F">
          <w:rPr>
            <w:noProof/>
            <w:webHidden/>
          </w:rPr>
        </w:r>
        <w:r w:rsidR="00E5667F">
          <w:rPr>
            <w:noProof/>
            <w:webHidden/>
          </w:rPr>
          <w:fldChar w:fldCharType="separate"/>
        </w:r>
        <w:r w:rsidR="00E5667F">
          <w:rPr>
            <w:noProof/>
            <w:webHidden/>
          </w:rPr>
          <w:t>34</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29" w:history="1">
        <w:r w:rsidR="00E5667F" w:rsidRPr="009A0D17">
          <w:rPr>
            <w:rStyle w:val="Hyperlink"/>
            <w:noProof/>
          </w:rPr>
          <w:t xml:space="preserve">Table 3.2 booking </w:t>
        </w:r>
        <w:r w:rsidR="00E87DCA">
          <w:rPr>
            <w:rStyle w:val="Hyperlink"/>
            <w:noProof/>
          </w:rPr>
          <w:t>suplier</w:t>
        </w:r>
        <w:r w:rsidR="00E5667F">
          <w:rPr>
            <w:noProof/>
            <w:webHidden/>
          </w:rPr>
          <w:tab/>
        </w:r>
        <w:r w:rsidR="00E5667F">
          <w:rPr>
            <w:noProof/>
            <w:webHidden/>
          </w:rPr>
          <w:fldChar w:fldCharType="begin"/>
        </w:r>
        <w:r w:rsidR="00E5667F">
          <w:rPr>
            <w:noProof/>
            <w:webHidden/>
          </w:rPr>
          <w:instrText xml:space="preserve"> PAGEREF _Toc103530429 \h </w:instrText>
        </w:r>
        <w:r w:rsidR="00E5667F">
          <w:rPr>
            <w:noProof/>
            <w:webHidden/>
          </w:rPr>
        </w:r>
        <w:r w:rsidR="00E5667F">
          <w:rPr>
            <w:noProof/>
            <w:webHidden/>
          </w:rPr>
          <w:fldChar w:fldCharType="separate"/>
        </w:r>
        <w:r w:rsidR="00E5667F">
          <w:rPr>
            <w:noProof/>
            <w:webHidden/>
          </w:rPr>
          <w:t>36</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0" w:history="1">
        <w:r w:rsidR="00E5667F" w:rsidRPr="009A0D17">
          <w:rPr>
            <w:rStyle w:val="Hyperlink"/>
            <w:noProof/>
          </w:rPr>
          <w:t xml:space="preserve">Table 3.3 kriteria </w:t>
        </w:r>
        <w:r w:rsidR="00E87DCA">
          <w:rPr>
            <w:rStyle w:val="Hyperlink"/>
            <w:noProof/>
          </w:rPr>
          <w:t>suplier</w:t>
        </w:r>
        <w:r w:rsidR="00E5667F" w:rsidRPr="009A0D17">
          <w:rPr>
            <w:rStyle w:val="Hyperlink"/>
            <w:noProof/>
          </w:rPr>
          <w:t xml:space="preserve"> terbaik</w:t>
        </w:r>
        <w:r w:rsidR="00E5667F">
          <w:rPr>
            <w:noProof/>
            <w:webHidden/>
          </w:rPr>
          <w:tab/>
        </w:r>
        <w:r w:rsidR="00E5667F">
          <w:rPr>
            <w:noProof/>
            <w:webHidden/>
          </w:rPr>
          <w:fldChar w:fldCharType="begin"/>
        </w:r>
        <w:r w:rsidR="00E5667F">
          <w:rPr>
            <w:noProof/>
            <w:webHidden/>
          </w:rPr>
          <w:instrText xml:space="preserve"> PAGEREF _Toc103530430 \h </w:instrText>
        </w:r>
        <w:r w:rsidR="00E5667F">
          <w:rPr>
            <w:noProof/>
            <w:webHidden/>
          </w:rPr>
        </w:r>
        <w:r w:rsidR="00E5667F">
          <w:rPr>
            <w:noProof/>
            <w:webHidden/>
          </w:rPr>
          <w:fldChar w:fldCharType="separate"/>
        </w:r>
        <w:r w:rsidR="00E5667F">
          <w:rPr>
            <w:noProof/>
            <w:webHidden/>
          </w:rPr>
          <w:t>41</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1" w:history="1">
        <w:r w:rsidR="00E5667F" w:rsidRPr="009A0D17">
          <w:rPr>
            <w:rStyle w:val="Hyperlink"/>
            <w:noProof/>
          </w:rPr>
          <w:t>Table 3.4 penilaian kriteria kualitas produk</w:t>
        </w:r>
        <w:r w:rsidR="00E5667F">
          <w:rPr>
            <w:noProof/>
            <w:webHidden/>
          </w:rPr>
          <w:tab/>
        </w:r>
        <w:r w:rsidR="00E5667F">
          <w:rPr>
            <w:noProof/>
            <w:webHidden/>
          </w:rPr>
          <w:fldChar w:fldCharType="begin"/>
        </w:r>
        <w:r w:rsidR="00E5667F">
          <w:rPr>
            <w:noProof/>
            <w:webHidden/>
          </w:rPr>
          <w:instrText xml:space="preserve"> PAGEREF _Toc103530431 \h </w:instrText>
        </w:r>
        <w:r w:rsidR="00E5667F">
          <w:rPr>
            <w:noProof/>
            <w:webHidden/>
          </w:rPr>
        </w:r>
        <w:r w:rsidR="00E5667F">
          <w:rPr>
            <w:noProof/>
            <w:webHidden/>
          </w:rPr>
          <w:fldChar w:fldCharType="separate"/>
        </w:r>
        <w:r w:rsidR="00E5667F">
          <w:rPr>
            <w:noProof/>
            <w:webHidden/>
          </w:rPr>
          <w:t>42</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2" w:history="1">
        <w:r w:rsidR="00E5667F" w:rsidRPr="009A0D17">
          <w:rPr>
            <w:rStyle w:val="Hyperlink"/>
            <w:noProof/>
          </w:rPr>
          <w:t>Table 3.5 penilaian kriteria kecepatan waktu kirim</w:t>
        </w:r>
        <w:r w:rsidR="00E5667F">
          <w:rPr>
            <w:noProof/>
            <w:webHidden/>
          </w:rPr>
          <w:tab/>
        </w:r>
        <w:r w:rsidR="00E5667F">
          <w:rPr>
            <w:noProof/>
            <w:webHidden/>
          </w:rPr>
          <w:fldChar w:fldCharType="begin"/>
        </w:r>
        <w:r w:rsidR="00E5667F">
          <w:rPr>
            <w:noProof/>
            <w:webHidden/>
          </w:rPr>
          <w:instrText xml:space="preserve"> PAGEREF _Toc103530432 \h </w:instrText>
        </w:r>
        <w:r w:rsidR="00E5667F">
          <w:rPr>
            <w:noProof/>
            <w:webHidden/>
          </w:rPr>
        </w:r>
        <w:r w:rsidR="00E5667F">
          <w:rPr>
            <w:noProof/>
            <w:webHidden/>
          </w:rPr>
          <w:fldChar w:fldCharType="separate"/>
        </w:r>
        <w:r w:rsidR="00E5667F">
          <w:rPr>
            <w:noProof/>
            <w:webHidden/>
          </w:rPr>
          <w:t>42</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3" w:history="1">
        <w:r w:rsidR="00E5667F" w:rsidRPr="009A0D17">
          <w:rPr>
            <w:rStyle w:val="Hyperlink"/>
            <w:noProof/>
          </w:rPr>
          <w:t>Table 3.6 penilaian kriteria acceptable price</w:t>
        </w:r>
        <w:r w:rsidR="00E5667F">
          <w:rPr>
            <w:noProof/>
            <w:webHidden/>
          </w:rPr>
          <w:tab/>
        </w:r>
        <w:r w:rsidR="00E5667F">
          <w:rPr>
            <w:noProof/>
            <w:webHidden/>
          </w:rPr>
          <w:fldChar w:fldCharType="begin"/>
        </w:r>
        <w:r w:rsidR="00E5667F">
          <w:rPr>
            <w:noProof/>
            <w:webHidden/>
          </w:rPr>
          <w:instrText xml:space="preserve"> PAGEREF _Toc103530433 \h </w:instrText>
        </w:r>
        <w:r w:rsidR="00E5667F">
          <w:rPr>
            <w:noProof/>
            <w:webHidden/>
          </w:rPr>
        </w:r>
        <w:r w:rsidR="00E5667F">
          <w:rPr>
            <w:noProof/>
            <w:webHidden/>
          </w:rPr>
          <w:fldChar w:fldCharType="separate"/>
        </w:r>
        <w:r w:rsidR="00E5667F">
          <w:rPr>
            <w:noProof/>
            <w:webHidden/>
          </w:rPr>
          <w:t>43</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4" w:history="1">
        <w:r w:rsidR="00E5667F" w:rsidRPr="009A0D17">
          <w:rPr>
            <w:rStyle w:val="Hyperlink"/>
            <w:noProof/>
          </w:rPr>
          <w:t>Table 3.7 penilaian kriteria jangka waktu pembayaran</w:t>
        </w:r>
        <w:r w:rsidR="00E5667F">
          <w:rPr>
            <w:noProof/>
            <w:webHidden/>
          </w:rPr>
          <w:tab/>
        </w:r>
        <w:r w:rsidR="00E5667F">
          <w:rPr>
            <w:noProof/>
            <w:webHidden/>
          </w:rPr>
          <w:fldChar w:fldCharType="begin"/>
        </w:r>
        <w:r w:rsidR="00E5667F">
          <w:rPr>
            <w:noProof/>
            <w:webHidden/>
          </w:rPr>
          <w:instrText xml:space="preserve"> PAGEREF _Toc103530434 \h </w:instrText>
        </w:r>
        <w:r w:rsidR="00E5667F">
          <w:rPr>
            <w:noProof/>
            <w:webHidden/>
          </w:rPr>
        </w:r>
        <w:r w:rsidR="00E5667F">
          <w:rPr>
            <w:noProof/>
            <w:webHidden/>
          </w:rPr>
          <w:fldChar w:fldCharType="separate"/>
        </w:r>
        <w:r w:rsidR="00E5667F">
          <w:rPr>
            <w:noProof/>
            <w:webHidden/>
          </w:rPr>
          <w:t>43</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5" w:history="1">
        <w:r w:rsidR="00E5667F" w:rsidRPr="009A0D17">
          <w:rPr>
            <w:rStyle w:val="Hyperlink"/>
            <w:noProof/>
          </w:rPr>
          <w:t>Table 3.8 bobot</w:t>
        </w:r>
        <w:r w:rsidR="00E5667F">
          <w:rPr>
            <w:noProof/>
            <w:webHidden/>
          </w:rPr>
          <w:tab/>
        </w:r>
        <w:r w:rsidR="00E5667F">
          <w:rPr>
            <w:noProof/>
            <w:webHidden/>
          </w:rPr>
          <w:fldChar w:fldCharType="begin"/>
        </w:r>
        <w:r w:rsidR="00E5667F">
          <w:rPr>
            <w:noProof/>
            <w:webHidden/>
          </w:rPr>
          <w:instrText xml:space="preserve"> PAGEREF _Toc103530435 \h </w:instrText>
        </w:r>
        <w:r w:rsidR="00E5667F">
          <w:rPr>
            <w:noProof/>
            <w:webHidden/>
          </w:rPr>
        </w:r>
        <w:r w:rsidR="00E5667F">
          <w:rPr>
            <w:noProof/>
            <w:webHidden/>
          </w:rPr>
          <w:fldChar w:fldCharType="separate"/>
        </w:r>
        <w:r w:rsidR="00E5667F">
          <w:rPr>
            <w:noProof/>
            <w:webHidden/>
          </w:rPr>
          <w:t>44</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6" w:history="1">
        <w:r w:rsidR="00E5667F" w:rsidRPr="009A0D17">
          <w:rPr>
            <w:rStyle w:val="Hyperlink"/>
            <w:noProof/>
          </w:rPr>
          <w:t>Table 3.9 bobot kriteria</w:t>
        </w:r>
        <w:r w:rsidR="00E5667F">
          <w:rPr>
            <w:noProof/>
            <w:webHidden/>
          </w:rPr>
          <w:tab/>
        </w:r>
        <w:r w:rsidR="00E5667F">
          <w:rPr>
            <w:noProof/>
            <w:webHidden/>
          </w:rPr>
          <w:fldChar w:fldCharType="begin"/>
        </w:r>
        <w:r w:rsidR="00E5667F">
          <w:rPr>
            <w:noProof/>
            <w:webHidden/>
          </w:rPr>
          <w:instrText xml:space="preserve"> PAGEREF _Toc103530436 \h </w:instrText>
        </w:r>
        <w:r w:rsidR="00E5667F">
          <w:rPr>
            <w:noProof/>
            <w:webHidden/>
          </w:rPr>
        </w:r>
        <w:r w:rsidR="00E5667F">
          <w:rPr>
            <w:noProof/>
            <w:webHidden/>
          </w:rPr>
          <w:fldChar w:fldCharType="separate"/>
        </w:r>
        <w:r w:rsidR="00E5667F">
          <w:rPr>
            <w:noProof/>
            <w:webHidden/>
          </w:rPr>
          <w:t>45</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7" w:history="1">
        <w:r w:rsidR="00E5667F" w:rsidRPr="009A0D17">
          <w:rPr>
            <w:rStyle w:val="Hyperlink"/>
            <w:noProof/>
          </w:rPr>
          <w:t>Table 3.10 tabel alternatif</w:t>
        </w:r>
        <w:r w:rsidR="00E5667F">
          <w:rPr>
            <w:noProof/>
            <w:webHidden/>
          </w:rPr>
          <w:tab/>
        </w:r>
        <w:r w:rsidR="00E5667F">
          <w:rPr>
            <w:noProof/>
            <w:webHidden/>
          </w:rPr>
          <w:fldChar w:fldCharType="begin"/>
        </w:r>
        <w:r w:rsidR="00E5667F">
          <w:rPr>
            <w:noProof/>
            <w:webHidden/>
          </w:rPr>
          <w:instrText xml:space="preserve"> PAGEREF _Toc103530437 \h </w:instrText>
        </w:r>
        <w:r w:rsidR="00E5667F">
          <w:rPr>
            <w:noProof/>
            <w:webHidden/>
          </w:rPr>
        </w:r>
        <w:r w:rsidR="00E5667F">
          <w:rPr>
            <w:noProof/>
            <w:webHidden/>
          </w:rPr>
          <w:fldChar w:fldCharType="separate"/>
        </w:r>
        <w:r w:rsidR="00E5667F">
          <w:rPr>
            <w:noProof/>
            <w:webHidden/>
          </w:rPr>
          <w:t>46</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8" w:history="1">
        <w:r w:rsidR="00E5667F" w:rsidRPr="009A0D17">
          <w:rPr>
            <w:rStyle w:val="Hyperlink"/>
            <w:noProof/>
          </w:rPr>
          <w:t>Table 3.11 normalisasi bobot kriteria</w:t>
        </w:r>
        <w:r w:rsidR="00E5667F">
          <w:rPr>
            <w:noProof/>
            <w:webHidden/>
          </w:rPr>
          <w:tab/>
        </w:r>
        <w:r w:rsidR="00E5667F">
          <w:rPr>
            <w:noProof/>
            <w:webHidden/>
          </w:rPr>
          <w:fldChar w:fldCharType="begin"/>
        </w:r>
        <w:r w:rsidR="00E5667F">
          <w:rPr>
            <w:noProof/>
            <w:webHidden/>
          </w:rPr>
          <w:instrText xml:space="preserve"> PAGEREF _Toc103530438 \h </w:instrText>
        </w:r>
        <w:r w:rsidR="00E5667F">
          <w:rPr>
            <w:noProof/>
            <w:webHidden/>
          </w:rPr>
        </w:r>
        <w:r w:rsidR="00E5667F">
          <w:rPr>
            <w:noProof/>
            <w:webHidden/>
          </w:rPr>
          <w:fldChar w:fldCharType="separate"/>
        </w:r>
        <w:r w:rsidR="00E5667F">
          <w:rPr>
            <w:noProof/>
            <w:webHidden/>
          </w:rPr>
          <w:t>47</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39" w:history="1">
        <w:r w:rsidR="00E5667F" w:rsidRPr="009A0D17">
          <w:rPr>
            <w:rStyle w:val="Hyperlink"/>
            <w:noProof/>
          </w:rPr>
          <w:t>Table 3.12 nilai kriteria alternatif</w:t>
        </w:r>
        <w:r w:rsidR="00E5667F">
          <w:rPr>
            <w:noProof/>
            <w:webHidden/>
          </w:rPr>
          <w:tab/>
        </w:r>
        <w:r w:rsidR="00E5667F">
          <w:rPr>
            <w:noProof/>
            <w:webHidden/>
          </w:rPr>
          <w:fldChar w:fldCharType="begin"/>
        </w:r>
        <w:r w:rsidR="00E5667F">
          <w:rPr>
            <w:noProof/>
            <w:webHidden/>
          </w:rPr>
          <w:instrText xml:space="preserve"> PAGEREF _Toc103530439 \h </w:instrText>
        </w:r>
        <w:r w:rsidR="00E5667F">
          <w:rPr>
            <w:noProof/>
            <w:webHidden/>
          </w:rPr>
        </w:r>
        <w:r w:rsidR="00E5667F">
          <w:rPr>
            <w:noProof/>
            <w:webHidden/>
          </w:rPr>
          <w:fldChar w:fldCharType="separate"/>
        </w:r>
        <w:r w:rsidR="00E5667F">
          <w:rPr>
            <w:noProof/>
            <w:webHidden/>
          </w:rPr>
          <w:t>48</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0" w:history="1">
        <w:r w:rsidR="00E5667F" w:rsidRPr="009A0D17">
          <w:rPr>
            <w:rStyle w:val="Hyperlink"/>
            <w:noProof/>
          </w:rPr>
          <w:t>Table 3.13 nilai vektor s</w:t>
        </w:r>
        <w:r w:rsidR="00E5667F">
          <w:rPr>
            <w:noProof/>
            <w:webHidden/>
          </w:rPr>
          <w:tab/>
        </w:r>
        <w:r w:rsidR="00E5667F">
          <w:rPr>
            <w:noProof/>
            <w:webHidden/>
          </w:rPr>
          <w:fldChar w:fldCharType="begin"/>
        </w:r>
        <w:r w:rsidR="00E5667F">
          <w:rPr>
            <w:noProof/>
            <w:webHidden/>
          </w:rPr>
          <w:instrText xml:space="preserve"> PAGEREF _Toc103530440 \h </w:instrText>
        </w:r>
        <w:r w:rsidR="00E5667F">
          <w:rPr>
            <w:noProof/>
            <w:webHidden/>
          </w:rPr>
        </w:r>
        <w:r w:rsidR="00E5667F">
          <w:rPr>
            <w:noProof/>
            <w:webHidden/>
          </w:rPr>
          <w:fldChar w:fldCharType="separate"/>
        </w:r>
        <w:r w:rsidR="00E5667F">
          <w:rPr>
            <w:noProof/>
            <w:webHidden/>
          </w:rPr>
          <w:t>48</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1" w:history="1">
        <w:r w:rsidR="00E5667F" w:rsidRPr="009A0D17">
          <w:rPr>
            <w:rStyle w:val="Hyperlink"/>
            <w:noProof/>
          </w:rPr>
          <w:t>Table 3.14 nilai vektor v</w:t>
        </w:r>
        <w:r w:rsidR="00E5667F">
          <w:rPr>
            <w:noProof/>
            <w:webHidden/>
          </w:rPr>
          <w:tab/>
        </w:r>
        <w:r w:rsidR="00E5667F">
          <w:rPr>
            <w:noProof/>
            <w:webHidden/>
          </w:rPr>
          <w:fldChar w:fldCharType="begin"/>
        </w:r>
        <w:r w:rsidR="00E5667F">
          <w:rPr>
            <w:noProof/>
            <w:webHidden/>
          </w:rPr>
          <w:instrText xml:space="preserve"> PAGEREF _Toc103530441 \h </w:instrText>
        </w:r>
        <w:r w:rsidR="00E5667F">
          <w:rPr>
            <w:noProof/>
            <w:webHidden/>
          </w:rPr>
        </w:r>
        <w:r w:rsidR="00E5667F">
          <w:rPr>
            <w:noProof/>
            <w:webHidden/>
          </w:rPr>
          <w:fldChar w:fldCharType="separate"/>
        </w:r>
        <w:r w:rsidR="00E5667F">
          <w:rPr>
            <w:noProof/>
            <w:webHidden/>
          </w:rPr>
          <w:t>49</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2" w:history="1">
        <w:r w:rsidR="00E5667F" w:rsidRPr="009A0D17">
          <w:rPr>
            <w:rStyle w:val="Hyperlink"/>
            <w:noProof/>
          </w:rPr>
          <w:t>Table 3.15 perangkingan hasil dari vektor v</w:t>
        </w:r>
        <w:r w:rsidR="00E5667F">
          <w:rPr>
            <w:noProof/>
            <w:webHidden/>
          </w:rPr>
          <w:tab/>
        </w:r>
        <w:r w:rsidR="00E5667F">
          <w:rPr>
            <w:noProof/>
            <w:webHidden/>
          </w:rPr>
          <w:fldChar w:fldCharType="begin"/>
        </w:r>
        <w:r w:rsidR="00E5667F">
          <w:rPr>
            <w:noProof/>
            <w:webHidden/>
          </w:rPr>
          <w:instrText xml:space="preserve"> PAGEREF _Toc103530442 \h </w:instrText>
        </w:r>
        <w:r w:rsidR="00E5667F">
          <w:rPr>
            <w:noProof/>
            <w:webHidden/>
          </w:rPr>
        </w:r>
        <w:r w:rsidR="00E5667F">
          <w:rPr>
            <w:noProof/>
            <w:webHidden/>
          </w:rPr>
          <w:fldChar w:fldCharType="separate"/>
        </w:r>
        <w:r w:rsidR="00E5667F">
          <w:rPr>
            <w:noProof/>
            <w:webHidden/>
          </w:rPr>
          <w:t>49</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3" w:history="1">
        <w:r w:rsidR="00E5667F" w:rsidRPr="009A0D17">
          <w:rPr>
            <w:rStyle w:val="Hyperlink"/>
            <w:noProof/>
          </w:rPr>
          <w:t>Table 4.1 tabel user</w:t>
        </w:r>
        <w:r w:rsidR="00E5667F">
          <w:rPr>
            <w:noProof/>
            <w:webHidden/>
          </w:rPr>
          <w:tab/>
        </w:r>
        <w:r w:rsidR="00E5667F">
          <w:rPr>
            <w:noProof/>
            <w:webHidden/>
          </w:rPr>
          <w:fldChar w:fldCharType="begin"/>
        </w:r>
        <w:r w:rsidR="00E5667F">
          <w:rPr>
            <w:noProof/>
            <w:webHidden/>
          </w:rPr>
          <w:instrText xml:space="preserve"> PAGEREF _Toc103530443 \h </w:instrText>
        </w:r>
        <w:r w:rsidR="00E5667F">
          <w:rPr>
            <w:noProof/>
            <w:webHidden/>
          </w:rPr>
        </w:r>
        <w:r w:rsidR="00E5667F">
          <w:rPr>
            <w:noProof/>
            <w:webHidden/>
          </w:rPr>
          <w:fldChar w:fldCharType="separate"/>
        </w:r>
        <w:r w:rsidR="00E5667F">
          <w:rPr>
            <w:noProof/>
            <w:webHidden/>
          </w:rPr>
          <w:t>62</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4" w:history="1">
        <w:r w:rsidR="00E5667F" w:rsidRPr="009A0D17">
          <w:rPr>
            <w:rStyle w:val="Hyperlink"/>
            <w:noProof/>
          </w:rPr>
          <w:t>Table 4.2 tabel user role</w:t>
        </w:r>
        <w:r w:rsidR="00E5667F">
          <w:rPr>
            <w:noProof/>
            <w:webHidden/>
          </w:rPr>
          <w:tab/>
        </w:r>
        <w:r w:rsidR="00E5667F">
          <w:rPr>
            <w:noProof/>
            <w:webHidden/>
          </w:rPr>
          <w:fldChar w:fldCharType="begin"/>
        </w:r>
        <w:r w:rsidR="00E5667F">
          <w:rPr>
            <w:noProof/>
            <w:webHidden/>
          </w:rPr>
          <w:instrText xml:space="preserve"> PAGEREF _Toc103530444 \h </w:instrText>
        </w:r>
        <w:r w:rsidR="00E5667F">
          <w:rPr>
            <w:noProof/>
            <w:webHidden/>
          </w:rPr>
        </w:r>
        <w:r w:rsidR="00E5667F">
          <w:rPr>
            <w:noProof/>
            <w:webHidden/>
          </w:rPr>
          <w:fldChar w:fldCharType="separate"/>
        </w:r>
        <w:r w:rsidR="00E5667F">
          <w:rPr>
            <w:noProof/>
            <w:webHidden/>
          </w:rPr>
          <w:t>62</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5" w:history="1">
        <w:r w:rsidR="00E5667F" w:rsidRPr="009A0D17">
          <w:rPr>
            <w:rStyle w:val="Hyperlink"/>
            <w:noProof/>
          </w:rPr>
          <w:t>Table 4.3 tabel user menu</w:t>
        </w:r>
        <w:r w:rsidR="00E5667F">
          <w:rPr>
            <w:noProof/>
            <w:webHidden/>
          </w:rPr>
          <w:tab/>
        </w:r>
        <w:r w:rsidR="00E5667F">
          <w:rPr>
            <w:noProof/>
            <w:webHidden/>
          </w:rPr>
          <w:fldChar w:fldCharType="begin"/>
        </w:r>
        <w:r w:rsidR="00E5667F">
          <w:rPr>
            <w:noProof/>
            <w:webHidden/>
          </w:rPr>
          <w:instrText xml:space="preserve"> PAGEREF _Toc103530445 \h </w:instrText>
        </w:r>
        <w:r w:rsidR="00E5667F">
          <w:rPr>
            <w:noProof/>
            <w:webHidden/>
          </w:rPr>
        </w:r>
        <w:r w:rsidR="00E5667F">
          <w:rPr>
            <w:noProof/>
            <w:webHidden/>
          </w:rPr>
          <w:fldChar w:fldCharType="separate"/>
        </w:r>
        <w:r w:rsidR="00E5667F">
          <w:rPr>
            <w:noProof/>
            <w:webHidden/>
          </w:rPr>
          <w:t>62</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6" w:history="1">
        <w:r w:rsidR="00E5667F" w:rsidRPr="009A0D17">
          <w:rPr>
            <w:rStyle w:val="Hyperlink"/>
            <w:noProof/>
          </w:rPr>
          <w:t>Table 4.4 tabel user sub menu</w:t>
        </w:r>
        <w:r w:rsidR="00E5667F">
          <w:rPr>
            <w:noProof/>
            <w:webHidden/>
          </w:rPr>
          <w:tab/>
        </w:r>
        <w:r w:rsidR="00E5667F">
          <w:rPr>
            <w:noProof/>
            <w:webHidden/>
          </w:rPr>
          <w:fldChar w:fldCharType="begin"/>
        </w:r>
        <w:r w:rsidR="00E5667F">
          <w:rPr>
            <w:noProof/>
            <w:webHidden/>
          </w:rPr>
          <w:instrText xml:space="preserve"> PAGEREF _Toc103530446 \h </w:instrText>
        </w:r>
        <w:r w:rsidR="00E5667F">
          <w:rPr>
            <w:noProof/>
            <w:webHidden/>
          </w:rPr>
        </w:r>
        <w:r w:rsidR="00E5667F">
          <w:rPr>
            <w:noProof/>
            <w:webHidden/>
          </w:rPr>
          <w:fldChar w:fldCharType="separate"/>
        </w:r>
        <w:r w:rsidR="00E5667F">
          <w:rPr>
            <w:noProof/>
            <w:webHidden/>
          </w:rPr>
          <w:t>63</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7" w:history="1">
        <w:r w:rsidR="00E5667F" w:rsidRPr="009A0D17">
          <w:rPr>
            <w:rStyle w:val="Hyperlink"/>
            <w:noProof/>
          </w:rPr>
          <w:t>Table 4.5 user access menu</w:t>
        </w:r>
        <w:r w:rsidR="00E5667F">
          <w:rPr>
            <w:noProof/>
            <w:webHidden/>
          </w:rPr>
          <w:tab/>
        </w:r>
        <w:r w:rsidR="00E5667F">
          <w:rPr>
            <w:noProof/>
            <w:webHidden/>
          </w:rPr>
          <w:fldChar w:fldCharType="begin"/>
        </w:r>
        <w:r w:rsidR="00E5667F">
          <w:rPr>
            <w:noProof/>
            <w:webHidden/>
          </w:rPr>
          <w:instrText xml:space="preserve"> PAGEREF _Toc103530447 \h </w:instrText>
        </w:r>
        <w:r w:rsidR="00E5667F">
          <w:rPr>
            <w:noProof/>
            <w:webHidden/>
          </w:rPr>
        </w:r>
        <w:r w:rsidR="00E5667F">
          <w:rPr>
            <w:noProof/>
            <w:webHidden/>
          </w:rPr>
          <w:fldChar w:fldCharType="separate"/>
        </w:r>
        <w:r w:rsidR="00E5667F">
          <w:rPr>
            <w:noProof/>
            <w:webHidden/>
          </w:rPr>
          <w:t>63</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8" w:history="1">
        <w:r w:rsidR="00E5667F" w:rsidRPr="009A0D17">
          <w:rPr>
            <w:rStyle w:val="Hyperlink"/>
            <w:noProof/>
          </w:rPr>
          <w:t>Table 4.6 tabel alternatif</w:t>
        </w:r>
        <w:r w:rsidR="00E5667F">
          <w:rPr>
            <w:noProof/>
            <w:webHidden/>
          </w:rPr>
          <w:tab/>
        </w:r>
        <w:r w:rsidR="00E5667F">
          <w:rPr>
            <w:noProof/>
            <w:webHidden/>
          </w:rPr>
          <w:fldChar w:fldCharType="begin"/>
        </w:r>
        <w:r w:rsidR="00E5667F">
          <w:rPr>
            <w:noProof/>
            <w:webHidden/>
          </w:rPr>
          <w:instrText xml:space="preserve"> PAGEREF _Toc103530448 \h </w:instrText>
        </w:r>
        <w:r w:rsidR="00E5667F">
          <w:rPr>
            <w:noProof/>
            <w:webHidden/>
          </w:rPr>
        </w:r>
        <w:r w:rsidR="00E5667F">
          <w:rPr>
            <w:noProof/>
            <w:webHidden/>
          </w:rPr>
          <w:fldChar w:fldCharType="separate"/>
        </w:r>
        <w:r w:rsidR="00E5667F">
          <w:rPr>
            <w:noProof/>
            <w:webHidden/>
          </w:rPr>
          <w:t>63</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49" w:history="1">
        <w:r w:rsidR="00E5667F" w:rsidRPr="009A0D17">
          <w:rPr>
            <w:rStyle w:val="Hyperlink"/>
            <w:noProof/>
          </w:rPr>
          <w:t>Table 4.7 tabel bobot</w:t>
        </w:r>
        <w:r w:rsidR="00E5667F">
          <w:rPr>
            <w:noProof/>
            <w:webHidden/>
          </w:rPr>
          <w:tab/>
        </w:r>
        <w:r w:rsidR="00E5667F">
          <w:rPr>
            <w:noProof/>
            <w:webHidden/>
          </w:rPr>
          <w:fldChar w:fldCharType="begin"/>
        </w:r>
        <w:r w:rsidR="00E5667F">
          <w:rPr>
            <w:noProof/>
            <w:webHidden/>
          </w:rPr>
          <w:instrText xml:space="preserve"> PAGEREF _Toc103530449 \h </w:instrText>
        </w:r>
        <w:r w:rsidR="00E5667F">
          <w:rPr>
            <w:noProof/>
            <w:webHidden/>
          </w:rPr>
        </w:r>
        <w:r w:rsidR="00E5667F">
          <w:rPr>
            <w:noProof/>
            <w:webHidden/>
          </w:rPr>
          <w:fldChar w:fldCharType="separate"/>
        </w:r>
        <w:r w:rsidR="00E5667F">
          <w:rPr>
            <w:noProof/>
            <w:webHidden/>
          </w:rPr>
          <w:t>63</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0" w:history="1">
        <w:r w:rsidR="00E5667F" w:rsidRPr="009A0D17">
          <w:rPr>
            <w:rStyle w:val="Hyperlink"/>
            <w:noProof/>
          </w:rPr>
          <w:t>Table 4.8 bobot kriteria</w:t>
        </w:r>
        <w:r w:rsidR="00E5667F">
          <w:rPr>
            <w:noProof/>
            <w:webHidden/>
          </w:rPr>
          <w:tab/>
        </w:r>
        <w:r w:rsidR="00E5667F">
          <w:rPr>
            <w:noProof/>
            <w:webHidden/>
          </w:rPr>
          <w:fldChar w:fldCharType="begin"/>
        </w:r>
        <w:r w:rsidR="00E5667F">
          <w:rPr>
            <w:noProof/>
            <w:webHidden/>
          </w:rPr>
          <w:instrText xml:space="preserve"> PAGEREF _Toc103530450 \h </w:instrText>
        </w:r>
        <w:r w:rsidR="00E5667F">
          <w:rPr>
            <w:noProof/>
            <w:webHidden/>
          </w:rPr>
        </w:r>
        <w:r w:rsidR="00E5667F">
          <w:rPr>
            <w:noProof/>
            <w:webHidden/>
          </w:rPr>
          <w:fldChar w:fldCharType="separate"/>
        </w:r>
        <w:r w:rsidR="00E5667F">
          <w:rPr>
            <w:noProof/>
            <w:webHidden/>
          </w:rPr>
          <w:t>64</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1" w:history="1">
        <w:r w:rsidR="00E5667F" w:rsidRPr="009A0D17">
          <w:rPr>
            <w:rStyle w:val="Hyperlink"/>
            <w:noProof/>
          </w:rPr>
          <w:t>Table 4.9 tabel input nilai</w:t>
        </w:r>
        <w:r w:rsidR="00E5667F">
          <w:rPr>
            <w:noProof/>
            <w:webHidden/>
          </w:rPr>
          <w:tab/>
        </w:r>
        <w:r w:rsidR="00E5667F">
          <w:rPr>
            <w:noProof/>
            <w:webHidden/>
          </w:rPr>
          <w:fldChar w:fldCharType="begin"/>
        </w:r>
        <w:r w:rsidR="00E5667F">
          <w:rPr>
            <w:noProof/>
            <w:webHidden/>
          </w:rPr>
          <w:instrText xml:space="preserve"> PAGEREF _Toc103530451 \h </w:instrText>
        </w:r>
        <w:r w:rsidR="00E5667F">
          <w:rPr>
            <w:noProof/>
            <w:webHidden/>
          </w:rPr>
        </w:r>
        <w:r w:rsidR="00E5667F">
          <w:rPr>
            <w:noProof/>
            <w:webHidden/>
          </w:rPr>
          <w:fldChar w:fldCharType="separate"/>
        </w:r>
        <w:r w:rsidR="00E5667F">
          <w:rPr>
            <w:noProof/>
            <w:webHidden/>
          </w:rPr>
          <w:t>64</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2" w:history="1">
        <w:r w:rsidR="00E5667F" w:rsidRPr="009A0D17">
          <w:rPr>
            <w:rStyle w:val="Hyperlink"/>
            <w:noProof/>
          </w:rPr>
          <w:t>Table 4.10 tabel kriteria</w:t>
        </w:r>
        <w:r w:rsidR="00E5667F">
          <w:rPr>
            <w:noProof/>
            <w:webHidden/>
          </w:rPr>
          <w:tab/>
        </w:r>
        <w:r w:rsidR="00E5667F">
          <w:rPr>
            <w:noProof/>
            <w:webHidden/>
          </w:rPr>
          <w:fldChar w:fldCharType="begin"/>
        </w:r>
        <w:r w:rsidR="00E5667F">
          <w:rPr>
            <w:noProof/>
            <w:webHidden/>
          </w:rPr>
          <w:instrText xml:space="preserve"> PAGEREF _Toc103530452 \h </w:instrText>
        </w:r>
        <w:r w:rsidR="00E5667F">
          <w:rPr>
            <w:noProof/>
            <w:webHidden/>
          </w:rPr>
        </w:r>
        <w:r w:rsidR="00E5667F">
          <w:rPr>
            <w:noProof/>
            <w:webHidden/>
          </w:rPr>
          <w:fldChar w:fldCharType="separate"/>
        </w:r>
        <w:r w:rsidR="00E5667F">
          <w:rPr>
            <w:noProof/>
            <w:webHidden/>
          </w:rPr>
          <w:t>64</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3" w:history="1">
        <w:r w:rsidR="00E5667F" w:rsidRPr="009A0D17">
          <w:rPr>
            <w:rStyle w:val="Hyperlink"/>
            <w:noProof/>
          </w:rPr>
          <w:t>Table 4.11 tabel penilaian sub kriteria</w:t>
        </w:r>
        <w:r w:rsidR="00E5667F">
          <w:rPr>
            <w:noProof/>
            <w:webHidden/>
          </w:rPr>
          <w:tab/>
        </w:r>
        <w:r w:rsidR="00E5667F">
          <w:rPr>
            <w:noProof/>
            <w:webHidden/>
          </w:rPr>
          <w:fldChar w:fldCharType="begin"/>
        </w:r>
        <w:r w:rsidR="00E5667F">
          <w:rPr>
            <w:noProof/>
            <w:webHidden/>
          </w:rPr>
          <w:instrText xml:space="preserve"> PAGEREF _Toc103530453 \h </w:instrText>
        </w:r>
        <w:r w:rsidR="00E5667F">
          <w:rPr>
            <w:noProof/>
            <w:webHidden/>
          </w:rPr>
        </w:r>
        <w:r w:rsidR="00E5667F">
          <w:rPr>
            <w:noProof/>
            <w:webHidden/>
          </w:rPr>
          <w:fldChar w:fldCharType="separate"/>
        </w:r>
        <w:r w:rsidR="00E5667F">
          <w:rPr>
            <w:noProof/>
            <w:webHidden/>
          </w:rPr>
          <w:t>64</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4" w:history="1">
        <w:r w:rsidR="00E5667F" w:rsidRPr="009A0D17">
          <w:rPr>
            <w:rStyle w:val="Hyperlink"/>
            <w:noProof/>
          </w:rPr>
          <w:t>Table 4.12 tabel data input</w:t>
        </w:r>
        <w:r w:rsidR="00E5667F">
          <w:rPr>
            <w:noProof/>
            <w:webHidden/>
          </w:rPr>
          <w:tab/>
        </w:r>
        <w:r w:rsidR="00E5667F">
          <w:rPr>
            <w:noProof/>
            <w:webHidden/>
          </w:rPr>
          <w:fldChar w:fldCharType="begin"/>
        </w:r>
        <w:r w:rsidR="00E5667F">
          <w:rPr>
            <w:noProof/>
            <w:webHidden/>
          </w:rPr>
          <w:instrText xml:space="preserve"> PAGEREF _Toc103530454 \h </w:instrText>
        </w:r>
        <w:r w:rsidR="00E5667F">
          <w:rPr>
            <w:noProof/>
            <w:webHidden/>
          </w:rPr>
        </w:r>
        <w:r w:rsidR="00E5667F">
          <w:rPr>
            <w:noProof/>
            <w:webHidden/>
          </w:rPr>
          <w:fldChar w:fldCharType="separate"/>
        </w:r>
        <w:r w:rsidR="00E5667F">
          <w:rPr>
            <w:noProof/>
            <w:webHidden/>
          </w:rPr>
          <w:t>65</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5" w:history="1">
        <w:r w:rsidR="00E5667F" w:rsidRPr="009A0D17">
          <w:rPr>
            <w:rStyle w:val="Hyperlink"/>
            <w:noProof/>
          </w:rPr>
          <w:t>Table 4.13 tabel data output</w:t>
        </w:r>
        <w:r w:rsidR="00E5667F">
          <w:rPr>
            <w:noProof/>
            <w:webHidden/>
          </w:rPr>
          <w:tab/>
        </w:r>
        <w:r w:rsidR="00E5667F">
          <w:rPr>
            <w:noProof/>
            <w:webHidden/>
          </w:rPr>
          <w:fldChar w:fldCharType="begin"/>
        </w:r>
        <w:r w:rsidR="00E5667F">
          <w:rPr>
            <w:noProof/>
            <w:webHidden/>
          </w:rPr>
          <w:instrText xml:space="preserve"> PAGEREF _Toc103530455 \h </w:instrText>
        </w:r>
        <w:r w:rsidR="00E5667F">
          <w:rPr>
            <w:noProof/>
            <w:webHidden/>
          </w:rPr>
        </w:r>
        <w:r w:rsidR="00E5667F">
          <w:rPr>
            <w:noProof/>
            <w:webHidden/>
          </w:rPr>
          <w:fldChar w:fldCharType="separate"/>
        </w:r>
        <w:r w:rsidR="00E5667F">
          <w:rPr>
            <w:noProof/>
            <w:webHidden/>
          </w:rPr>
          <w:t>65</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6" w:history="1">
        <w:r w:rsidR="00E5667F" w:rsidRPr="009A0D17">
          <w:rPr>
            <w:rStyle w:val="Hyperlink"/>
            <w:noProof/>
          </w:rPr>
          <w:t>Table 4.14 pengujian black box</w:t>
        </w:r>
        <w:r w:rsidR="00E5667F">
          <w:rPr>
            <w:noProof/>
            <w:webHidden/>
          </w:rPr>
          <w:tab/>
        </w:r>
        <w:r w:rsidR="00E5667F">
          <w:rPr>
            <w:noProof/>
            <w:webHidden/>
          </w:rPr>
          <w:fldChar w:fldCharType="begin"/>
        </w:r>
        <w:r w:rsidR="00E5667F">
          <w:rPr>
            <w:noProof/>
            <w:webHidden/>
          </w:rPr>
          <w:instrText xml:space="preserve"> PAGEREF _Toc103530456 \h </w:instrText>
        </w:r>
        <w:r w:rsidR="00E5667F">
          <w:rPr>
            <w:noProof/>
            <w:webHidden/>
          </w:rPr>
        </w:r>
        <w:r w:rsidR="00E5667F">
          <w:rPr>
            <w:noProof/>
            <w:webHidden/>
          </w:rPr>
          <w:fldChar w:fldCharType="separate"/>
        </w:r>
        <w:r w:rsidR="00E5667F">
          <w:rPr>
            <w:noProof/>
            <w:webHidden/>
          </w:rPr>
          <w:t>76</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7" w:history="1">
        <w:r w:rsidR="00E5667F" w:rsidRPr="009A0D17">
          <w:rPr>
            <w:rStyle w:val="Hyperlink"/>
            <w:noProof/>
          </w:rPr>
          <w:t>Table 4.15 user acceptance test</w:t>
        </w:r>
        <w:r w:rsidR="00E5667F">
          <w:rPr>
            <w:noProof/>
            <w:webHidden/>
          </w:rPr>
          <w:tab/>
        </w:r>
        <w:r w:rsidR="00E5667F">
          <w:rPr>
            <w:noProof/>
            <w:webHidden/>
          </w:rPr>
          <w:fldChar w:fldCharType="begin"/>
        </w:r>
        <w:r w:rsidR="00E5667F">
          <w:rPr>
            <w:noProof/>
            <w:webHidden/>
          </w:rPr>
          <w:instrText xml:space="preserve"> PAGEREF _Toc103530457 \h </w:instrText>
        </w:r>
        <w:r w:rsidR="00E5667F">
          <w:rPr>
            <w:noProof/>
            <w:webHidden/>
          </w:rPr>
        </w:r>
        <w:r w:rsidR="00E5667F">
          <w:rPr>
            <w:noProof/>
            <w:webHidden/>
          </w:rPr>
          <w:fldChar w:fldCharType="separate"/>
        </w:r>
        <w:r w:rsidR="00E5667F">
          <w:rPr>
            <w:noProof/>
            <w:webHidden/>
          </w:rPr>
          <w:t>82</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8" w:history="1">
        <w:r w:rsidR="00E5667F" w:rsidRPr="009A0D17">
          <w:rPr>
            <w:rStyle w:val="Hyperlink"/>
            <w:noProof/>
          </w:rPr>
          <w:t>Table 4.16  pre-test</w:t>
        </w:r>
        <w:r w:rsidR="00E5667F">
          <w:rPr>
            <w:noProof/>
            <w:webHidden/>
          </w:rPr>
          <w:tab/>
        </w:r>
        <w:r w:rsidR="00E5667F">
          <w:rPr>
            <w:noProof/>
            <w:webHidden/>
          </w:rPr>
          <w:fldChar w:fldCharType="begin"/>
        </w:r>
        <w:r w:rsidR="00E5667F">
          <w:rPr>
            <w:noProof/>
            <w:webHidden/>
          </w:rPr>
          <w:instrText xml:space="preserve"> PAGEREF _Toc103530458 \h </w:instrText>
        </w:r>
        <w:r w:rsidR="00E5667F">
          <w:rPr>
            <w:noProof/>
            <w:webHidden/>
          </w:rPr>
        </w:r>
        <w:r w:rsidR="00E5667F">
          <w:rPr>
            <w:noProof/>
            <w:webHidden/>
          </w:rPr>
          <w:fldChar w:fldCharType="separate"/>
        </w:r>
        <w:r w:rsidR="00E5667F">
          <w:rPr>
            <w:noProof/>
            <w:webHidden/>
          </w:rPr>
          <w:t>84</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59" w:history="1">
        <w:r w:rsidR="00E5667F" w:rsidRPr="009A0D17">
          <w:rPr>
            <w:rStyle w:val="Hyperlink"/>
            <w:noProof/>
          </w:rPr>
          <w:t>Table 4.17 post-test</w:t>
        </w:r>
        <w:r w:rsidR="00E5667F">
          <w:rPr>
            <w:noProof/>
            <w:webHidden/>
          </w:rPr>
          <w:tab/>
        </w:r>
        <w:r w:rsidR="00E5667F">
          <w:rPr>
            <w:noProof/>
            <w:webHidden/>
          </w:rPr>
          <w:fldChar w:fldCharType="begin"/>
        </w:r>
        <w:r w:rsidR="00E5667F">
          <w:rPr>
            <w:noProof/>
            <w:webHidden/>
          </w:rPr>
          <w:instrText xml:space="preserve"> PAGEREF _Toc103530459 \h </w:instrText>
        </w:r>
        <w:r w:rsidR="00E5667F">
          <w:rPr>
            <w:noProof/>
            <w:webHidden/>
          </w:rPr>
        </w:r>
        <w:r w:rsidR="00E5667F">
          <w:rPr>
            <w:noProof/>
            <w:webHidden/>
          </w:rPr>
          <w:fldChar w:fldCharType="separate"/>
        </w:r>
        <w:r w:rsidR="00E5667F">
          <w:rPr>
            <w:noProof/>
            <w:webHidden/>
          </w:rPr>
          <w:t>86</w:t>
        </w:r>
        <w:r w:rsidR="00E5667F">
          <w:rPr>
            <w:noProof/>
            <w:webHidden/>
          </w:rPr>
          <w:fldChar w:fldCharType="end"/>
        </w:r>
      </w:hyperlink>
    </w:p>
    <w:p w:rsidR="00E5667F" w:rsidRDefault="00763E35">
      <w:pPr>
        <w:pStyle w:val="TableofFigures"/>
        <w:tabs>
          <w:tab w:val="right" w:leader="dot" w:pos="7928"/>
        </w:tabs>
        <w:rPr>
          <w:rFonts w:asciiTheme="minorHAnsi" w:eastAsiaTheme="minorEastAsia" w:hAnsiTheme="minorHAnsi"/>
          <w:noProof/>
          <w:sz w:val="22"/>
        </w:rPr>
      </w:pPr>
      <w:hyperlink w:anchor="_Toc103530460" w:history="1">
        <w:r w:rsidR="00E5667F" w:rsidRPr="009A0D17">
          <w:rPr>
            <w:rStyle w:val="Hyperlink"/>
            <w:noProof/>
          </w:rPr>
          <w:t>Table 4.18  pre-test dan post-test</w:t>
        </w:r>
        <w:r w:rsidR="00E5667F">
          <w:rPr>
            <w:noProof/>
            <w:webHidden/>
          </w:rPr>
          <w:tab/>
        </w:r>
        <w:r w:rsidR="00E5667F">
          <w:rPr>
            <w:noProof/>
            <w:webHidden/>
          </w:rPr>
          <w:fldChar w:fldCharType="begin"/>
        </w:r>
        <w:r w:rsidR="00E5667F">
          <w:rPr>
            <w:noProof/>
            <w:webHidden/>
          </w:rPr>
          <w:instrText xml:space="preserve"> PAGEREF _Toc103530460 \h </w:instrText>
        </w:r>
        <w:r w:rsidR="00E5667F">
          <w:rPr>
            <w:noProof/>
            <w:webHidden/>
          </w:rPr>
        </w:r>
        <w:r w:rsidR="00E5667F">
          <w:rPr>
            <w:noProof/>
            <w:webHidden/>
          </w:rPr>
          <w:fldChar w:fldCharType="separate"/>
        </w:r>
        <w:r w:rsidR="00E5667F">
          <w:rPr>
            <w:noProof/>
            <w:webHidden/>
          </w:rPr>
          <w:t>87</w:t>
        </w:r>
        <w:r w:rsidR="00E5667F">
          <w:rPr>
            <w:noProof/>
            <w:webHidden/>
          </w:rPr>
          <w:fldChar w:fldCharType="end"/>
        </w:r>
      </w:hyperlink>
    </w:p>
    <w:p w:rsidR="00F721F5" w:rsidRDefault="00252784">
      <w:r>
        <w:fldChar w:fldCharType="end"/>
      </w:r>
    </w:p>
    <w:p w:rsidR="00426E51" w:rsidRDefault="00426E51">
      <w:r>
        <w:br w:type="page"/>
      </w:r>
    </w:p>
    <w:p w:rsidR="00426E51" w:rsidRDefault="00426E51" w:rsidP="00426E51">
      <w:pPr>
        <w:pStyle w:val="Heading1"/>
        <w:numPr>
          <w:ilvl w:val="0"/>
          <w:numId w:val="0"/>
        </w:numPr>
        <w:ind w:left="432" w:hanging="432"/>
      </w:pPr>
      <w:bookmarkStart w:id="13" w:name="_Toc111482855"/>
      <w:r>
        <w:lastRenderedPageBreak/>
        <w:t>Daftar Simbol</w:t>
      </w:r>
      <w:bookmarkEnd w:id="13"/>
    </w:p>
    <w:p w:rsidR="00426E51" w:rsidRDefault="00426E51" w:rsidP="00426E51"/>
    <w:p w:rsidR="00211AE9" w:rsidRPr="00211AE9" w:rsidRDefault="00211AE9" w:rsidP="00B31B7A">
      <w:pPr>
        <w:pStyle w:val="ListParagraph"/>
        <w:numPr>
          <w:ilvl w:val="0"/>
          <w:numId w:val="4"/>
        </w:numPr>
      </w:pPr>
      <w:r>
        <w:rPr>
          <w:b/>
        </w:rPr>
        <w:t>Simbol Aliran Sistem Informasi</w:t>
      </w:r>
    </w:p>
    <w:tbl>
      <w:tblPr>
        <w:tblStyle w:val="TableGrid"/>
        <w:tblW w:w="7933" w:type="dxa"/>
        <w:jc w:val="center"/>
        <w:tblLook w:val="04A0" w:firstRow="1" w:lastRow="0" w:firstColumn="1" w:lastColumn="0" w:noHBand="0" w:noVBand="1"/>
      </w:tblPr>
      <w:tblGrid>
        <w:gridCol w:w="510"/>
        <w:gridCol w:w="2239"/>
        <w:gridCol w:w="1924"/>
        <w:gridCol w:w="3260"/>
      </w:tblGrid>
      <w:tr w:rsidR="00211AE9" w:rsidTr="00A63DC2">
        <w:trPr>
          <w:trHeight w:val="480"/>
          <w:jc w:val="center"/>
        </w:trPr>
        <w:tc>
          <w:tcPr>
            <w:tcW w:w="510" w:type="dxa"/>
          </w:tcPr>
          <w:p w:rsidR="00211AE9" w:rsidRDefault="00211AE9" w:rsidP="00A63DC2">
            <w:pPr>
              <w:jc w:val="center"/>
            </w:pPr>
            <w:r>
              <w:t>No</w:t>
            </w:r>
          </w:p>
        </w:tc>
        <w:tc>
          <w:tcPr>
            <w:tcW w:w="2239" w:type="dxa"/>
          </w:tcPr>
          <w:p w:rsidR="00211AE9" w:rsidRDefault="00211AE9" w:rsidP="00A63DC2">
            <w:pPr>
              <w:jc w:val="center"/>
            </w:pPr>
            <w:r>
              <w:t>Simbol</w:t>
            </w:r>
          </w:p>
        </w:tc>
        <w:tc>
          <w:tcPr>
            <w:tcW w:w="1924" w:type="dxa"/>
          </w:tcPr>
          <w:p w:rsidR="00211AE9" w:rsidRDefault="00211AE9" w:rsidP="00A63DC2">
            <w:pPr>
              <w:jc w:val="center"/>
            </w:pPr>
            <w:r>
              <w:t>Nama</w:t>
            </w:r>
          </w:p>
        </w:tc>
        <w:tc>
          <w:tcPr>
            <w:tcW w:w="3260" w:type="dxa"/>
          </w:tcPr>
          <w:p w:rsidR="00211AE9" w:rsidRDefault="00211AE9" w:rsidP="00A63DC2">
            <w:pPr>
              <w:jc w:val="center"/>
            </w:pPr>
            <w:r>
              <w:t>Keterangan</w:t>
            </w:r>
          </w:p>
        </w:tc>
      </w:tr>
      <w:tr w:rsidR="00211AE9" w:rsidTr="00A63DC2">
        <w:trPr>
          <w:trHeight w:val="934"/>
          <w:jc w:val="center"/>
        </w:trPr>
        <w:tc>
          <w:tcPr>
            <w:tcW w:w="510" w:type="dxa"/>
          </w:tcPr>
          <w:p w:rsidR="00211AE9" w:rsidRDefault="00211AE9" w:rsidP="00A63DC2">
            <w:pPr>
              <w:jc w:val="center"/>
            </w:pPr>
            <w:r>
              <w:t>1</w:t>
            </w:r>
          </w:p>
        </w:tc>
        <w:tc>
          <w:tcPr>
            <w:tcW w:w="2239" w:type="dxa"/>
          </w:tcPr>
          <w:p w:rsidR="00211AE9" w:rsidRDefault="00211AE9" w:rsidP="00A63DC2">
            <w:pPr>
              <w:jc w:val="center"/>
            </w:pPr>
            <w:r>
              <w:rPr>
                <w:noProof/>
              </w:rPr>
              <mc:AlternateContent>
                <mc:Choice Requires="wps">
                  <w:drawing>
                    <wp:anchor distT="0" distB="0" distL="114300" distR="114300" simplePos="0" relativeHeight="251659264" behindDoc="0" locked="0" layoutInCell="1" allowOverlap="1" wp14:anchorId="0110E491" wp14:editId="001D405C">
                      <wp:simplePos x="0" y="0"/>
                      <wp:positionH relativeFrom="column">
                        <wp:posOffset>95757</wp:posOffset>
                      </wp:positionH>
                      <wp:positionV relativeFrom="paragraph">
                        <wp:posOffset>182752</wp:posOffset>
                      </wp:positionV>
                      <wp:extent cx="1099334" cy="256854"/>
                      <wp:effectExtent l="0" t="0" r="24765" b="10160"/>
                      <wp:wrapNone/>
                      <wp:docPr id="34" name="Rectangle 34"/>
                      <wp:cNvGraphicFramePr/>
                      <a:graphic xmlns:a="http://schemas.openxmlformats.org/drawingml/2006/main">
                        <a:graphicData uri="http://schemas.microsoft.com/office/word/2010/wordprocessingShape">
                          <wps:wsp>
                            <wps:cNvSpPr/>
                            <wps:spPr>
                              <a:xfrm>
                                <a:off x="0" y="0"/>
                                <a:ext cx="1099334" cy="2568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ABEF2" id="Rectangle 34" o:spid="_x0000_s1026" style="position:absolute;margin-left:7.55pt;margin-top:14.4pt;width:86.55pt;height:20.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" filled="f" strokecolor="black [3213]" strokeweight="1pt"/>
                  </w:pict>
                </mc:Fallback>
              </mc:AlternateContent>
            </w:r>
          </w:p>
        </w:tc>
        <w:tc>
          <w:tcPr>
            <w:tcW w:w="1924" w:type="dxa"/>
          </w:tcPr>
          <w:p w:rsidR="00211AE9" w:rsidRPr="00E97B8C" w:rsidRDefault="00211AE9" w:rsidP="00A63DC2">
            <w:pPr>
              <w:jc w:val="center"/>
              <w:rPr>
                <w:i/>
              </w:rPr>
            </w:pPr>
            <w:r w:rsidRPr="00E97B8C">
              <w:rPr>
                <w:i/>
              </w:rPr>
              <w:t>Entity</w:t>
            </w:r>
          </w:p>
        </w:tc>
        <w:tc>
          <w:tcPr>
            <w:tcW w:w="3260" w:type="dxa"/>
          </w:tcPr>
          <w:p w:rsidR="00211AE9" w:rsidRPr="00FC47E2" w:rsidRDefault="00211AE9" w:rsidP="00A63DC2">
            <w:pPr>
              <w:jc w:val="center"/>
              <w:rPr>
                <w:rFonts w:eastAsia="Times New Roman" w:cs="Times New Roman"/>
                <w:color w:val="000000"/>
                <w:sz w:val="22"/>
              </w:rPr>
            </w:pPr>
            <w:r w:rsidRPr="00FC47E2">
              <w:rPr>
                <w:rFonts w:eastAsia="Times New Roman" w:cs="Times New Roman"/>
                <w:color w:val="000000"/>
                <w:sz w:val="22"/>
              </w:rPr>
              <w:t xml:space="preserve">Megambarkan </w:t>
            </w:r>
            <w:r w:rsidRPr="00FC47E2">
              <w:rPr>
                <w:rFonts w:eastAsia="Times New Roman" w:cs="Times New Roman"/>
                <w:i/>
                <w:color w:val="000000"/>
                <w:sz w:val="22"/>
              </w:rPr>
              <w:t>entity</w:t>
            </w:r>
            <w:r w:rsidRPr="00FC47E2">
              <w:rPr>
                <w:rFonts w:eastAsia="Times New Roman" w:cs="Times New Roman"/>
                <w:color w:val="000000"/>
                <w:sz w:val="22"/>
              </w:rPr>
              <w:t xml:space="preserve"> pada aliran sistem informasi</w:t>
            </w:r>
          </w:p>
        </w:tc>
      </w:tr>
      <w:tr w:rsidR="00211AE9" w:rsidTr="00A63DC2">
        <w:trPr>
          <w:trHeight w:val="974"/>
          <w:jc w:val="center"/>
        </w:trPr>
        <w:tc>
          <w:tcPr>
            <w:tcW w:w="510" w:type="dxa"/>
          </w:tcPr>
          <w:p w:rsidR="00211AE9" w:rsidRDefault="00211AE9" w:rsidP="00A63DC2">
            <w:pPr>
              <w:jc w:val="center"/>
            </w:pPr>
            <w:r>
              <w:t>2</w:t>
            </w:r>
          </w:p>
        </w:tc>
        <w:tc>
          <w:tcPr>
            <w:tcW w:w="2239" w:type="dxa"/>
          </w:tcPr>
          <w:p w:rsidR="00211AE9" w:rsidRDefault="00211AE9" w:rsidP="00A63DC2">
            <w:pPr>
              <w:jc w:val="center"/>
            </w:pPr>
            <w:r>
              <w:rPr>
                <w:noProof/>
              </w:rPr>
              <mc:AlternateContent>
                <mc:Choice Requires="wps">
                  <w:drawing>
                    <wp:anchor distT="0" distB="0" distL="114300" distR="114300" simplePos="0" relativeHeight="251660288" behindDoc="0" locked="0" layoutInCell="1" allowOverlap="1" wp14:anchorId="7D3AA6F1" wp14:editId="4E23669E">
                      <wp:simplePos x="0" y="0"/>
                      <wp:positionH relativeFrom="column">
                        <wp:posOffset>46292</wp:posOffset>
                      </wp:positionH>
                      <wp:positionV relativeFrom="paragraph">
                        <wp:posOffset>118331</wp:posOffset>
                      </wp:positionV>
                      <wp:extent cx="1068512" cy="390418"/>
                      <wp:effectExtent l="0" t="0" r="17780" b="10160"/>
                      <wp:wrapNone/>
                      <wp:docPr id="35" name="Flowchart: Document 35"/>
                      <wp:cNvGraphicFramePr/>
                      <a:graphic xmlns:a="http://schemas.openxmlformats.org/drawingml/2006/main">
                        <a:graphicData uri="http://schemas.microsoft.com/office/word/2010/wordprocessingShape">
                          <wps:wsp>
                            <wps:cNvSpPr/>
                            <wps:spPr>
                              <a:xfrm>
                                <a:off x="0" y="0"/>
                                <a:ext cx="1068512" cy="390418"/>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695AD9"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5" o:spid="_x0000_s1026" type="#_x0000_t114" style="position:absolute;margin-left:3.65pt;margin-top:9.3pt;width:84.15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" filled="f" strokecolor="black [3213]" strokeweight="1pt"/>
                  </w:pict>
                </mc:Fallback>
              </mc:AlternateContent>
            </w:r>
          </w:p>
        </w:tc>
        <w:tc>
          <w:tcPr>
            <w:tcW w:w="1924" w:type="dxa"/>
          </w:tcPr>
          <w:p w:rsidR="00211AE9" w:rsidRDefault="00211AE9" w:rsidP="00A63DC2">
            <w:pPr>
              <w:jc w:val="center"/>
            </w:pPr>
            <w:r w:rsidRPr="00E97B8C">
              <w:rPr>
                <w:i/>
              </w:rPr>
              <w:t>Document</w:t>
            </w:r>
          </w:p>
        </w:tc>
        <w:tc>
          <w:tcPr>
            <w:tcW w:w="3260" w:type="dxa"/>
          </w:tcPr>
          <w:p w:rsidR="00211AE9" w:rsidRPr="00FC47E2" w:rsidRDefault="00211AE9" w:rsidP="00A63DC2">
            <w:pPr>
              <w:jc w:val="center"/>
              <w:rPr>
                <w:rFonts w:eastAsia="Times New Roman" w:cs="Times New Roman"/>
                <w:color w:val="000000"/>
                <w:sz w:val="22"/>
              </w:rPr>
            </w:pPr>
            <w:r w:rsidRPr="00FC47E2">
              <w:rPr>
                <w:rFonts w:eastAsia="Times New Roman" w:cs="Times New Roman"/>
                <w:color w:val="000000"/>
                <w:sz w:val="22"/>
              </w:rPr>
              <w:t xml:space="preserve">Menggambarkan </w:t>
            </w:r>
            <w:r w:rsidRPr="00FC47E2">
              <w:rPr>
                <w:rFonts w:eastAsia="Times New Roman" w:cs="Times New Roman"/>
                <w:i/>
                <w:color w:val="000000"/>
                <w:sz w:val="22"/>
              </w:rPr>
              <w:t>document</w:t>
            </w:r>
            <w:r w:rsidRPr="00FC47E2">
              <w:rPr>
                <w:rFonts w:eastAsia="Times New Roman" w:cs="Times New Roman"/>
                <w:color w:val="000000"/>
                <w:sz w:val="22"/>
              </w:rPr>
              <w:t xml:space="preserve"> pada aliran sistem informasi</w:t>
            </w:r>
          </w:p>
        </w:tc>
      </w:tr>
      <w:tr w:rsidR="00211AE9" w:rsidTr="00A63DC2">
        <w:trPr>
          <w:trHeight w:val="719"/>
          <w:jc w:val="center"/>
        </w:trPr>
        <w:tc>
          <w:tcPr>
            <w:tcW w:w="510" w:type="dxa"/>
          </w:tcPr>
          <w:p w:rsidR="00211AE9" w:rsidRDefault="00211AE9" w:rsidP="00A63DC2">
            <w:pPr>
              <w:jc w:val="center"/>
            </w:pPr>
            <w:r>
              <w:t>3</w:t>
            </w:r>
          </w:p>
        </w:tc>
        <w:tc>
          <w:tcPr>
            <w:tcW w:w="2239" w:type="dxa"/>
          </w:tcPr>
          <w:p w:rsidR="00211AE9" w:rsidRDefault="00211AE9" w:rsidP="00A63DC2">
            <w:pPr>
              <w:jc w:val="center"/>
            </w:pPr>
            <w:r>
              <w:rPr>
                <w:noProof/>
              </w:rPr>
              <mc:AlternateContent>
                <mc:Choice Requires="wps">
                  <w:drawing>
                    <wp:anchor distT="0" distB="0" distL="114300" distR="114300" simplePos="0" relativeHeight="251661312" behindDoc="0" locked="0" layoutInCell="1" allowOverlap="1" wp14:anchorId="3F24A187" wp14:editId="7B55819F">
                      <wp:simplePos x="0" y="0"/>
                      <wp:positionH relativeFrom="column">
                        <wp:posOffset>105410</wp:posOffset>
                      </wp:positionH>
                      <wp:positionV relativeFrom="paragraph">
                        <wp:posOffset>204356</wp:posOffset>
                      </wp:positionV>
                      <wp:extent cx="1088911" cy="10275"/>
                      <wp:effectExtent l="0" t="76200" r="16510" b="85090"/>
                      <wp:wrapNone/>
                      <wp:docPr id="36" name="Straight Arrow Connector 36"/>
                      <wp:cNvGraphicFramePr/>
                      <a:graphic xmlns:a="http://schemas.openxmlformats.org/drawingml/2006/main">
                        <a:graphicData uri="http://schemas.microsoft.com/office/word/2010/wordprocessingShape">
                          <wps:wsp>
                            <wps:cNvCnPr/>
                            <wps:spPr>
                              <a:xfrm flipV="1">
                                <a:off x="0" y="0"/>
                                <a:ext cx="1088911" cy="102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6233BE6" id="_x0000_t32" coordsize="21600,21600" o:spt="32" o:oned="t" path="m,l21600,21600e" filled="f">
                      <v:path arrowok="t" fillok="f" o:connecttype="none"/>
                      <o:lock v:ext="edit" shapetype="t"/>
                    </v:shapetype>
                    <v:shape id="Straight Arrow Connector 36" o:spid="_x0000_s1026" type="#_x0000_t32" style="position:absolute;margin-left:8.3pt;margin-top:16.1pt;width:85.75pt;height:.8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" strokecolor="black [3213]" strokeweight=".5pt">
                      <v:stroke endarrow="block" joinstyle="miter"/>
                    </v:shape>
                  </w:pict>
                </mc:Fallback>
              </mc:AlternateContent>
            </w:r>
          </w:p>
        </w:tc>
        <w:tc>
          <w:tcPr>
            <w:tcW w:w="1924" w:type="dxa"/>
          </w:tcPr>
          <w:p w:rsidR="00211AE9" w:rsidRPr="00E97B8C" w:rsidRDefault="00211AE9" w:rsidP="00A63DC2">
            <w:pPr>
              <w:jc w:val="center"/>
              <w:rPr>
                <w:i/>
              </w:rPr>
            </w:pPr>
            <w:r w:rsidRPr="00E97B8C">
              <w:rPr>
                <w:i/>
              </w:rPr>
              <w:t>Arrow</w:t>
            </w:r>
          </w:p>
        </w:tc>
        <w:tc>
          <w:tcPr>
            <w:tcW w:w="3260" w:type="dxa"/>
          </w:tcPr>
          <w:p w:rsidR="00211AE9" w:rsidRPr="00FC47E2" w:rsidRDefault="00211AE9" w:rsidP="00A63DC2">
            <w:pPr>
              <w:jc w:val="center"/>
              <w:rPr>
                <w:rFonts w:eastAsia="Times New Roman" w:cs="Times New Roman"/>
                <w:color w:val="000000"/>
                <w:sz w:val="22"/>
              </w:rPr>
            </w:pPr>
            <w:r w:rsidRPr="00FC47E2">
              <w:rPr>
                <w:rFonts w:eastAsia="Times New Roman" w:cs="Times New Roman"/>
                <w:color w:val="000000"/>
                <w:sz w:val="22"/>
              </w:rPr>
              <w:t>Menggambarkan arah aliran sistem informasi</w:t>
            </w:r>
          </w:p>
        </w:tc>
      </w:tr>
    </w:tbl>
    <w:p w:rsidR="00211AE9" w:rsidRDefault="00211AE9" w:rsidP="00211AE9"/>
    <w:p w:rsidR="002767D8" w:rsidRPr="003D3ABD" w:rsidRDefault="001D31E8" w:rsidP="00B31B7A">
      <w:pPr>
        <w:pStyle w:val="ListParagraph"/>
        <w:numPr>
          <w:ilvl w:val="0"/>
          <w:numId w:val="4"/>
        </w:numPr>
      </w:pPr>
      <w:r>
        <w:rPr>
          <w:b/>
        </w:rPr>
        <w:t xml:space="preserve">Simbol </w:t>
      </w:r>
      <w:r w:rsidR="00FC47E2">
        <w:rPr>
          <w:b/>
          <w:i/>
        </w:rPr>
        <w:t>Use</w:t>
      </w:r>
      <w:r>
        <w:rPr>
          <w:b/>
          <w:i/>
        </w:rPr>
        <w:t>case diagram</w:t>
      </w:r>
    </w:p>
    <w:tbl>
      <w:tblPr>
        <w:tblStyle w:val="TableGrid"/>
        <w:tblW w:w="0" w:type="auto"/>
        <w:tblLook w:val="04A0" w:firstRow="1" w:lastRow="0" w:firstColumn="1" w:lastColumn="0" w:noHBand="0" w:noVBand="1"/>
      </w:tblPr>
      <w:tblGrid>
        <w:gridCol w:w="3964"/>
        <w:gridCol w:w="3964"/>
      </w:tblGrid>
      <w:tr w:rsidR="00B847D9" w:rsidTr="00B847D9">
        <w:tc>
          <w:tcPr>
            <w:tcW w:w="3964" w:type="dxa"/>
          </w:tcPr>
          <w:p w:rsidR="00B847D9" w:rsidRDefault="00B847D9" w:rsidP="003D3ABD">
            <w:pPr>
              <w:pStyle w:val="ListParagraph"/>
              <w:ind w:left="0"/>
              <w:jc w:val="center"/>
              <w:rPr>
                <w:noProof/>
              </w:rPr>
            </w:pPr>
            <w:r>
              <w:rPr>
                <w:noProof/>
              </w:rPr>
              <w:t xml:space="preserve">Simbol </w:t>
            </w:r>
          </w:p>
        </w:tc>
        <w:tc>
          <w:tcPr>
            <w:tcW w:w="3964" w:type="dxa"/>
          </w:tcPr>
          <w:p w:rsidR="00B847D9" w:rsidRDefault="00B847D9" w:rsidP="003D3ABD">
            <w:pPr>
              <w:pStyle w:val="ListParagraph"/>
              <w:ind w:left="0"/>
              <w:jc w:val="center"/>
              <w:rPr>
                <w:noProof/>
              </w:rPr>
            </w:pPr>
            <w:r>
              <w:rPr>
                <w:noProof/>
              </w:rPr>
              <w:t>Keterangan</w:t>
            </w:r>
          </w:p>
        </w:tc>
      </w:tr>
      <w:tr w:rsidR="00B847D9" w:rsidTr="00B847D9">
        <w:trPr>
          <w:trHeight w:val="914"/>
        </w:trPr>
        <w:tc>
          <w:tcPr>
            <w:tcW w:w="3964" w:type="dxa"/>
          </w:tcPr>
          <w:p w:rsidR="00B847D9" w:rsidRDefault="00B847D9" w:rsidP="003D3ABD">
            <w:pPr>
              <w:pStyle w:val="ListParagraph"/>
              <w:ind w:left="0"/>
              <w:jc w:val="center"/>
              <w:rPr>
                <w:noProof/>
              </w:rPr>
            </w:pPr>
            <w:r w:rsidRPr="00B847D9">
              <w:rPr>
                <w:noProof/>
              </w:rPr>
              <w:drawing>
                <wp:inline distT="0" distB="0" distL="0" distR="0" wp14:anchorId="772EE5F6" wp14:editId="649DE3EE">
                  <wp:extent cx="876422" cy="466790"/>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76422" cy="466790"/>
                          </a:xfrm>
                          <a:prstGeom prst="rect">
                            <a:avLst/>
                          </a:prstGeom>
                        </pic:spPr>
                      </pic:pic>
                    </a:graphicData>
                  </a:graphic>
                </wp:inline>
              </w:drawing>
            </w:r>
          </w:p>
        </w:tc>
        <w:tc>
          <w:tcPr>
            <w:tcW w:w="3964" w:type="dxa"/>
          </w:tcPr>
          <w:p w:rsidR="00B847D9" w:rsidRDefault="00B847D9" w:rsidP="00B847D9">
            <w:pPr>
              <w:pStyle w:val="ListParagraph"/>
              <w:ind w:left="0"/>
              <w:jc w:val="left"/>
              <w:rPr>
                <w:noProof/>
              </w:rPr>
            </w:pPr>
            <w:r w:rsidRPr="00FC47E2">
              <w:rPr>
                <w:i/>
                <w:noProof/>
              </w:rPr>
              <w:t>Note</w:t>
            </w:r>
            <w:r>
              <w:rPr>
                <w:noProof/>
              </w:rPr>
              <w:t xml:space="preserve"> : Simbol keterangan aksi</w:t>
            </w:r>
          </w:p>
        </w:tc>
      </w:tr>
      <w:tr w:rsidR="00B847D9" w:rsidTr="00B847D9">
        <w:trPr>
          <w:trHeight w:val="984"/>
        </w:trPr>
        <w:tc>
          <w:tcPr>
            <w:tcW w:w="3964" w:type="dxa"/>
          </w:tcPr>
          <w:p w:rsidR="00B847D9" w:rsidRDefault="00B847D9" w:rsidP="003D3ABD">
            <w:pPr>
              <w:pStyle w:val="ListParagraph"/>
              <w:ind w:left="0"/>
              <w:jc w:val="center"/>
              <w:rPr>
                <w:noProof/>
              </w:rPr>
            </w:pPr>
            <w:r w:rsidRPr="00B847D9">
              <w:rPr>
                <w:noProof/>
              </w:rPr>
              <w:drawing>
                <wp:inline distT="0" distB="0" distL="0" distR="0" wp14:anchorId="77D7DAC6" wp14:editId="699D8F10">
                  <wp:extent cx="876422" cy="47631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76422" cy="476316"/>
                          </a:xfrm>
                          <a:prstGeom prst="rect">
                            <a:avLst/>
                          </a:prstGeom>
                        </pic:spPr>
                      </pic:pic>
                    </a:graphicData>
                  </a:graphic>
                </wp:inline>
              </w:drawing>
            </w:r>
          </w:p>
        </w:tc>
        <w:tc>
          <w:tcPr>
            <w:tcW w:w="3964" w:type="dxa"/>
          </w:tcPr>
          <w:p w:rsidR="00B847D9" w:rsidRDefault="00B847D9" w:rsidP="00B847D9">
            <w:pPr>
              <w:pStyle w:val="ListParagraph"/>
              <w:ind w:left="0"/>
              <w:jc w:val="left"/>
              <w:rPr>
                <w:noProof/>
              </w:rPr>
            </w:pPr>
            <w:r w:rsidRPr="00FC47E2">
              <w:rPr>
                <w:i/>
                <w:noProof/>
              </w:rPr>
              <w:t>Usecase</w:t>
            </w:r>
            <w:r>
              <w:rPr>
                <w:noProof/>
              </w:rPr>
              <w:t xml:space="preserve"> : Deskripsi dari urutan aksi</w:t>
            </w:r>
          </w:p>
        </w:tc>
      </w:tr>
      <w:tr w:rsidR="00B847D9" w:rsidTr="00B847D9">
        <w:trPr>
          <w:trHeight w:val="714"/>
        </w:trPr>
        <w:tc>
          <w:tcPr>
            <w:tcW w:w="3964" w:type="dxa"/>
          </w:tcPr>
          <w:p w:rsidR="00B847D9" w:rsidRDefault="00B847D9" w:rsidP="003D3ABD">
            <w:pPr>
              <w:pStyle w:val="ListParagraph"/>
              <w:ind w:left="0"/>
              <w:jc w:val="center"/>
              <w:rPr>
                <w:noProof/>
              </w:rPr>
            </w:pPr>
            <w:r w:rsidRPr="00B847D9">
              <w:rPr>
                <w:noProof/>
              </w:rPr>
              <w:drawing>
                <wp:inline distT="0" distB="0" distL="0" distR="0" wp14:anchorId="1C69811B" wp14:editId="14BC031E">
                  <wp:extent cx="943107" cy="333422"/>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43107" cy="333422"/>
                          </a:xfrm>
                          <a:prstGeom prst="rect">
                            <a:avLst/>
                          </a:prstGeom>
                        </pic:spPr>
                      </pic:pic>
                    </a:graphicData>
                  </a:graphic>
                </wp:inline>
              </w:drawing>
            </w:r>
          </w:p>
        </w:tc>
        <w:tc>
          <w:tcPr>
            <w:tcW w:w="3964" w:type="dxa"/>
          </w:tcPr>
          <w:p w:rsidR="00B847D9" w:rsidRDefault="00B847D9" w:rsidP="00B847D9">
            <w:pPr>
              <w:pStyle w:val="ListParagraph"/>
              <w:ind w:left="0"/>
              <w:jc w:val="left"/>
              <w:rPr>
                <w:noProof/>
              </w:rPr>
            </w:pPr>
            <w:r w:rsidRPr="00FC47E2">
              <w:rPr>
                <w:i/>
                <w:noProof/>
              </w:rPr>
              <w:t>Association</w:t>
            </w:r>
            <w:r>
              <w:rPr>
                <w:noProof/>
              </w:rPr>
              <w:t xml:space="preserve"> : Hubungan Antara objek</w:t>
            </w:r>
          </w:p>
        </w:tc>
      </w:tr>
      <w:tr w:rsidR="00B847D9" w:rsidTr="00B847D9">
        <w:trPr>
          <w:trHeight w:val="685"/>
        </w:trPr>
        <w:tc>
          <w:tcPr>
            <w:tcW w:w="3964" w:type="dxa"/>
          </w:tcPr>
          <w:p w:rsidR="00B847D9" w:rsidRDefault="00B847D9" w:rsidP="003D3ABD">
            <w:pPr>
              <w:pStyle w:val="ListParagraph"/>
              <w:ind w:left="0"/>
              <w:jc w:val="center"/>
              <w:rPr>
                <w:noProof/>
              </w:rPr>
            </w:pPr>
            <w:r w:rsidRPr="00B847D9">
              <w:rPr>
                <w:noProof/>
              </w:rPr>
              <w:drawing>
                <wp:inline distT="0" distB="0" distL="0" distR="0" wp14:anchorId="7ECEDE4E" wp14:editId="54CE0939">
                  <wp:extent cx="905001" cy="295316"/>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905001" cy="295316"/>
                          </a:xfrm>
                          <a:prstGeom prst="rect">
                            <a:avLst/>
                          </a:prstGeom>
                        </pic:spPr>
                      </pic:pic>
                    </a:graphicData>
                  </a:graphic>
                </wp:inline>
              </w:drawing>
            </w:r>
          </w:p>
        </w:tc>
        <w:tc>
          <w:tcPr>
            <w:tcW w:w="3964" w:type="dxa"/>
          </w:tcPr>
          <w:p w:rsidR="00B847D9" w:rsidRDefault="00B847D9" w:rsidP="00B847D9">
            <w:pPr>
              <w:pStyle w:val="ListParagraph"/>
              <w:ind w:left="0"/>
              <w:jc w:val="left"/>
              <w:rPr>
                <w:noProof/>
              </w:rPr>
            </w:pPr>
            <w:r w:rsidRPr="00FC47E2">
              <w:rPr>
                <w:i/>
                <w:noProof/>
              </w:rPr>
              <w:t>Include</w:t>
            </w:r>
            <w:r>
              <w:rPr>
                <w:noProof/>
              </w:rPr>
              <w:t xml:space="preserve"> : Spesifikasi </w:t>
            </w:r>
            <w:r w:rsidRPr="00FC47E2">
              <w:rPr>
                <w:i/>
                <w:noProof/>
              </w:rPr>
              <w:t>usecase</w:t>
            </w:r>
            <w:r>
              <w:rPr>
                <w:noProof/>
              </w:rPr>
              <w:t xml:space="preserve"> secara eksplisit</w:t>
            </w:r>
          </w:p>
        </w:tc>
      </w:tr>
      <w:tr w:rsidR="00B847D9" w:rsidTr="00B847D9">
        <w:trPr>
          <w:trHeight w:val="836"/>
        </w:trPr>
        <w:tc>
          <w:tcPr>
            <w:tcW w:w="3964" w:type="dxa"/>
          </w:tcPr>
          <w:p w:rsidR="00B847D9" w:rsidRDefault="00B847D9" w:rsidP="003D3ABD">
            <w:pPr>
              <w:pStyle w:val="ListParagraph"/>
              <w:ind w:left="0"/>
              <w:jc w:val="center"/>
              <w:rPr>
                <w:noProof/>
              </w:rPr>
            </w:pPr>
            <w:r w:rsidRPr="00B847D9">
              <w:rPr>
                <w:noProof/>
              </w:rPr>
              <w:drawing>
                <wp:inline distT="0" distB="0" distL="0" distR="0" wp14:anchorId="3414E9C0" wp14:editId="272DEE16">
                  <wp:extent cx="943107" cy="371527"/>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43107" cy="371527"/>
                          </a:xfrm>
                          <a:prstGeom prst="rect">
                            <a:avLst/>
                          </a:prstGeom>
                        </pic:spPr>
                      </pic:pic>
                    </a:graphicData>
                  </a:graphic>
                </wp:inline>
              </w:drawing>
            </w:r>
          </w:p>
        </w:tc>
        <w:tc>
          <w:tcPr>
            <w:tcW w:w="3964" w:type="dxa"/>
          </w:tcPr>
          <w:p w:rsidR="00B847D9" w:rsidRDefault="00B847D9" w:rsidP="00B847D9">
            <w:pPr>
              <w:pStyle w:val="ListParagraph"/>
              <w:ind w:left="0"/>
              <w:jc w:val="left"/>
              <w:rPr>
                <w:noProof/>
              </w:rPr>
            </w:pPr>
            <w:r w:rsidRPr="00FC47E2">
              <w:rPr>
                <w:i/>
                <w:noProof/>
              </w:rPr>
              <w:t>Generalization</w:t>
            </w:r>
            <w:r>
              <w:rPr>
                <w:noProof/>
              </w:rPr>
              <w:t xml:space="preserve"> : Simbol penghubung objek</w:t>
            </w:r>
          </w:p>
        </w:tc>
      </w:tr>
      <w:tr w:rsidR="00B847D9" w:rsidTr="00B847D9">
        <w:trPr>
          <w:trHeight w:val="728"/>
        </w:trPr>
        <w:tc>
          <w:tcPr>
            <w:tcW w:w="3964" w:type="dxa"/>
          </w:tcPr>
          <w:p w:rsidR="00B847D9" w:rsidRDefault="00B847D9" w:rsidP="003D3ABD">
            <w:pPr>
              <w:pStyle w:val="ListParagraph"/>
              <w:ind w:left="0"/>
              <w:jc w:val="center"/>
              <w:rPr>
                <w:noProof/>
              </w:rPr>
            </w:pPr>
            <w:r w:rsidRPr="00B847D9">
              <w:rPr>
                <w:noProof/>
              </w:rPr>
              <w:drawing>
                <wp:inline distT="0" distB="0" distL="0" distR="0" wp14:anchorId="73F2E02D" wp14:editId="588579B1">
                  <wp:extent cx="933580" cy="2857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33580" cy="285790"/>
                          </a:xfrm>
                          <a:prstGeom prst="rect">
                            <a:avLst/>
                          </a:prstGeom>
                        </pic:spPr>
                      </pic:pic>
                    </a:graphicData>
                  </a:graphic>
                </wp:inline>
              </w:drawing>
            </w:r>
          </w:p>
        </w:tc>
        <w:tc>
          <w:tcPr>
            <w:tcW w:w="3964" w:type="dxa"/>
          </w:tcPr>
          <w:p w:rsidR="00B847D9" w:rsidRDefault="00B847D9" w:rsidP="00B847D9">
            <w:pPr>
              <w:pStyle w:val="ListParagraph"/>
              <w:ind w:left="0"/>
              <w:jc w:val="left"/>
              <w:rPr>
                <w:noProof/>
              </w:rPr>
            </w:pPr>
            <w:r w:rsidRPr="00FC47E2">
              <w:rPr>
                <w:i/>
                <w:noProof/>
              </w:rPr>
              <w:t>Extends</w:t>
            </w:r>
            <w:r>
              <w:rPr>
                <w:noProof/>
              </w:rPr>
              <w:t xml:space="preserve"> : Memperluas perilaku dari </w:t>
            </w:r>
            <w:r w:rsidRPr="00FC47E2">
              <w:rPr>
                <w:i/>
                <w:noProof/>
              </w:rPr>
              <w:t>usecase</w:t>
            </w:r>
          </w:p>
        </w:tc>
      </w:tr>
      <w:tr w:rsidR="00B847D9" w:rsidTr="00B847D9">
        <w:trPr>
          <w:trHeight w:val="1228"/>
        </w:trPr>
        <w:tc>
          <w:tcPr>
            <w:tcW w:w="3964" w:type="dxa"/>
          </w:tcPr>
          <w:p w:rsidR="00B847D9" w:rsidRPr="00B847D9" w:rsidRDefault="00B847D9" w:rsidP="003D3ABD">
            <w:pPr>
              <w:pStyle w:val="ListParagraph"/>
              <w:ind w:left="0"/>
              <w:jc w:val="center"/>
              <w:rPr>
                <w:noProof/>
              </w:rPr>
            </w:pPr>
            <w:r w:rsidRPr="00B847D9">
              <w:rPr>
                <w:noProof/>
              </w:rPr>
              <w:drawing>
                <wp:inline distT="0" distB="0" distL="0" distR="0" wp14:anchorId="7F2D8FB2" wp14:editId="095E2613">
                  <wp:extent cx="609685" cy="55252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9685" cy="552527"/>
                          </a:xfrm>
                          <a:prstGeom prst="rect">
                            <a:avLst/>
                          </a:prstGeom>
                        </pic:spPr>
                      </pic:pic>
                    </a:graphicData>
                  </a:graphic>
                </wp:inline>
              </w:drawing>
            </w:r>
          </w:p>
        </w:tc>
        <w:tc>
          <w:tcPr>
            <w:tcW w:w="3964" w:type="dxa"/>
          </w:tcPr>
          <w:p w:rsidR="00B847D9" w:rsidRDefault="00B847D9" w:rsidP="00B847D9">
            <w:pPr>
              <w:pStyle w:val="ListParagraph"/>
              <w:ind w:left="0"/>
              <w:jc w:val="left"/>
              <w:rPr>
                <w:noProof/>
              </w:rPr>
            </w:pPr>
            <w:r w:rsidRPr="00FC47E2">
              <w:rPr>
                <w:i/>
                <w:noProof/>
              </w:rPr>
              <w:t>Actor</w:t>
            </w:r>
            <w:r>
              <w:rPr>
                <w:noProof/>
              </w:rPr>
              <w:t xml:space="preserve"> : Peran pengguna ketika berinteraksi dengan </w:t>
            </w:r>
            <w:r w:rsidRPr="00FC47E2">
              <w:rPr>
                <w:i/>
                <w:noProof/>
              </w:rPr>
              <w:t>usecase</w:t>
            </w:r>
          </w:p>
        </w:tc>
      </w:tr>
    </w:tbl>
    <w:p w:rsidR="002767D8" w:rsidRPr="00FC47E2" w:rsidRDefault="001D31E8" w:rsidP="001D31E8">
      <w:pPr>
        <w:pStyle w:val="ListParagraph"/>
        <w:numPr>
          <w:ilvl w:val="0"/>
          <w:numId w:val="4"/>
        </w:numPr>
        <w:rPr>
          <w:b/>
        </w:rPr>
      </w:pPr>
      <w:r>
        <w:rPr>
          <w:b/>
        </w:rPr>
        <w:lastRenderedPageBreak/>
        <w:t xml:space="preserve">Simbol </w:t>
      </w:r>
      <w:r>
        <w:rPr>
          <w:b/>
          <w:i/>
        </w:rPr>
        <w:t>Activity Diagram</w:t>
      </w:r>
    </w:p>
    <w:tbl>
      <w:tblPr>
        <w:tblStyle w:val="TableGrid"/>
        <w:tblW w:w="0" w:type="auto"/>
        <w:tblInd w:w="421" w:type="dxa"/>
        <w:tblLook w:val="04A0" w:firstRow="1" w:lastRow="0" w:firstColumn="1" w:lastColumn="0" w:noHBand="0" w:noVBand="1"/>
      </w:tblPr>
      <w:tblGrid>
        <w:gridCol w:w="2409"/>
        <w:gridCol w:w="1701"/>
        <w:gridCol w:w="3397"/>
      </w:tblGrid>
      <w:tr w:rsidR="00FC47E2" w:rsidTr="001C6B9D">
        <w:tc>
          <w:tcPr>
            <w:tcW w:w="2409" w:type="dxa"/>
          </w:tcPr>
          <w:p w:rsidR="00FC47E2" w:rsidRPr="001C6B9D" w:rsidRDefault="001C6B9D" w:rsidP="001C6B9D">
            <w:pPr>
              <w:pStyle w:val="ListParagraph"/>
              <w:ind w:left="0"/>
              <w:jc w:val="center"/>
            </w:pPr>
            <w:r w:rsidRPr="001C6B9D">
              <w:t>Simbol</w:t>
            </w:r>
          </w:p>
        </w:tc>
        <w:tc>
          <w:tcPr>
            <w:tcW w:w="1701" w:type="dxa"/>
          </w:tcPr>
          <w:p w:rsidR="00FC47E2" w:rsidRPr="001C6B9D" w:rsidRDefault="001C6B9D" w:rsidP="001C6B9D">
            <w:pPr>
              <w:pStyle w:val="ListParagraph"/>
              <w:ind w:left="0"/>
              <w:jc w:val="center"/>
            </w:pPr>
            <w:r>
              <w:t>Nama</w:t>
            </w:r>
          </w:p>
        </w:tc>
        <w:tc>
          <w:tcPr>
            <w:tcW w:w="3397" w:type="dxa"/>
          </w:tcPr>
          <w:p w:rsidR="00FC47E2" w:rsidRPr="001C6B9D" w:rsidRDefault="001C6B9D" w:rsidP="001C6B9D">
            <w:pPr>
              <w:pStyle w:val="ListParagraph"/>
              <w:ind w:left="0"/>
              <w:jc w:val="center"/>
            </w:pPr>
            <w:r>
              <w:t>Keterangan</w:t>
            </w:r>
          </w:p>
        </w:tc>
      </w:tr>
      <w:tr w:rsidR="00FC47E2" w:rsidTr="001C6B9D">
        <w:tc>
          <w:tcPr>
            <w:tcW w:w="2409" w:type="dxa"/>
          </w:tcPr>
          <w:p w:rsidR="00FC47E2" w:rsidRPr="001C6B9D" w:rsidRDefault="0015722D" w:rsidP="0015722D">
            <w:pPr>
              <w:pStyle w:val="ListParagraph"/>
              <w:ind w:left="0"/>
              <w:jc w:val="center"/>
            </w:pPr>
            <w:r w:rsidRPr="0015722D">
              <w:rPr>
                <w:noProof/>
              </w:rPr>
              <w:drawing>
                <wp:inline distT="0" distB="0" distL="0" distR="0" wp14:anchorId="48D2E35F" wp14:editId="77067E13">
                  <wp:extent cx="704948" cy="295316"/>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04948" cy="295316"/>
                          </a:xfrm>
                          <a:prstGeom prst="rect">
                            <a:avLst/>
                          </a:prstGeom>
                        </pic:spPr>
                      </pic:pic>
                    </a:graphicData>
                  </a:graphic>
                </wp:inline>
              </w:drawing>
            </w:r>
          </w:p>
        </w:tc>
        <w:tc>
          <w:tcPr>
            <w:tcW w:w="1701" w:type="dxa"/>
          </w:tcPr>
          <w:p w:rsidR="00FC47E2" w:rsidRPr="001C6B9D" w:rsidRDefault="001C6B9D" w:rsidP="0015722D">
            <w:pPr>
              <w:pStyle w:val="ListParagraph"/>
              <w:ind w:left="0"/>
              <w:jc w:val="center"/>
            </w:pPr>
            <w:r>
              <w:t>Status Awal</w:t>
            </w:r>
          </w:p>
        </w:tc>
        <w:tc>
          <w:tcPr>
            <w:tcW w:w="3397" w:type="dxa"/>
          </w:tcPr>
          <w:p w:rsidR="00FC47E2" w:rsidRPr="001C6B9D" w:rsidRDefault="001C6B9D" w:rsidP="001C6B9D">
            <w:pPr>
              <w:pStyle w:val="ListParagraph"/>
              <w:spacing w:line="240" w:lineRule="auto"/>
              <w:ind w:left="0"/>
            </w:pPr>
            <w:r>
              <w:t>Sebuah diagram aktivitas memiliki sebuah status awal</w:t>
            </w:r>
          </w:p>
        </w:tc>
      </w:tr>
      <w:tr w:rsidR="00FC47E2" w:rsidTr="001C6B9D">
        <w:tc>
          <w:tcPr>
            <w:tcW w:w="2409" w:type="dxa"/>
          </w:tcPr>
          <w:p w:rsidR="00FC47E2" w:rsidRPr="001C6B9D" w:rsidRDefault="0015722D" w:rsidP="0015722D">
            <w:pPr>
              <w:pStyle w:val="ListParagraph"/>
              <w:ind w:left="0"/>
              <w:jc w:val="center"/>
            </w:pPr>
            <w:r w:rsidRPr="0015722D">
              <w:rPr>
                <w:noProof/>
              </w:rPr>
              <w:drawing>
                <wp:inline distT="0" distB="0" distL="0" distR="0" wp14:anchorId="6D0B817F" wp14:editId="4735B2F2">
                  <wp:extent cx="743054" cy="276264"/>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43054" cy="276264"/>
                          </a:xfrm>
                          <a:prstGeom prst="rect">
                            <a:avLst/>
                          </a:prstGeom>
                        </pic:spPr>
                      </pic:pic>
                    </a:graphicData>
                  </a:graphic>
                </wp:inline>
              </w:drawing>
            </w:r>
          </w:p>
        </w:tc>
        <w:tc>
          <w:tcPr>
            <w:tcW w:w="1701" w:type="dxa"/>
          </w:tcPr>
          <w:p w:rsidR="00FC47E2" w:rsidRPr="001C6B9D" w:rsidRDefault="001C6B9D" w:rsidP="0015722D">
            <w:pPr>
              <w:pStyle w:val="ListParagraph"/>
              <w:ind w:left="0"/>
              <w:jc w:val="center"/>
            </w:pPr>
            <w:r>
              <w:t>Aktivitas</w:t>
            </w:r>
          </w:p>
        </w:tc>
        <w:tc>
          <w:tcPr>
            <w:tcW w:w="3397" w:type="dxa"/>
          </w:tcPr>
          <w:p w:rsidR="00FC47E2" w:rsidRPr="001C6B9D" w:rsidRDefault="001C6B9D" w:rsidP="001C6B9D">
            <w:pPr>
              <w:pStyle w:val="ListParagraph"/>
              <w:spacing w:line="240" w:lineRule="auto"/>
              <w:ind w:left="0"/>
            </w:pPr>
            <w:r>
              <w:t>Aktivitas yang dilakukan sistem yang biasanya di awali dengan kata kerja</w:t>
            </w:r>
          </w:p>
        </w:tc>
      </w:tr>
      <w:tr w:rsidR="00FC47E2" w:rsidTr="001C6B9D">
        <w:tc>
          <w:tcPr>
            <w:tcW w:w="2409" w:type="dxa"/>
          </w:tcPr>
          <w:p w:rsidR="00FC47E2" w:rsidRPr="001C6B9D" w:rsidRDefault="0015722D" w:rsidP="0015722D">
            <w:pPr>
              <w:pStyle w:val="ListParagraph"/>
              <w:ind w:left="0"/>
              <w:jc w:val="center"/>
            </w:pPr>
            <w:r w:rsidRPr="0015722D">
              <w:rPr>
                <w:noProof/>
              </w:rPr>
              <w:drawing>
                <wp:inline distT="0" distB="0" distL="0" distR="0" wp14:anchorId="00E55CEB" wp14:editId="23E3976A">
                  <wp:extent cx="1000265" cy="333422"/>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00265" cy="333422"/>
                          </a:xfrm>
                          <a:prstGeom prst="rect">
                            <a:avLst/>
                          </a:prstGeom>
                        </pic:spPr>
                      </pic:pic>
                    </a:graphicData>
                  </a:graphic>
                </wp:inline>
              </w:drawing>
            </w:r>
          </w:p>
        </w:tc>
        <w:tc>
          <w:tcPr>
            <w:tcW w:w="1701" w:type="dxa"/>
          </w:tcPr>
          <w:p w:rsidR="00FC47E2" w:rsidRPr="001C6B9D" w:rsidRDefault="001C6B9D" w:rsidP="0015722D">
            <w:pPr>
              <w:pStyle w:val="ListParagraph"/>
              <w:ind w:left="0"/>
              <w:jc w:val="center"/>
            </w:pPr>
            <w:r>
              <w:t>Percabangan</w:t>
            </w:r>
          </w:p>
        </w:tc>
        <w:tc>
          <w:tcPr>
            <w:tcW w:w="3397" w:type="dxa"/>
          </w:tcPr>
          <w:p w:rsidR="00FC47E2" w:rsidRPr="001C6B9D" w:rsidRDefault="001C6B9D" w:rsidP="001C6B9D">
            <w:pPr>
              <w:pStyle w:val="ListParagraph"/>
              <w:spacing w:line="240" w:lineRule="auto"/>
              <w:ind w:left="0"/>
            </w:pPr>
            <w:r>
              <w:t>Percabangan dimana ada pilihan aktivitas yang lebih dari satu</w:t>
            </w:r>
          </w:p>
        </w:tc>
      </w:tr>
      <w:tr w:rsidR="00FC47E2" w:rsidTr="001C6B9D">
        <w:tc>
          <w:tcPr>
            <w:tcW w:w="2409" w:type="dxa"/>
          </w:tcPr>
          <w:p w:rsidR="00FC47E2" w:rsidRPr="001C6B9D" w:rsidRDefault="0015722D" w:rsidP="0015722D">
            <w:pPr>
              <w:pStyle w:val="ListParagraph"/>
              <w:ind w:left="0"/>
              <w:jc w:val="center"/>
            </w:pPr>
            <w:r w:rsidRPr="0015722D">
              <w:rPr>
                <w:noProof/>
              </w:rPr>
              <w:drawing>
                <wp:inline distT="0" distB="0" distL="0" distR="0" wp14:anchorId="38E5348B" wp14:editId="223C64AE">
                  <wp:extent cx="952633" cy="2476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52633" cy="247685"/>
                          </a:xfrm>
                          <a:prstGeom prst="rect">
                            <a:avLst/>
                          </a:prstGeom>
                        </pic:spPr>
                      </pic:pic>
                    </a:graphicData>
                  </a:graphic>
                </wp:inline>
              </w:drawing>
            </w:r>
          </w:p>
        </w:tc>
        <w:tc>
          <w:tcPr>
            <w:tcW w:w="1701" w:type="dxa"/>
          </w:tcPr>
          <w:p w:rsidR="00FC47E2" w:rsidRPr="001C6B9D" w:rsidRDefault="001C6B9D" w:rsidP="0015722D">
            <w:pPr>
              <w:pStyle w:val="ListParagraph"/>
              <w:ind w:left="0"/>
              <w:jc w:val="center"/>
            </w:pPr>
            <w:r>
              <w:t>Penggabungan</w:t>
            </w:r>
          </w:p>
        </w:tc>
        <w:tc>
          <w:tcPr>
            <w:tcW w:w="3397" w:type="dxa"/>
          </w:tcPr>
          <w:p w:rsidR="00FC47E2" w:rsidRPr="001C6B9D" w:rsidRDefault="0015722D" w:rsidP="001C6B9D">
            <w:pPr>
              <w:pStyle w:val="ListParagraph"/>
              <w:spacing w:line="240" w:lineRule="auto"/>
              <w:ind w:left="0"/>
            </w:pPr>
            <w:r>
              <w:t>Aktivitas yang lebih dari satu dilakukan penggabungan</w:t>
            </w:r>
          </w:p>
        </w:tc>
      </w:tr>
      <w:tr w:rsidR="00FC47E2" w:rsidTr="001C6B9D">
        <w:tc>
          <w:tcPr>
            <w:tcW w:w="2409" w:type="dxa"/>
          </w:tcPr>
          <w:p w:rsidR="00FC47E2" w:rsidRPr="001C6B9D" w:rsidRDefault="0015722D" w:rsidP="0015722D">
            <w:pPr>
              <w:pStyle w:val="ListParagraph"/>
              <w:ind w:left="0"/>
              <w:jc w:val="center"/>
            </w:pPr>
            <w:r w:rsidRPr="0015722D">
              <w:rPr>
                <w:noProof/>
              </w:rPr>
              <w:drawing>
                <wp:inline distT="0" distB="0" distL="0" distR="0" wp14:anchorId="44035CF2" wp14:editId="34906DCB">
                  <wp:extent cx="533474" cy="219106"/>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3474" cy="219106"/>
                          </a:xfrm>
                          <a:prstGeom prst="rect">
                            <a:avLst/>
                          </a:prstGeom>
                        </pic:spPr>
                      </pic:pic>
                    </a:graphicData>
                  </a:graphic>
                </wp:inline>
              </w:drawing>
            </w:r>
          </w:p>
        </w:tc>
        <w:tc>
          <w:tcPr>
            <w:tcW w:w="1701" w:type="dxa"/>
          </w:tcPr>
          <w:p w:rsidR="00FC47E2" w:rsidRPr="001C6B9D" w:rsidRDefault="001C6B9D" w:rsidP="0015722D">
            <w:pPr>
              <w:pStyle w:val="ListParagraph"/>
              <w:ind w:left="0"/>
              <w:jc w:val="center"/>
            </w:pPr>
            <w:r>
              <w:t>Status Akhir</w:t>
            </w:r>
          </w:p>
        </w:tc>
        <w:tc>
          <w:tcPr>
            <w:tcW w:w="3397" w:type="dxa"/>
          </w:tcPr>
          <w:p w:rsidR="00FC47E2" w:rsidRPr="001C6B9D" w:rsidRDefault="0015722D" w:rsidP="001C6B9D">
            <w:pPr>
              <w:pStyle w:val="ListParagraph"/>
              <w:spacing w:line="240" w:lineRule="auto"/>
              <w:ind w:left="0"/>
            </w:pPr>
            <w:r>
              <w:t>Sebuah diagram aktivitas yang memiliki sebuah status akhir</w:t>
            </w:r>
          </w:p>
        </w:tc>
      </w:tr>
      <w:tr w:rsidR="00FC47E2" w:rsidTr="001C6B9D">
        <w:tc>
          <w:tcPr>
            <w:tcW w:w="2409" w:type="dxa"/>
          </w:tcPr>
          <w:p w:rsidR="00FC47E2" w:rsidRPr="001C6B9D" w:rsidRDefault="0015722D" w:rsidP="0015722D">
            <w:pPr>
              <w:pStyle w:val="ListParagraph"/>
              <w:ind w:left="0"/>
              <w:jc w:val="center"/>
            </w:pPr>
            <w:r w:rsidRPr="0015722D">
              <w:rPr>
                <w:noProof/>
              </w:rPr>
              <w:drawing>
                <wp:inline distT="0" distB="0" distL="0" distR="0" wp14:anchorId="28D7F389" wp14:editId="20003053">
                  <wp:extent cx="571580" cy="257211"/>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80" cy="257211"/>
                          </a:xfrm>
                          <a:prstGeom prst="rect">
                            <a:avLst/>
                          </a:prstGeom>
                        </pic:spPr>
                      </pic:pic>
                    </a:graphicData>
                  </a:graphic>
                </wp:inline>
              </w:drawing>
            </w:r>
          </w:p>
        </w:tc>
        <w:tc>
          <w:tcPr>
            <w:tcW w:w="1701" w:type="dxa"/>
          </w:tcPr>
          <w:p w:rsidR="00FC47E2" w:rsidRPr="001C6B9D" w:rsidRDefault="001C6B9D" w:rsidP="0015722D">
            <w:pPr>
              <w:pStyle w:val="ListParagraph"/>
              <w:ind w:left="0"/>
              <w:jc w:val="center"/>
              <w:rPr>
                <w:i/>
              </w:rPr>
            </w:pPr>
            <w:r w:rsidRPr="001C6B9D">
              <w:rPr>
                <w:i/>
              </w:rPr>
              <w:t>Swimiane</w:t>
            </w:r>
          </w:p>
        </w:tc>
        <w:tc>
          <w:tcPr>
            <w:tcW w:w="3397" w:type="dxa"/>
          </w:tcPr>
          <w:p w:rsidR="00FC47E2" w:rsidRPr="001C6B9D" w:rsidRDefault="0015722D" w:rsidP="001C6B9D">
            <w:pPr>
              <w:pStyle w:val="ListParagraph"/>
              <w:spacing w:line="240" w:lineRule="auto"/>
              <w:ind w:left="0"/>
            </w:pPr>
            <w:r>
              <w:t>Pemisah antara aktivitas diagram</w:t>
            </w:r>
          </w:p>
        </w:tc>
      </w:tr>
    </w:tbl>
    <w:p w:rsidR="00FC47E2" w:rsidRPr="003D3ABD" w:rsidRDefault="00FC47E2" w:rsidP="00FC47E2">
      <w:pPr>
        <w:pStyle w:val="ListParagraph"/>
        <w:rPr>
          <w:b/>
        </w:rPr>
      </w:pPr>
    </w:p>
    <w:p w:rsidR="003D3ABD" w:rsidRDefault="003D3ABD" w:rsidP="003D3ABD">
      <w:pPr>
        <w:pStyle w:val="ListParagraph"/>
        <w:ind w:left="0"/>
        <w:jc w:val="center"/>
        <w:rPr>
          <w:b/>
        </w:rPr>
      </w:pPr>
    </w:p>
    <w:p w:rsidR="00115874" w:rsidRPr="001D31E8" w:rsidRDefault="00115874" w:rsidP="003D3ABD">
      <w:pPr>
        <w:pStyle w:val="ListParagraph"/>
        <w:ind w:left="0"/>
        <w:jc w:val="center"/>
        <w:rPr>
          <w:b/>
        </w:rPr>
      </w:pPr>
    </w:p>
    <w:p w:rsidR="001D31E8" w:rsidRPr="0015722D" w:rsidRDefault="003D3ABD" w:rsidP="003D3ABD">
      <w:pPr>
        <w:pStyle w:val="ListParagraph"/>
        <w:numPr>
          <w:ilvl w:val="0"/>
          <w:numId w:val="4"/>
        </w:numPr>
        <w:rPr>
          <w:b/>
        </w:rPr>
      </w:pPr>
      <w:r>
        <w:rPr>
          <w:b/>
        </w:rPr>
        <w:t xml:space="preserve">Simbol </w:t>
      </w:r>
      <w:r>
        <w:rPr>
          <w:b/>
          <w:i/>
        </w:rPr>
        <w:t>Sequence Diagram</w:t>
      </w:r>
    </w:p>
    <w:tbl>
      <w:tblPr>
        <w:tblStyle w:val="TableGrid"/>
        <w:tblW w:w="0" w:type="auto"/>
        <w:tblInd w:w="421" w:type="dxa"/>
        <w:tblLook w:val="04A0" w:firstRow="1" w:lastRow="0" w:firstColumn="1" w:lastColumn="0" w:noHBand="0" w:noVBand="1"/>
      </w:tblPr>
      <w:tblGrid>
        <w:gridCol w:w="2409"/>
        <w:gridCol w:w="1701"/>
        <w:gridCol w:w="3397"/>
      </w:tblGrid>
      <w:tr w:rsidR="0015722D" w:rsidTr="0015722D">
        <w:tc>
          <w:tcPr>
            <w:tcW w:w="2409" w:type="dxa"/>
          </w:tcPr>
          <w:p w:rsidR="0015722D" w:rsidRPr="0015722D" w:rsidRDefault="0015722D" w:rsidP="0015722D">
            <w:pPr>
              <w:pStyle w:val="ListParagraph"/>
              <w:ind w:left="0"/>
              <w:jc w:val="center"/>
            </w:pPr>
            <w:r>
              <w:t>Gambar</w:t>
            </w:r>
          </w:p>
        </w:tc>
        <w:tc>
          <w:tcPr>
            <w:tcW w:w="1701" w:type="dxa"/>
          </w:tcPr>
          <w:p w:rsidR="0015722D" w:rsidRPr="0015722D" w:rsidRDefault="0015722D" w:rsidP="0015722D">
            <w:pPr>
              <w:pStyle w:val="ListParagraph"/>
              <w:ind w:left="0"/>
              <w:jc w:val="center"/>
            </w:pPr>
            <w:r>
              <w:t>Nama</w:t>
            </w:r>
          </w:p>
        </w:tc>
        <w:tc>
          <w:tcPr>
            <w:tcW w:w="3397" w:type="dxa"/>
          </w:tcPr>
          <w:p w:rsidR="0015722D" w:rsidRPr="0015722D" w:rsidRDefault="0015722D" w:rsidP="0015722D">
            <w:pPr>
              <w:pStyle w:val="ListParagraph"/>
              <w:ind w:left="0"/>
              <w:jc w:val="center"/>
            </w:pPr>
            <w:r>
              <w:t>Keterangan</w:t>
            </w:r>
          </w:p>
        </w:tc>
      </w:tr>
      <w:tr w:rsidR="0015722D" w:rsidTr="0015722D">
        <w:tc>
          <w:tcPr>
            <w:tcW w:w="2409" w:type="dxa"/>
          </w:tcPr>
          <w:p w:rsidR="0015722D" w:rsidRDefault="003C61E5" w:rsidP="003C61E5">
            <w:pPr>
              <w:pStyle w:val="ListParagraph"/>
              <w:ind w:left="0"/>
              <w:jc w:val="center"/>
              <w:rPr>
                <w:b/>
              </w:rPr>
            </w:pPr>
            <w:r w:rsidRPr="003C61E5">
              <w:rPr>
                <w:b/>
                <w:noProof/>
              </w:rPr>
              <w:drawing>
                <wp:inline distT="0" distB="0" distL="0" distR="0" wp14:anchorId="39507614" wp14:editId="7414001C">
                  <wp:extent cx="446789" cy="393405"/>
                  <wp:effectExtent l="0" t="0" r="0" b="698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9189" cy="404323"/>
                          </a:xfrm>
                          <a:prstGeom prst="rect">
                            <a:avLst/>
                          </a:prstGeom>
                        </pic:spPr>
                      </pic:pic>
                    </a:graphicData>
                  </a:graphic>
                </wp:inline>
              </w:drawing>
            </w:r>
          </w:p>
        </w:tc>
        <w:tc>
          <w:tcPr>
            <w:tcW w:w="1701" w:type="dxa"/>
          </w:tcPr>
          <w:p w:rsidR="0015722D" w:rsidRPr="003C61E5" w:rsidRDefault="003C61E5" w:rsidP="003C61E5">
            <w:pPr>
              <w:pStyle w:val="ListParagraph"/>
              <w:ind w:left="0"/>
              <w:jc w:val="center"/>
              <w:rPr>
                <w:i/>
              </w:rPr>
            </w:pPr>
            <w:r>
              <w:rPr>
                <w:i/>
              </w:rPr>
              <w:t>Actor</w:t>
            </w:r>
          </w:p>
        </w:tc>
        <w:tc>
          <w:tcPr>
            <w:tcW w:w="3397" w:type="dxa"/>
          </w:tcPr>
          <w:p w:rsidR="0015722D" w:rsidRPr="003C61E5" w:rsidRDefault="003C61E5" w:rsidP="003C61E5">
            <w:pPr>
              <w:pStyle w:val="ListParagraph"/>
              <w:ind w:left="0"/>
            </w:pPr>
            <w:r>
              <w:t>Menggambarkan orang yang berinteraksi dengan sistem</w:t>
            </w:r>
          </w:p>
        </w:tc>
      </w:tr>
      <w:tr w:rsidR="0015722D" w:rsidTr="0015722D">
        <w:tc>
          <w:tcPr>
            <w:tcW w:w="2409" w:type="dxa"/>
          </w:tcPr>
          <w:p w:rsidR="0015722D" w:rsidRDefault="003C61E5" w:rsidP="003C61E5">
            <w:pPr>
              <w:pStyle w:val="ListParagraph"/>
              <w:ind w:left="0"/>
              <w:jc w:val="center"/>
              <w:rPr>
                <w:b/>
              </w:rPr>
            </w:pPr>
            <w:r w:rsidRPr="003C61E5">
              <w:rPr>
                <w:b/>
                <w:noProof/>
              </w:rPr>
              <w:drawing>
                <wp:inline distT="0" distB="0" distL="0" distR="0" wp14:anchorId="21B66A4A" wp14:editId="38AE6F22">
                  <wp:extent cx="781159" cy="362001"/>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81159" cy="362001"/>
                          </a:xfrm>
                          <a:prstGeom prst="rect">
                            <a:avLst/>
                          </a:prstGeom>
                        </pic:spPr>
                      </pic:pic>
                    </a:graphicData>
                  </a:graphic>
                </wp:inline>
              </w:drawing>
            </w:r>
          </w:p>
        </w:tc>
        <w:tc>
          <w:tcPr>
            <w:tcW w:w="1701" w:type="dxa"/>
          </w:tcPr>
          <w:p w:rsidR="0015722D" w:rsidRPr="003C61E5" w:rsidRDefault="003C61E5" w:rsidP="003C61E5">
            <w:pPr>
              <w:pStyle w:val="ListParagraph"/>
              <w:ind w:left="0"/>
              <w:jc w:val="center"/>
              <w:rPr>
                <w:i/>
              </w:rPr>
            </w:pPr>
            <w:r>
              <w:rPr>
                <w:i/>
              </w:rPr>
              <w:t>Entity class</w:t>
            </w:r>
          </w:p>
        </w:tc>
        <w:tc>
          <w:tcPr>
            <w:tcW w:w="3397" w:type="dxa"/>
          </w:tcPr>
          <w:p w:rsidR="0015722D" w:rsidRPr="003C61E5" w:rsidRDefault="003C61E5" w:rsidP="0015722D">
            <w:pPr>
              <w:pStyle w:val="ListParagraph"/>
              <w:ind w:left="0"/>
            </w:pPr>
            <w:r>
              <w:t>Menggambarkan hubungan yang akan dilakukan</w:t>
            </w:r>
          </w:p>
        </w:tc>
      </w:tr>
      <w:tr w:rsidR="0015722D" w:rsidTr="0015722D">
        <w:tc>
          <w:tcPr>
            <w:tcW w:w="2409" w:type="dxa"/>
          </w:tcPr>
          <w:p w:rsidR="0015722D" w:rsidRDefault="003C61E5" w:rsidP="003C61E5">
            <w:pPr>
              <w:pStyle w:val="ListParagraph"/>
              <w:ind w:left="0"/>
              <w:jc w:val="center"/>
              <w:rPr>
                <w:b/>
              </w:rPr>
            </w:pPr>
            <w:r w:rsidRPr="003C61E5">
              <w:rPr>
                <w:b/>
                <w:noProof/>
              </w:rPr>
              <w:drawing>
                <wp:inline distT="0" distB="0" distL="0" distR="0" wp14:anchorId="4B314878" wp14:editId="3EF289F8">
                  <wp:extent cx="876422" cy="390580"/>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76422" cy="390580"/>
                          </a:xfrm>
                          <a:prstGeom prst="rect">
                            <a:avLst/>
                          </a:prstGeom>
                        </pic:spPr>
                      </pic:pic>
                    </a:graphicData>
                  </a:graphic>
                </wp:inline>
              </w:drawing>
            </w:r>
          </w:p>
        </w:tc>
        <w:tc>
          <w:tcPr>
            <w:tcW w:w="1701" w:type="dxa"/>
          </w:tcPr>
          <w:p w:rsidR="0015722D" w:rsidRPr="003C61E5" w:rsidRDefault="003C61E5" w:rsidP="003C61E5">
            <w:pPr>
              <w:pStyle w:val="ListParagraph"/>
              <w:ind w:left="0"/>
              <w:jc w:val="center"/>
              <w:rPr>
                <w:i/>
              </w:rPr>
            </w:pPr>
            <w:r>
              <w:rPr>
                <w:i/>
              </w:rPr>
              <w:t>Boundary class</w:t>
            </w:r>
          </w:p>
        </w:tc>
        <w:tc>
          <w:tcPr>
            <w:tcW w:w="3397" w:type="dxa"/>
          </w:tcPr>
          <w:p w:rsidR="0015722D" w:rsidRPr="003C61E5" w:rsidRDefault="003C61E5" w:rsidP="0015722D">
            <w:pPr>
              <w:pStyle w:val="ListParagraph"/>
              <w:ind w:left="0"/>
            </w:pPr>
            <w:r>
              <w:t>Menggambarkan sebuah hubungan pada foem</w:t>
            </w:r>
          </w:p>
        </w:tc>
      </w:tr>
      <w:tr w:rsidR="0015722D" w:rsidTr="0015722D">
        <w:tc>
          <w:tcPr>
            <w:tcW w:w="2409" w:type="dxa"/>
          </w:tcPr>
          <w:p w:rsidR="0015722D" w:rsidRDefault="003C61E5" w:rsidP="003C61E5">
            <w:pPr>
              <w:pStyle w:val="ListParagraph"/>
              <w:ind w:left="0"/>
              <w:jc w:val="center"/>
              <w:rPr>
                <w:b/>
              </w:rPr>
            </w:pPr>
            <w:r w:rsidRPr="003C61E5">
              <w:rPr>
                <w:b/>
                <w:noProof/>
              </w:rPr>
              <w:drawing>
                <wp:inline distT="0" distB="0" distL="0" distR="0" wp14:anchorId="51A5E62A" wp14:editId="79184EFB">
                  <wp:extent cx="676369" cy="352474"/>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76369" cy="352474"/>
                          </a:xfrm>
                          <a:prstGeom prst="rect">
                            <a:avLst/>
                          </a:prstGeom>
                        </pic:spPr>
                      </pic:pic>
                    </a:graphicData>
                  </a:graphic>
                </wp:inline>
              </w:drawing>
            </w:r>
          </w:p>
        </w:tc>
        <w:tc>
          <w:tcPr>
            <w:tcW w:w="1701" w:type="dxa"/>
          </w:tcPr>
          <w:p w:rsidR="0015722D" w:rsidRPr="003C61E5" w:rsidRDefault="003C61E5" w:rsidP="003C61E5">
            <w:pPr>
              <w:pStyle w:val="ListParagraph"/>
              <w:ind w:left="0"/>
              <w:jc w:val="center"/>
              <w:rPr>
                <w:i/>
              </w:rPr>
            </w:pPr>
            <w:r>
              <w:rPr>
                <w:i/>
              </w:rPr>
              <w:t>Control class</w:t>
            </w:r>
          </w:p>
        </w:tc>
        <w:tc>
          <w:tcPr>
            <w:tcW w:w="3397" w:type="dxa"/>
          </w:tcPr>
          <w:p w:rsidR="0015722D" w:rsidRPr="003C61E5" w:rsidRDefault="003C61E5" w:rsidP="0015722D">
            <w:pPr>
              <w:pStyle w:val="ListParagraph"/>
              <w:ind w:left="0"/>
              <w:rPr>
                <w:i/>
              </w:rPr>
            </w:pPr>
            <w:r>
              <w:t xml:space="preserve">Menggambarkan penghubung antara </w:t>
            </w:r>
            <w:r>
              <w:rPr>
                <w:i/>
              </w:rPr>
              <w:t>boundary</w:t>
            </w:r>
            <w:r>
              <w:t xml:space="preserve"> dengan </w:t>
            </w:r>
            <w:r>
              <w:rPr>
                <w:i/>
              </w:rPr>
              <w:t>form</w:t>
            </w:r>
          </w:p>
        </w:tc>
      </w:tr>
      <w:tr w:rsidR="0015722D" w:rsidTr="0015722D">
        <w:tc>
          <w:tcPr>
            <w:tcW w:w="2409" w:type="dxa"/>
          </w:tcPr>
          <w:p w:rsidR="0015722D" w:rsidRDefault="003C61E5" w:rsidP="003C61E5">
            <w:pPr>
              <w:pStyle w:val="ListParagraph"/>
              <w:ind w:left="0"/>
              <w:jc w:val="center"/>
              <w:rPr>
                <w:b/>
              </w:rPr>
            </w:pPr>
            <w:r w:rsidRPr="003C61E5">
              <w:rPr>
                <w:b/>
                <w:noProof/>
              </w:rPr>
              <w:drawing>
                <wp:inline distT="0" distB="0" distL="0" distR="0" wp14:anchorId="36DE397C" wp14:editId="5BFB4B4E">
                  <wp:extent cx="504895" cy="476316"/>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4895" cy="476316"/>
                          </a:xfrm>
                          <a:prstGeom prst="rect">
                            <a:avLst/>
                          </a:prstGeom>
                        </pic:spPr>
                      </pic:pic>
                    </a:graphicData>
                  </a:graphic>
                </wp:inline>
              </w:drawing>
            </w:r>
          </w:p>
        </w:tc>
        <w:tc>
          <w:tcPr>
            <w:tcW w:w="1701" w:type="dxa"/>
          </w:tcPr>
          <w:p w:rsidR="0015722D" w:rsidRPr="003C61E5" w:rsidRDefault="003C61E5" w:rsidP="003C61E5">
            <w:pPr>
              <w:pStyle w:val="ListParagraph"/>
              <w:ind w:left="0"/>
              <w:jc w:val="center"/>
              <w:rPr>
                <w:i/>
              </w:rPr>
            </w:pPr>
            <w:r>
              <w:rPr>
                <w:i/>
              </w:rPr>
              <w:t>Focus of control</w:t>
            </w:r>
          </w:p>
        </w:tc>
        <w:tc>
          <w:tcPr>
            <w:tcW w:w="3397" w:type="dxa"/>
          </w:tcPr>
          <w:p w:rsidR="0015722D" w:rsidRPr="003C61E5" w:rsidRDefault="003C61E5" w:rsidP="0015722D">
            <w:pPr>
              <w:pStyle w:val="ListParagraph"/>
              <w:ind w:left="0"/>
            </w:pPr>
            <w:r>
              <w:t>Mneggambarkan tempat mulai dan berakhir pesan</w:t>
            </w:r>
          </w:p>
        </w:tc>
      </w:tr>
      <w:tr w:rsidR="0015722D" w:rsidTr="0015722D">
        <w:tc>
          <w:tcPr>
            <w:tcW w:w="2409" w:type="dxa"/>
          </w:tcPr>
          <w:p w:rsidR="0015722D" w:rsidRDefault="003C61E5" w:rsidP="003C61E5">
            <w:pPr>
              <w:pStyle w:val="ListParagraph"/>
              <w:ind w:left="0"/>
              <w:jc w:val="center"/>
              <w:rPr>
                <w:b/>
              </w:rPr>
            </w:pPr>
            <w:r w:rsidRPr="003C61E5">
              <w:rPr>
                <w:b/>
                <w:noProof/>
              </w:rPr>
              <w:drawing>
                <wp:inline distT="0" distB="0" distL="0" distR="0" wp14:anchorId="60A9ADD4" wp14:editId="572ABADC">
                  <wp:extent cx="905001" cy="333422"/>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05001" cy="333422"/>
                          </a:xfrm>
                          <a:prstGeom prst="rect">
                            <a:avLst/>
                          </a:prstGeom>
                        </pic:spPr>
                      </pic:pic>
                    </a:graphicData>
                  </a:graphic>
                </wp:inline>
              </w:drawing>
            </w:r>
          </w:p>
        </w:tc>
        <w:tc>
          <w:tcPr>
            <w:tcW w:w="1701" w:type="dxa"/>
          </w:tcPr>
          <w:p w:rsidR="0015722D" w:rsidRPr="003C61E5" w:rsidRDefault="003C61E5" w:rsidP="003C61E5">
            <w:pPr>
              <w:pStyle w:val="ListParagraph"/>
              <w:ind w:left="0"/>
              <w:jc w:val="center"/>
              <w:rPr>
                <w:i/>
              </w:rPr>
            </w:pPr>
            <w:r>
              <w:rPr>
                <w:i/>
              </w:rPr>
              <w:t>Message</w:t>
            </w:r>
          </w:p>
        </w:tc>
        <w:tc>
          <w:tcPr>
            <w:tcW w:w="3397" w:type="dxa"/>
          </w:tcPr>
          <w:p w:rsidR="0015722D" w:rsidRPr="003C61E5" w:rsidRDefault="003C61E5" w:rsidP="0015722D">
            <w:pPr>
              <w:pStyle w:val="ListParagraph"/>
              <w:ind w:left="0"/>
            </w:pPr>
            <w:r>
              <w:t>Menggambarkan tempat berakhirnya pesan</w:t>
            </w:r>
          </w:p>
        </w:tc>
      </w:tr>
    </w:tbl>
    <w:p w:rsidR="0015722D" w:rsidRPr="003D3ABD" w:rsidRDefault="0015722D" w:rsidP="0015722D">
      <w:pPr>
        <w:pStyle w:val="ListParagraph"/>
        <w:rPr>
          <w:b/>
        </w:rPr>
      </w:pPr>
    </w:p>
    <w:p w:rsidR="003D3ABD" w:rsidRPr="003D3ABD" w:rsidRDefault="003D3ABD" w:rsidP="003D3ABD">
      <w:pPr>
        <w:pStyle w:val="ListParagraph"/>
        <w:ind w:left="0"/>
        <w:jc w:val="center"/>
        <w:rPr>
          <w:b/>
        </w:rPr>
      </w:pPr>
    </w:p>
    <w:p w:rsidR="002767D8" w:rsidRDefault="002767D8" w:rsidP="002767D8"/>
    <w:p w:rsidR="002767D8" w:rsidRPr="003C61E5" w:rsidRDefault="00115874" w:rsidP="00115874">
      <w:pPr>
        <w:pStyle w:val="ListParagraph"/>
        <w:numPr>
          <w:ilvl w:val="0"/>
          <w:numId w:val="4"/>
        </w:numPr>
        <w:rPr>
          <w:b/>
        </w:rPr>
      </w:pPr>
      <w:r>
        <w:rPr>
          <w:b/>
        </w:rPr>
        <w:t xml:space="preserve">Simbol </w:t>
      </w:r>
      <w:r>
        <w:rPr>
          <w:b/>
          <w:i/>
        </w:rPr>
        <w:t>Class Diagram</w:t>
      </w:r>
    </w:p>
    <w:tbl>
      <w:tblPr>
        <w:tblStyle w:val="TableGrid"/>
        <w:tblW w:w="0" w:type="auto"/>
        <w:tblInd w:w="-5" w:type="dxa"/>
        <w:tblLook w:val="04A0" w:firstRow="1" w:lastRow="0" w:firstColumn="1" w:lastColumn="0" w:noHBand="0" w:noVBand="1"/>
      </w:tblPr>
      <w:tblGrid>
        <w:gridCol w:w="2835"/>
        <w:gridCol w:w="1701"/>
        <w:gridCol w:w="3397"/>
      </w:tblGrid>
      <w:tr w:rsidR="003C61E5" w:rsidTr="003C61E5">
        <w:tc>
          <w:tcPr>
            <w:tcW w:w="2835" w:type="dxa"/>
          </w:tcPr>
          <w:p w:rsidR="003C61E5" w:rsidRPr="003C61E5" w:rsidRDefault="003C61E5" w:rsidP="003C61E5">
            <w:pPr>
              <w:pStyle w:val="ListParagraph"/>
              <w:ind w:left="0"/>
              <w:jc w:val="center"/>
            </w:pPr>
            <w:r>
              <w:t>Gambar</w:t>
            </w:r>
          </w:p>
        </w:tc>
        <w:tc>
          <w:tcPr>
            <w:tcW w:w="1701" w:type="dxa"/>
          </w:tcPr>
          <w:p w:rsidR="003C61E5" w:rsidRPr="003C61E5" w:rsidRDefault="003C61E5" w:rsidP="003C61E5">
            <w:pPr>
              <w:pStyle w:val="ListParagraph"/>
              <w:ind w:left="0"/>
              <w:jc w:val="center"/>
            </w:pPr>
            <w:r>
              <w:t>Nama</w:t>
            </w:r>
          </w:p>
        </w:tc>
        <w:tc>
          <w:tcPr>
            <w:tcW w:w="3397" w:type="dxa"/>
          </w:tcPr>
          <w:p w:rsidR="003C61E5" w:rsidRPr="003C61E5" w:rsidRDefault="003C61E5" w:rsidP="003C61E5">
            <w:pPr>
              <w:pStyle w:val="ListParagraph"/>
              <w:ind w:left="0"/>
              <w:jc w:val="center"/>
            </w:pPr>
            <w:r>
              <w:t>Keterangan</w:t>
            </w:r>
          </w:p>
        </w:tc>
      </w:tr>
      <w:tr w:rsidR="003C61E5" w:rsidTr="003C61E5">
        <w:tc>
          <w:tcPr>
            <w:tcW w:w="2835" w:type="dxa"/>
          </w:tcPr>
          <w:p w:rsidR="003C61E5" w:rsidRDefault="00C81ECE" w:rsidP="00C81ECE">
            <w:pPr>
              <w:pStyle w:val="ListParagraph"/>
              <w:ind w:left="0"/>
              <w:jc w:val="center"/>
              <w:rPr>
                <w:b/>
              </w:rPr>
            </w:pPr>
            <w:r w:rsidRPr="00C81ECE">
              <w:rPr>
                <w:b/>
                <w:noProof/>
              </w:rPr>
              <w:drawing>
                <wp:inline distT="0" distB="0" distL="0" distR="0" wp14:anchorId="471C9D8E" wp14:editId="22BA8763">
                  <wp:extent cx="628738" cy="24768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8738" cy="247685"/>
                          </a:xfrm>
                          <a:prstGeom prst="rect">
                            <a:avLst/>
                          </a:prstGeom>
                        </pic:spPr>
                      </pic:pic>
                    </a:graphicData>
                  </a:graphic>
                </wp:inline>
              </w:drawing>
            </w:r>
          </w:p>
        </w:tc>
        <w:tc>
          <w:tcPr>
            <w:tcW w:w="1701" w:type="dxa"/>
          </w:tcPr>
          <w:p w:rsidR="003C61E5" w:rsidRPr="003C61E5" w:rsidRDefault="003C61E5" w:rsidP="003C61E5">
            <w:pPr>
              <w:pStyle w:val="ListParagraph"/>
              <w:ind w:left="0"/>
              <w:jc w:val="center"/>
              <w:rPr>
                <w:i/>
              </w:rPr>
            </w:pPr>
            <w:r>
              <w:rPr>
                <w:i/>
              </w:rPr>
              <w:t>Generalization</w:t>
            </w:r>
          </w:p>
        </w:tc>
        <w:tc>
          <w:tcPr>
            <w:tcW w:w="3397" w:type="dxa"/>
          </w:tcPr>
          <w:p w:rsidR="003C61E5" w:rsidRPr="003C61E5" w:rsidRDefault="003C61E5" w:rsidP="003C61E5">
            <w:pPr>
              <w:pStyle w:val="ListParagraph"/>
              <w:ind w:left="0"/>
            </w:pPr>
            <w:r>
              <w:t>Hubungan dimana sub objek dan struktur data dari objek lain</w:t>
            </w:r>
          </w:p>
        </w:tc>
      </w:tr>
      <w:tr w:rsidR="003C61E5" w:rsidTr="003C61E5">
        <w:tc>
          <w:tcPr>
            <w:tcW w:w="2835" w:type="dxa"/>
          </w:tcPr>
          <w:p w:rsidR="003C61E5" w:rsidRDefault="00C81ECE" w:rsidP="00C81ECE">
            <w:pPr>
              <w:pStyle w:val="ListParagraph"/>
              <w:ind w:left="0"/>
              <w:jc w:val="center"/>
              <w:rPr>
                <w:b/>
              </w:rPr>
            </w:pPr>
            <w:r w:rsidRPr="00C81ECE">
              <w:rPr>
                <w:b/>
                <w:noProof/>
              </w:rPr>
              <w:drawing>
                <wp:inline distT="0" distB="0" distL="0" distR="0" wp14:anchorId="4C9AC167" wp14:editId="40DE9A02">
                  <wp:extent cx="428685" cy="276264"/>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8685" cy="276264"/>
                          </a:xfrm>
                          <a:prstGeom prst="rect">
                            <a:avLst/>
                          </a:prstGeom>
                        </pic:spPr>
                      </pic:pic>
                    </a:graphicData>
                  </a:graphic>
                </wp:inline>
              </w:drawing>
            </w:r>
          </w:p>
        </w:tc>
        <w:tc>
          <w:tcPr>
            <w:tcW w:w="1701" w:type="dxa"/>
          </w:tcPr>
          <w:p w:rsidR="003C61E5" w:rsidRPr="003C61E5" w:rsidRDefault="003C61E5" w:rsidP="003C61E5">
            <w:pPr>
              <w:pStyle w:val="ListParagraph"/>
              <w:ind w:left="0"/>
              <w:jc w:val="center"/>
              <w:rPr>
                <w:i/>
              </w:rPr>
            </w:pPr>
            <w:r>
              <w:rPr>
                <w:i/>
              </w:rPr>
              <w:t>Nary association</w:t>
            </w:r>
          </w:p>
        </w:tc>
        <w:tc>
          <w:tcPr>
            <w:tcW w:w="3397" w:type="dxa"/>
          </w:tcPr>
          <w:p w:rsidR="003C61E5" w:rsidRPr="003C61E5" w:rsidRDefault="00C81ECE" w:rsidP="003C61E5">
            <w:pPr>
              <w:pStyle w:val="ListParagraph"/>
              <w:ind w:left="0"/>
            </w:pPr>
            <w:r>
              <w:t>Upaya untuk menghindari asosiasi dengan lebih dari 2 objek</w:t>
            </w:r>
          </w:p>
        </w:tc>
      </w:tr>
      <w:tr w:rsidR="003C61E5" w:rsidTr="003C61E5">
        <w:tc>
          <w:tcPr>
            <w:tcW w:w="2835" w:type="dxa"/>
          </w:tcPr>
          <w:p w:rsidR="003C61E5" w:rsidRDefault="00C81ECE" w:rsidP="00C81ECE">
            <w:pPr>
              <w:pStyle w:val="ListParagraph"/>
              <w:ind w:left="0"/>
              <w:jc w:val="center"/>
              <w:rPr>
                <w:b/>
              </w:rPr>
            </w:pPr>
            <w:r w:rsidRPr="00C81ECE">
              <w:rPr>
                <w:b/>
                <w:noProof/>
              </w:rPr>
              <w:drawing>
                <wp:inline distT="0" distB="0" distL="0" distR="0" wp14:anchorId="39ADA2D7" wp14:editId="7F63FE5B">
                  <wp:extent cx="628738" cy="28579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8738" cy="285790"/>
                          </a:xfrm>
                          <a:prstGeom prst="rect">
                            <a:avLst/>
                          </a:prstGeom>
                        </pic:spPr>
                      </pic:pic>
                    </a:graphicData>
                  </a:graphic>
                </wp:inline>
              </w:drawing>
            </w:r>
          </w:p>
        </w:tc>
        <w:tc>
          <w:tcPr>
            <w:tcW w:w="1701" w:type="dxa"/>
          </w:tcPr>
          <w:p w:rsidR="003C61E5" w:rsidRPr="003C61E5" w:rsidRDefault="003C61E5" w:rsidP="003C61E5">
            <w:pPr>
              <w:pStyle w:val="ListParagraph"/>
              <w:ind w:left="0"/>
              <w:jc w:val="center"/>
              <w:rPr>
                <w:i/>
              </w:rPr>
            </w:pPr>
            <w:r>
              <w:rPr>
                <w:i/>
              </w:rPr>
              <w:t>Class</w:t>
            </w:r>
          </w:p>
        </w:tc>
        <w:tc>
          <w:tcPr>
            <w:tcW w:w="3397" w:type="dxa"/>
          </w:tcPr>
          <w:p w:rsidR="003C61E5" w:rsidRPr="003C61E5" w:rsidRDefault="00C81ECE" w:rsidP="003C61E5">
            <w:pPr>
              <w:pStyle w:val="ListParagraph"/>
              <w:ind w:left="0"/>
            </w:pPr>
            <w:r>
              <w:t>Himpunan dari objek yang barbagi atribut serta operasi yang sama</w:t>
            </w:r>
          </w:p>
        </w:tc>
      </w:tr>
      <w:tr w:rsidR="003C61E5" w:rsidTr="003C61E5">
        <w:tc>
          <w:tcPr>
            <w:tcW w:w="2835" w:type="dxa"/>
          </w:tcPr>
          <w:p w:rsidR="003C61E5" w:rsidRDefault="00C81ECE" w:rsidP="00C81ECE">
            <w:pPr>
              <w:pStyle w:val="ListParagraph"/>
              <w:ind w:left="0"/>
              <w:jc w:val="center"/>
              <w:rPr>
                <w:b/>
              </w:rPr>
            </w:pPr>
            <w:r w:rsidRPr="00C81ECE">
              <w:rPr>
                <w:b/>
                <w:noProof/>
              </w:rPr>
              <w:drawing>
                <wp:inline distT="0" distB="0" distL="0" distR="0" wp14:anchorId="26DA850C" wp14:editId="2989C256">
                  <wp:extent cx="590632" cy="30484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0632" cy="304843"/>
                          </a:xfrm>
                          <a:prstGeom prst="rect">
                            <a:avLst/>
                          </a:prstGeom>
                        </pic:spPr>
                      </pic:pic>
                    </a:graphicData>
                  </a:graphic>
                </wp:inline>
              </w:drawing>
            </w:r>
          </w:p>
        </w:tc>
        <w:tc>
          <w:tcPr>
            <w:tcW w:w="1701" w:type="dxa"/>
          </w:tcPr>
          <w:p w:rsidR="003C61E5" w:rsidRPr="003C61E5" w:rsidRDefault="003C61E5" w:rsidP="003C61E5">
            <w:pPr>
              <w:pStyle w:val="ListParagraph"/>
              <w:ind w:left="0"/>
              <w:jc w:val="center"/>
              <w:rPr>
                <w:i/>
              </w:rPr>
            </w:pPr>
            <w:r>
              <w:rPr>
                <w:i/>
              </w:rPr>
              <w:t>Collaboration</w:t>
            </w:r>
          </w:p>
        </w:tc>
        <w:tc>
          <w:tcPr>
            <w:tcW w:w="3397" w:type="dxa"/>
          </w:tcPr>
          <w:p w:rsidR="003C61E5" w:rsidRPr="003C61E5" w:rsidRDefault="00C81ECE" w:rsidP="003C61E5">
            <w:pPr>
              <w:pStyle w:val="ListParagraph"/>
              <w:ind w:left="0"/>
            </w:pPr>
            <w:r>
              <w:t>Deskripsi dari urutan aksi yang ditampilkan sistem yang menghasilkan suatu hasil yang terukur</w:t>
            </w:r>
          </w:p>
        </w:tc>
      </w:tr>
      <w:tr w:rsidR="003C61E5" w:rsidTr="003C61E5">
        <w:tc>
          <w:tcPr>
            <w:tcW w:w="2835" w:type="dxa"/>
          </w:tcPr>
          <w:p w:rsidR="003C61E5" w:rsidRDefault="00C81ECE" w:rsidP="00C81ECE">
            <w:pPr>
              <w:pStyle w:val="ListParagraph"/>
              <w:ind w:left="0"/>
              <w:jc w:val="center"/>
              <w:rPr>
                <w:b/>
              </w:rPr>
            </w:pPr>
            <w:r w:rsidRPr="00C81ECE">
              <w:rPr>
                <w:b/>
                <w:noProof/>
              </w:rPr>
              <w:drawing>
                <wp:inline distT="0" distB="0" distL="0" distR="0" wp14:anchorId="333D588D" wp14:editId="408913ED">
                  <wp:extent cx="619211" cy="219106"/>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9211" cy="219106"/>
                          </a:xfrm>
                          <a:prstGeom prst="rect">
                            <a:avLst/>
                          </a:prstGeom>
                        </pic:spPr>
                      </pic:pic>
                    </a:graphicData>
                  </a:graphic>
                </wp:inline>
              </w:drawing>
            </w:r>
          </w:p>
        </w:tc>
        <w:tc>
          <w:tcPr>
            <w:tcW w:w="1701" w:type="dxa"/>
          </w:tcPr>
          <w:p w:rsidR="003C61E5" w:rsidRPr="003C61E5" w:rsidRDefault="003C61E5" w:rsidP="003C61E5">
            <w:pPr>
              <w:pStyle w:val="ListParagraph"/>
              <w:ind w:left="0"/>
              <w:jc w:val="center"/>
              <w:rPr>
                <w:i/>
              </w:rPr>
            </w:pPr>
            <w:r>
              <w:rPr>
                <w:i/>
              </w:rPr>
              <w:t>Realization</w:t>
            </w:r>
          </w:p>
        </w:tc>
        <w:tc>
          <w:tcPr>
            <w:tcW w:w="3397" w:type="dxa"/>
          </w:tcPr>
          <w:p w:rsidR="003C61E5" w:rsidRPr="003C61E5" w:rsidRDefault="00C81ECE" w:rsidP="003C61E5">
            <w:pPr>
              <w:pStyle w:val="ListParagraph"/>
              <w:ind w:left="0"/>
            </w:pPr>
            <w:r>
              <w:t>Operasi yang benar dilakukan objek</w:t>
            </w:r>
          </w:p>
        </w:tc>
      </w:tr>
      <w:tr w:rsidR="003C61E5" w:rsidTr="003C61E5">
        <w:tc>
          <w:tcPr>
            <w:tcW w:w="2835" w:type="dxa"/>
          </w:tcPr>
          <w:p w:rsidR="003C61E5" w:rsidRDefault="00C81ECE" w:rsidP="00C81ECE">
            <w:pPr>
              <w:pStyle w:val="ListParagraph"/>
              <w:ind w:left="0"/>
              <w:jc w:val="center"/>
              <w:rPr>
                <w:b/>
              </w:rPr>
            </w:pPr>
            <w:r w:rsidRPr="00C81ECE">
              <w:rPr>
                <w:b/>
                <w:noProof/>
              </w:rPr>
              <w:drawing>
                <wp:inline distT="0" distB="0" distL="0" distR="0" wp14:anchorId="48499853" wp14:editId="67E27A91">
                  <wp:extent cx="628738" cy="276264"/>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8738" cy="276264"/>
                          </a:xfrm>
                          <a:prstGeom prst="rect">
                            <a:avLst/>
                          </a:prstGeom>
                        </pic:spPr>
                      </pic:pic>
                    </a:graphicData>
                  </a:graphic>
                </wp:inline>
              </w:drawing>
            </w:r>
          </w:p>
        </w:tc>
        <w:tc>
          <w:tcPr>
            <w:tcW w:w="1701" w:type="dxa"/>
          </w:tcPr>
          <w:p w:rsidR="003C61E5" w:rsidRPr="003C61E5" w:rsidRDefault="003C61E5" w:rsidP="003C61E5">
            <w:pPr>
              <w:pStyle w:val="ListParagraph"/>
              <w:ind w:left="0"/>
              <w:jc w:val="center"/>
              <w:rPr>
                <w:i/>
              </w:rPr>
            </w:pPr>
            <w:r>
              <w:rPr>
                <w:i/>
              </w:rPr>
              <w:t>Dependency</w:t>
            </w:r>
          </w:p>
        </w:tc>
        <w:tc>
          <w:tcPr>
            <w:tcW w:w="3397" w:type="dxa"/>
          </w:tcPr>
          <w:p w:rsidR="003C61E5" w:rsidRPr="003C61E5" w:rsidRDefault="00C81ECE" w:rsidP="003C61E5">
            <w:pPr>
              <w:pStyle w:val="ListParagraph"/>
              <w:ind w:left="0"/>
            </w:pPr>
            <w:r>
              <w:t>Hubungan perubahan yang terjadi pada elemen mandiri</w:t>
            </w:r>
          </w:p>
        </w:tc>
      </w:tr>
      <w:tr w:rsidR="003C61E5" w:rsidTr="003C61E5">
        <w:tc>
          <w:tcPr>
            <w:tcW w:w="2835" w:type="dxa"/>
          </w:tcPr>
          <w:p w:rsidR="003C61E5" w:rsidRDefault="00C81ECE" w:rsidP="00C81ECE">
            <w:pPr>
              <w:pStyle w:val="ListParagraph"/>
              <w:ind w:left="0"/>
              <w:jc w:val="center"/>
              <w:rPr>
                <w:b/>
              </w:rPr>
            </w:pPr>
            <w:r>
              <w:rPr>
                <w:noProof/>
              </w:rPr>
              <w:drawing>
                <wp:inline distT="0" distB="0" distL="0" distR="0" wp14:anchorId="5F57DDE9" wp14:editId="69BE9595">
                  <wp:extent cx="628571" cy="247619"/>
                  <wp:effectExtent l="0" t="0" r="635"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8571" cy="247619"/>
                          </a:xfrm>
                          <a:prstGeom prst="rect">
                            <a:avLst/>
                          </a:prstGeom>
                        </pic:spPr>
                      </pic:pic>
                    </a:graphicData>
                  </a:graphic>
                </wp:inline>
              </w:drawing>
            </w:r>
          </w:p>
        </w:tc>
        <w:tc>
          <w:tcPr>
            <w:tcW w:w="1701" w:type="dxa"/>
          </w:tcPr>
          <w:p w:rsidR="003C61E5" w:rsidRPr="003C61E5" w:rsidRDefault="003C61E5" w:rsidP="003C61E5">
            <w:pPr>
              <w:pStyle w:val="ListParagraph"/>
              <w:ind w:left="0"/>
              <w:jc w:val="center"/>
              <w:rPr>
                <w:i/>
              </w:rPr>
            </w:pPr>
            <w:r>
              <w:rPr>
                <w:i/>
              </w:rPr>
              <w:t>Association</w:t>
            </w:r>
          </w:p>
        </w:tc>
        <w:tc>
          <w:tcPr>
            <w:tcW w:w="3397" w:type="dxa"/>
          </w:tcPr>
          <w:p w:rsidR="003C61E5" w:rsidRPr="003C61E5" w:rsidRDefault="00C81ECE" w:rsidP="003C61E5">
            <w:pPr>
              <w:pStyle w:val="ListParagraph"/>
              <w:ind w:left="0"/>
            </w:pPr>
            <w:r>
              <w:t>Apa yang menghubungkan objek dengan objek lain</w:t>
            </w:r>
          </w:p>
        </w:tc>
      </w:tr>
    </w:tbl>
    <w:p w:rsidR="003C61E5" w:rsidRPr="00115874" w:rsidRDefault="003C61E5" w:rsidP="003C61E5">
      <w:pPr>
        <w:pStyle w:val="ListParagraph"/>
        <w:rPr>
          <w:b/>
        </w:rPr>
      </w:pPr>
    </w:p>
    <w:p w:rsidR="002767D8" w:rsidRDefault="002767D8" w:rsidP="00115874">
      <w:pPr>
        <w:pStyle w:val="ListParagraph"/>
        <w:ind w:left="0"/>
        <w:jc w:val="center"/>
      </w:pPr>
    </w:p>
    <w:p w:rsidR="002767D8" w:rsidRPr="002767D8" w:rsidRDefault="002767D8" w:rsidP="001D31E8">
      <w:pPr>
        <w:pStyle w:val="ListParagraph"/>
      </w:pPr>
    </w:p>
    <w:p w:rsidR="00426E51" w:rsidRDefault="00426E51" w:rsidP="00B31B7A">
      <w:pPr>
        <w:pStyle w:val="ListParagraph"/>
        <w:numPr>
          <w:ilvl w:val="0"/>
          <w:numId w:val="4"/>
        </w:numPr>
      </w:pPr>
      <w:r>
        <w:br w:type="page"/>
      </w:r>
    </w:p>
    <w:p w:rsidR="00C97CAA" w:rsidRDefault="00C97CAA">
      <w:pPr>
        <w:sectPr w:rsidR="00C97CAA" w:rsidSect="00730C0D">
          <w:footerReference w:type="default" r:id="rId36"/>
          <w:pgSz w:w="11907" w:h="16840" w:code="9"/>
          <w:pgMar w:top="2268" w:right="1701" w:bottom="1701" w:left="2268" w:header="709" w:footer="709" w:gutter="0"/>
          <w:pgNumType w:fmt="lowerRoman" w:start="1"/>
          <w:cols w:space="708"/>
          <w:docGrid w:linePitch="360"/>
        </w:sectPr>
      </w:pPr>
    </w:p>
    <w:p w:rsidR="00C97CAA" w:rsidRPr="000F115C" w:rsidRDefault="00A60663" w:rsidP="001B3E91">
      <w:pPr>
        <w:pStyle w:val="Heading1"/>
        <w:ind w:left="0" w:firstLine="284"/>
      </w:pPr>
      <w:r>
        <w:lastRenderedPageBreak/>
        <w:br/>
      </w:r>
      <w:bookmarkStart w:id="14" w:name="_Toc111482856"/>
      <w:r w:rsidR="00C97CAA">
        <w:t>Pendahuluan</w:t>
      </w:r>
      <w:bookmarkEnd w:id="14"/>
    </w:p>
    <w:p w:rsidR="00C97CAA" w:rsidRDefault="00C97CAA"/>
    <w:p w:rsidR="004C44A4" w:rsidRDefault="002E2780" w:rsidP="004C44A4">
      <w:pPr>
        <w:pStyle w:val="Heading2"/>
      </w:pPr>
      <w:bookmarkStart w:id="15" w:name="_Toc111482857"/>
      <w:r>
        <w:t>Latar belakang</w:t>
      </w:r>
      <w:bookmarkEnd w:id="15"/>
    </w:p>
    <w:p w:rsidR="00E47D42" w:rsidRDefault="00E47D42" w:rsidP="00B11DDE">
      <w:pPr>
        <w:ind w:firstLine="567"/>
      </w:pPr>
      <w:r>
        <w:t xml:space="preserve">Matahari </w:t>
      </w:r>
      <w:r w:rsidRPr="00E47D42">
        <w:rPr>
          <w:i/>
        </w:rPr>
        <w:t>Department Store</w:t>
      </w:r>
      <w:r>
        <w:rPr>
          <w:i/>
        </w:rPr>
        <w:t xml:space="preserve"> </w:t>
      </w:r>
      <w:r>
        <w:t xml:space="preserve">merupakan sebuah perusahaan </w:t>
      </w:r>
      <w:r w:rsidRPr="003802DE">
        <w:rPr>
          <w:i/>
        </w:rPr>
        <w:t>retail</w:t>
      </w:r>
      <w:r>
        <w:t xml:space="preserve"> terkemuka di Indonesia yang menjual berbagai macam produk terbaik dengan kualitas yang baik dan pada umumnya Matahari </w:t>
      </w:r>
      <w:r w:rsidRPr="00E47D42">
        <w:rPr>
          <w:i/>
        </w:rPr>
        <w:t>D</w:t>
      </w:r>
      <w:r>
        <w:rPr>
          <w:i/>
        </w:rPr>
        <w:t>e</w:t>
      </w:r>
      <w:r w:rsidRPr="00E47D42">
        <w:rPr>
          <w:i/>
        </w:rPr>
        <w:t>partment Store</w:t>
      </w:r>
      <w:r>
        <w:t xml:space="preserve"> menjual produk seperti jenis perlengkapan </w:t>
      </w:r>
      <w:r w:rsidRPr="003802DE">
        <w:rPr>
          <w:i/>
        </w:rPr>
        <w:t>fashion</w:t>
      </w:r>
      <w:r>
        <w:t xml:space="preserve"> berupa aksesoris, kecantikan hingga perlengkapan rumah tangga dengan harga yang terjangkau di pasaran Indonesia. Matahari </w:t>
      </w:r>
      <w:r>
        <w:rPr>
          <w:i/>
        </w:rPr>
        <w:t>D</w:t>
      </w:r>
      <w:r w:rsidRPr="00E47D42">
        <w:rPr>
          <w:i/>
        </w:rPr>
        <w:t>epartment Store</w:t>
      </w:r>
      <w:r>
        <w:rPr>
          <w:i/>
        </w:rPr>
        <w:t xml:space="preserve"> </w:t>
      </w:r>
      <w:r>
        <w:t>memiliki banyak sekali toko c</w:t>
      </w:r>
      <w:r w:rsidR="003F735C">
        <w:t>abang yang tersebar di seluruh I</w:t>
      </w:r>
      <w:r>
        <w:t>ndonesia agar dapat memenuhi kebutuhan seluruh masyarakat di tanah air</w:t>
      </w:r>
      <w:r w:rsidR="006D1540">
        <w:t xml:space="preserve"> dengan menghadirkan sebu</w:t>
      </w:r>
      <w:r>
        <w:t>a</w:t>
      </w:r>
      <w:r w:rsidR="006D1540">
        <w:t xml:space="preserve">h konsep model </w:t>
      </w:r>
      <w:r w:rsidR="006D1540" w:rsidRPr="003802DE">
        <w:rPr>
          <w:i/>
        </w:rPr>
        <w:t>re</w:t>
      </w:r>
      <w:r w:rsidRPr="003802DE">
        <w:rPr>
          <w:i/>
        </w:rPr>
        <w:t>tail</w:t>
      </w:r>
      <w:r>
        <w:t xml:space="preserve"> </w:t>
      </w:r>
      <w:r w:rsidR="006D1540">
        <w:t>yang sistem penjualannya</w:t>
      </w:r>
      <w:r>
        <w:t xml:space="preserve"> modern dan pelayanan yang ramah serta luar biasa</w:t>
      </w:r>
      <w:r w:rsidR="006D1540">
        <w:t xml:space="preserve"> tampilan dari segi tempat juga lokasinya</w:t>
      </w:r>
      <w:r>
        <w:t>.</w:t>
      </w:r>
    </w:p>
    <w:p w:rsidR="000C0433" w:rsidRDefault="006D1540" w:rsidP="00B11DDE">
      <w:pPr>
        <w:ind w:firstLine="567"/>
      </w:pPr>
      <w:r>
        <w:t>Banyak dari produk lokal maupun luar negeri</w:t>
      </w:r>
      <w:r w:rsidR="00C60B5B">
        <w:t xml:space="preserve"> dengan </w:t>
      </w:r>
      <w:r w:rsidR="00C60B5B" w:rsidRPr="003802DE">
        <w:rPr>
          <w:i/>
        </w:rPr>
        <w:t>brand</w:t>
      </w:r>
      <w:r w:rsidR="00C60B5B">
        <w:t xml:space="preserve"> </w:t>
      </w:r>
      <w:r w:rsidR="00C60B5B" w:rsidRPr="003802DE">
        <w:rPr>
          <w:i/>
        </w:rPr>
        <w:t>fashion</w:t>
      </w:r>
      <w:r>
        <w:t xml:space="preserve"> yang di jual di Matahari </w:t>
      </w:r>
      <w:r w:rsidRPr="006D1540">
        <w:rPr>
          <w:i/>
        </w:rPr>
        <w:t>Department Store</w:t>
      </w:r>
      <w:r>
        <w:rPr>
          <w:i/>
        </w:rPr>
        <w:t xml:space="preserve"> </w:t>
      </w:r>
      <w:r>
        <w:t xml:space="preserve">memiliki kualitas yang terpercaya, terbukti dari sekilas kita melihat produk yang di pajang di toko terlihat sangat bagus dan rapih. Produk yang dijual di Matahari </w:t>
      </w:r>
      <w:r w:rsidRPr="006D1540">
        <w:rPr>
          <w:i/>
        </w:rPr>
        <w:t>Department Store</w:t>
      </w:r>
      <w:r>
        <w:rPr>
          <w:i/>
        </w:rPr>
        <w:t xml:space="preserve"> </w:t>
      </w:r>
      <w:r w:rsidR="00E87DCA">
        <w:t>adalah hasil produksi sup</w:t>
      </w:r>
      <w:r>
        <w:t xml:space="preserve">lier terbaik yang selama ini sudah bekerja sama dengan pihak lain dan produk </w:t>
      </w:r>
      <w:r w:rsidR="00E87DCA">
        <w:t>mereka terbukti kualitasnya. Su</w:t>
      </w:r>
      <w:r>
        <w:t>plier tersebu</w:t>
      </w:r>
      <w:r w:rsidR="000C0433">
        <w:t>t sudah terpercaya karena selama ini bekerja sama dengan pihak manapun produknya terjual laku di pasaran.</w:t>
      </w:r>
    </w:p>
    <w:p w:rsidR="00C60B5B" w:rsidRPr="00C60B5B" w:rsidRDefault="00C60B5B" w:rsidP="00B11DDE">
      <w:pPr>
        <w:ind w:firstLine="567"/>
      </w:pPr>
      <w:r>
        <w:t xml:space="preserve">Melihat banyaknya </w:t>
      </w:r>
      <w:r w:rsidR="00E87DCA">
        <w:t>suplier</w:t>
      </w:r>
      <w:r>
        <w:t xml:space="preserve"> bahan produk </w:t>
      </w:r>
      <w:r w:rsidRPr="003802DE">
        <w:rPr>
          <w:i/>
        </w:rPr>
        <w:t>fashion</w:t>
      </w:r>
      <w:r>
        <w:t xml:space="preserve"> yang sudah bergabung menjual produknya di Matahari </w:t>
      </w:r>
      <w:r>
        <w:rPr>
          <w:i/>
        </w:rPr>
        <w:t xml:space="preserve">Department Store, </w:t>
      </w:r>
      <w:r w:rsidR="00E87DCA">
        <w:t>Su</w:t>
      </w:r>
      <w:r>
        <w:t xml:space="preserve">plier yang belum bergabung ingin juga menjual produk di Matahari </w:t>
      </w:r>
      <w:r w:rsidRPr="00C60B5B">
        <w:rPr>
          <w:i/>
        </w:rPr>
        <w:t>department Store</w:t>
      </w:r>
      <w:r>
        <w:rPr>
          <w:i/>
        </w:rPr>
        <w:t xml:space="preserve">. </w:t>
      </w:r>
      <w:r>
        <w:t xml:space="preserve">Karena dilihat dari peluang pasar yang sangat bagus, maka hal </w:t>
      </w:r>
      <w:r w:rsidR="00E87DCA">
        <w:t>itu yang menjadi daya tarik sup</w:t>
      </w:r>
      <w:r>
        <w:t>lier baru ingin bergabung.</w:t>
      </w:r>
    </w:p>
    <w:p w:rsidR="00BB1E0F" w:rsidRDefault="00BB1E0F" w:rsidP="00B11DDE">
      <w:pPr>
        <w:ind w:firstLine="567"/>
        <w:sectPr w:rsidR="00BB1E0F" w:rsidSect="00BB1E0F">
          <w:footerReference w:type="default" r:id="rId37"/>
          <w:pgSz w:w="11907" w:h="16840" w:code="9"/>
          <w:pgMar w:top="2268" w:right="1701" w:bottom="1701" w:left="2268" w:header="709" w:footer="709" w:gutter="0"/>
          <w:pgNumType w:start="1"/>
          <w:cols w:space="708"/>
          <w:docGrid w:linePitch="360"/>
        </w:sectPr>
      </w:pPr>
    </w:p>
    <w:p w:rsidR="000C0433" w:rsidRDefault="00E47D42" w:rsidP="00B11DDE">
      <w:pPr>
        <w:ind w:firstLine="567"/>
      </w:pPr>
      <w:r>
        <w:lastRenderedPageBreak/>
        <w:t xml:space="preserve">Dari </w:t>
      </w:r>
      <w:r w:rsidR="00C60B5B">
        <w:t xml:space="preserve">latar belakang </w:t>
      </w:r>
      <w:r>
        <w:t>banyak se</w:t>
      </w:r>
      <w:r w:rsidR="00E87DCA">
        <w:t>kali su</w:t>
      </w:r>
      <w:r w:rsidR="000C0433">
        <w:t>plier bahan prod</w:t>
      </w:r>
      <w:r>
        <w:t xml:space="preserve">uk </w:t>
      </w:r>
      <w:r w:rsidRPr="003802DE">
        <w:rPr>
          <w:i/>
        </w:rPr>
        <w:t>fashion</w:t>
      </w:r>
      <w:r>
        <w:t xml:space="preserve"> aksesoris yang ingin menjual produknya di Matahari </w:t>
      </w:r>
      <w:r w:rsidRPr="00E47D42">
        <w:rPr>
          <w:i/>
        </w:rPr>
        <w:t>Department Store</w:t>
      </w:r>
      <w:r>
        <w:rPr>
          <w:i/>
        </w:rPr>
        <w:t xml:space="preserve">, </w:t>
      </w:r>
      <w:r w:rsidR="006D1540">
        <w:t xml:space="preserve">melihat peluang penjualan yang besar terutama saat momen </w:t>
      </w:r>
      <w:r w:rsidR="006D1540" w:rsidRPr="006D1540">
        <w:rPr>
          <w:i/>
        </w:rPr>
        <w:t>peak season</w:t>
      </w:r>
      <w:r w:rsidR="006D1540">
        <w:rPr>
          <w:i/>
        </w:rPr>
        <w:t xml:space="preserve"> </w:t>
      </w:r>
      <w:r w:rsidR="006D1540">
        <w:t>yaitu hari Raya Idul Fitri, Tahun Baru Masehi, Hari Raya Natal dan hari besar lainnya</w:t>
      </w:r>
      <w:r w:rsidR="000C0433">
        <w:t xml:space="preserve"> pasti sangat banyak laku </w:t>
      </w:r>
      <w:proofErr w:type="gramStart"/>
      <w:r w:rsidR="000C0433">
        <w:t>terjual</w:t>
      </w:r>
      <w:r w:rsidR="00C60B5B">
        <w:t xml:space="preserve">, </w:t>
      </w:r>
      <w:r w:rsidR="000C0433">
        <w:t xml:space="preserve"> </w:t>
      </w:r>
      <w:r w:rsidR="00C60B5B">
        <w:t>maka</w:t>
      </w:r>
      <w:proofErr w:type="gramEnd"/>
      <w:r w:rsidR="00C60B5B">
        <w:t xml:space="preserve"> penulis melakukan pengamatan secara singkat terhada</w:t>
      </w:r>
      <w:r w:rsidR="00E87DCA">
        <w:t>p proses seleksi menentukan suplier terbaik atau sup</w:t>
      </w:r>
      <w:r w:rsidR="00C60B5B">
        <w:t>lier baru yang ingin bergabung.</w:t>
      </w:r>
    </w:p>
    <w:p w:rsidR="00E47D42" w:rsidRDefault="00E87DCA" w:rsidP="00B11DDE">
      <w:pPr>
        <w:ind w:firstLine="575"/>
      </w:pPr>
      <w:r>
        <w:t>Bagi sup</w:t>
      </w:r>
      <w:r w:rsidR="006822D8">
        <w:t>lier yang ingin</w:t>
      </w:r>
      <w:r w:rsidR="000C0433">
        <w:t xml:space="preserve"> menjual produknya di Matahari </w:t>
      </w:r>
      <w:r w:rsidR="000C0433" w:rsidRPr="000C0433">
        <w:rPr>
          <w:i/>
        </w:rPr>
        <w:t>Department Store</w:t>
      </w:r>
      <w:r w:rsidR="001A1DF1">
        <w:t>. Ada beberapa tahap yang</w:t>
      </w:r>
      <w:r>
        <w:t xml:space="preserve"> di lalui oleh pihak su</w:t>
      </w:r>
      <w:r w:rsidR="000C0433">
        <w:t>plier agar</w:t>
      </w:r>
      <w:r w:rsidR="006822D8">
        <w:t xml:space="preserve"> bisa</w:t>
      </w:r>
      <w:r w:rsidR="000C0433">
        <w:t xml:space="preserve"> berhasil menaruh atau menjual produknya sehingga dapat menjalin kerjasama dengan Matahari </w:t>
      </w:r>
      <w:r w:rsidR="000C0433" w:rsidRPr="000C0433">
        <w:rPr>
          <w:i/>
        </w:rPr>
        <w:t>Department Store</w:t>
      </w:r>
      <w:r w:rsidR="000C0433">
        <w:t xml:space="preserve">. Beberapa tahap </w:t>
      </w:r>
      <w:r>
        <w:t>agar sup</w:t>
      </w:r>
      <w:r w:rsidR="006822D8">
        <w:t>lier dapat menjual prod</w:t>
      </w:r>
      <w:r w:rsidR="000C0433">
        <w:t xml:space="preserve">uk di Matahari </w:t>
      </w:r>
      <w:r w:rsidR="000C0433" w:rsidRPr="000C0433">
        <w:rPr>
          <w:i/>
        </w:rPr>
        <w:t>Department Store</w:t>
      </w:r>
      <w:r w:rsidR="000C0433">
        <w:rPr>
          <w:i/>
        </w:rPr>
        <w:t xml:space="preserve"> </w:t>
      </w:r>
      <w:r w:rsidR="000C0433">
        <w:t>adalah sebagai berikut:</w:t>
      </w:r>
    </w:p>
    <w:p w:rsidR="000C0433" w:rsidRDefault="00E87DCA" w:rsidP="00966368">
      <w:pPr>
        <w:pStyle w:val="ListParagraph"/>
        <w:numPr>
          <w:ilvl w:val="0"/>
          <w:numId w:val="3"/>
        </w:numPr>
      </w:pPr>
      <w:r>
        <w:t>Su</w:t>
      </w:r>
      <w:r w:rsidR="000C0433">
        <w:t xml:space="preserve">plier melakukan pengajuan ke Matahari </w:t>
      </w:r>
      <w:r w:rsidR="000C0433" w:rsidRPr="000C0433">
        <w:rPr>
          <w:i/>
        </w:rPr>
        <w:t>Department Store</w:t>
      </w:r>
      <w:r w:rsidR="000C0433">
        <w:rPr>
          <w:i/>
        </w:rPr>
        <w:t xml:space="preserve"> </w:t>
      </w:r>
      <w:r w:rsidR="006D6D8F">
        <w:t xml:space="preserve">tepatnya ke bagian </w:t>
      </w:r>
      <w:r w:rsidR="006D6D8F" w:rsidRPr="006D6D8F">
        <w:rPr>
          <w:i/>
        </w:rPr>
        <w:t>Merchandiser</w:t>
      </w:r>
      <w:r w:rsidR="006D6D8F">
        <w:rPr>
          <w:i/>
        </w:rPr>
        <w:t>.</w:t>
      </w:r>
    </w:p>
    <w:p w:rsidR="000C0433" w:rsidRDefault="00E87DCA" w:rsidP="000C0433">
      <w:pPr>
        <w:pStyle w:val="ListParagraph"/>
        <w:numPr>
          <w:ilvl w:val="0"/>
          <w:numId w:val="3"/>
        </w:numPr>
      </w:pPr>
      <w:r>
        <w:t>Su</w:t>
      </w:r>
      <w:r w:rsidR="006D6D8F">
        <w:t xml:space="preserve">plier mengisi sebuah </w:t>
      </w:r>
      <w:r w:rsidR="006D6D8F" w:rsidRPr="006D6D8F">
        <w:rPr>
          <w:i/>
        </w:rPr>
        <w:t>form</w:t>
      </w:r>
      <w:r w:rsidR="006D6D8F">
        <w:rPr>
          <w:i/>
        </w:rPr>
        <w:t xml:space="preserve"> </w:t>
      </w:r>
      <w:r w:rsidR="006D6D8F">
        <w:t xml:space="preserve">berupa survei yang terdiri dari beberapa pertanyaan seputar perusahaan </w:t>
      </w:r>
      <w:r w:rsidR="006822D8">
        <w:t xml:space="preserve">dan produk </w:t>
      </w:r>
      <w:r w:rsidR="006D6D8F">
        <w:t>mereka.</w:t>
      </w:r>
    </w:p>
    <w:p w:rsidR="006D6D8F" w:rsidRDefault="006D6D8F" w:rsidP="000C0433">
      <w:pPr>
        <w:pStyle w:val="ListParagraph"/>
        <w:numPr>
          <w:ilvl w:val="0"/>
          <w:numId w:val="3"/>
        </w:numPr>
      </w:pPr>
      <w:r>
        <w:t xml:space="preserve">Pihak Matahari </w:t>
      </w:r>
      <w:r>
        <w:rPr>
          <w:i/>
        </w:rPr>
        <w:t>Department S</w:t>
      </w:r>
      <w:r w:rsidRPr="006D6D8F">
        <w:rPr>
          <w:i/>
        </w:rPr>
        <w:t>tore</w:t>
      </w:r>
      <w:r>
        <w:rPr>
          <w:i/>
        </w:rPr>
        <w:t xml:space="preserve"> </w:t>
      </w:r>
      <w:r>
        <w:t>melakukan sample test pada produk de</w:t>
      </w:r>
      <w:r w:rsidR="00E87DCA">
        <w:t>ngan menguji kualitas produk su</w:t>
      </w:r>
      <w:r>
        <w:t>plier.</w:t>
      </w:r>
    </w:p>
    <w:p w:rsidR="006D6D8F" w:rsidRPr="000C0433" w:rsidRDefault="006D6D8F" w:rsidP="000C0433">
      <w:pPr>
        <w:pStyle w:val="ListParagraph"/>
        <w:numPr>
          <w:ilvl w:val="0"/>
          <w:numId w:val="3"/>
        </w:numPr>
      </w:pPr>
      <w:r>
        <w:t xml:space="preserve">Selesai ketiga tahap diatas, jika lulus maka akan dilakukan penataran oleh pihak </w:t>
      </w:r>
      <w:r w:rsidRPr="003802DE">
        <w:rPr>
          <w:i/>
        </w:rPr>
        <w:t>Inventory</w:t>
      </w:r>
      <w:r>
        <w:t xml:space="preserve"> Matahari Nusantara Logistik.</w:t>
      </w:r>
    </w:p>
    <w:p w:rsidR="004C44A4" w:rsidRDefault="005614ED" w:rsidP="00B11DDE">
      <w:pPr>
        <w:ind w:firstLine="568"/>
      </w:pPr>
      <w:r>
        <w:t>Dari beberapa tah</w:t>
      </w:r>
      <w:r w:rsidR="00E87DCA">
        <w:t>ap di atas, proses pemilihan su</w:t>
      </w:r>
      <w:r>
        <w:t xml:space="preserve">plier baru yang akan bekerja sama dengan pihak Matahari </w:t>
      </w:r>
      <w:r w:rsidRPr="005614ED">
        <w:rPr>
          <w:i/>
        </w:rPr>
        <w:t>Department Store</w:t>
      </w:r>
      <w:r>
        <w:rPr>
          <w:i/>
        </w:rPr>
        <w:t>,</w:t>
      </w:r>
      <w:r>
        <w:t xml:space="preserve"> </w:t>
      </w:r>
      <w:r w:rsidRPr="003802DE">
        <w:rPr>
          <w:i/>
        </w:rPr>
        <w:t>rule</w:t>
      </w:r>
      <w:r w:rsidR="003F735C">
        <w:t xml:space="preserve"> kegiatan pemilihannya</w:t>
      </w:r>
      <w:r>
        <w:t xml:space="preserve"> dilakukan oleh beberapa department terkait menggunakan </w:t>
      </w:r>
      <w:r w:rsidRPr="00966368">
        <w:rPr>
          <w:i/>
        </w:rPr>
        <w:t>form</w:t>
      </w:r>
      <w:r>
        <w:t xml:space="preserve"> pengisian dan pengambilan sample test produk serta m</w:t>
      </w:r>
      <w:r w:rsidR="00E87DCA">
        <w:t>elihat berkas pengajuan dari su</w:t>
      </w:r>
      <w:r>
        <w:t xml:space="preserve">plier oleh pihak </w:t>
      </w:r>
      <w:r w:rsidRPr="005614ED">
        <w:rPr>
          <w:i/>
        </w:rPr>
        <w:t>Merchandiser</w:t>
      </w:r>
      <w:r>
        <w:rPr>
          <w:i/>
        </w:rPr>
        <w:t xml:space="preserve">. </w:t>
      </w:r>
    </w:p>
    <w:p w:rsidR="006C1A77" w:rsidRDefault="00E87DCA" w:rsidP="00B11DDE">
      <w:pPr>
        <w:ind w:firstLine="567"/>
      </w:pPr>
      <w:r>
        <w:t>Melihat kegiatan pemilihan su</w:t>
      </w:r>
      <w:r w:rsidR="005614ED">
        <w:t>plier yang masih menggunakan proses manual atau tidak melibatkan sebuah sistem yang dapat menunjang atau membantu melakukan sebuah keputusan, di khawatirkan terjadi sebuah kesalaha</w:t>
      </w:r>
      <w:r>
        <w:t>n penghitungan dalam memilih su</w:t>
      </w:r>
      <w:r w:rsidR="005614ED">
        <w:t xml:space="preserve">plier baru. Jika hal nya proses dilakukan dengan </w:t>
      </w:r>
      <w:r w:rsidR="005614ED" w:rsidRPr="005614ED">
        <w:rPr>
          <w:i/>
        </w:rPr>
        <w:t>support</w:t>
      </w:r>
      <w:r w:rsidR="005614ED">
        <w:rPr>
          <w:i/>
        </w:rPr>
        <w:t xml:space="preserve"> </w:t>
      </w:r>
      <w:r w:rsidR="005614ED">
        <w:t>sebuah sistem pendukung keputusan, diharapkan</w:t>
      </w:r>
      <w:r w:rsidR="00AF5746">
        <w:t xml:space="preserve"> </w:t>
      </w:r>
      <w:r w:rsidR="005614ED">
        <w:t xml:space="preserve">hasil yang maksimal dan </w:t>
      </w:r>
      <w:r w:rsidR="005614ED">
        <w:lastRenderedPageBreak/>
        <w:t>penghitungan yang akurat, karena penghitungan yang di lakukan oleh sistem tidak bisa di</w:t>
      </w:r>
      <w:r w:rsidR="00AF5746">
        <w:t xml:space="preserve"> lakukan</w:t>
      </w:r>
      <w:r w:rsidR="005614ED">
        <w:t xml:space="preserve"> </w:t>
      </w:r>
      <w:r w:rsidR="00AF5746">
        <w:t xml:space="preserve">sebuah </w:t>
      </w:r>
      <w:r w:rsidR="005614ED">
        <w:t>manipulasi</w:t>
      </w:r>
      <w:r w:rsidR="00AF5746">
        <w:t xml:space="preserve"> data.</w:t>
      </w:r>
    </w:p>
    <w:p w:rsidR="006822D8" w:rsidRDefault="006822D8" w:rsidP="00B11DDE">
      <w:pPr>
        <w:ind w:firstLine="575"/>
        <w:rPr>
          <w:i/>
        </w:rPr>
      </w:pPr>
      <w:r>
        <w:t xml:space="preserve">Banyak sekali </w:t>
      </w:r>
      <w:r w:rsidRPr="00966368">
        <w:rPr>
          <w:i/>
        </w:rPr>
        <w:t>platform</w:t>
      </w:r>
      <w:r>
        <w:t xml:space="preserve"> yang bisa digunakan untuk membantu proses peng</w:t>
      </w:r>
      <w:r w:rsidR="00E87DCA">
        <w:t>ambilan keputusan menentukan su</w:t>
      </w:r>
      <w:r>
        <w:t>plier baru, dengan car</w:t>
      </w:r>
      <w:r w:rsidR="00E87DCA">
        <w:t>a memperhitungkan bobot dari su</w:t>
      </w:r>
      <w:r>
        <w:t xml:space="preserve">plier tersebut berupa penilaian kriteria lalu selanjutnya di lakukan </w:t>
      </w:r>
      <w:r w:rsidRPr="003802DE">
        <w:rPr>
          <w:i/>
        </w:rPr>
        <w:t>short</w:t>
      </w:r>
      <w:r>
        <w:t xml:space="preserve"> berdasarkan ni</w:t>
      </w:r>
      <w:r w:rsidR="00E87DCA">
        <w:t>lai tertinggi yang di miliki su</w:t>
      </w:r>
      <w:r>
        <w:t xml:space="preserve">plier kemudian dilakukan perangkingan yaitu nilai tertinggi lah yang terpilih atau bisa bekerjasama dengan pihak Matahari </w:t>
      </w:r>
      <w:r w:rsidRPr="006822D8">
        <w:rPr>
          <w:i/>
        </w:rPr>
        <w:t>Department Store</w:t>
      </w:r>
      <w:r>
        <w:rPr>
          <w:i/>
        </w:rPr>
        <w:t>.</w:t>
      </w:r>
    </w:p>
    <w:p w:rsidR="006822D8" w:rsidRPr="006822D8" w:rsidRDefault="006822D8" w:rsidP="00B11DDE">
      <w:pPr>
        <w:ind w:firstLine="575"/>
      </w:pPr>
      <w:r>
        <w:t xml:space="preserve">Dari uraian singkat diatas maka dari itu sebuah </w:t>
      </w:r>
      <w:r w:rsidRPr="003802DE">
        <w:rPr>
          <w:i/>
        </w:rPr>
        <w:t>support</w:t>
      </w:r>
      <w:r>
        <w:t xml:space="preserve"> sistem sangatlah diperlukan dalam hal pengambilan keputusan, selain mengikuti perkembangan jaman dengan implementasi era </w:t>
      </w:r>
      <w:r w:rsidRPr="00966368">
        <w:rPr>
          <w:i/>
        </w:rPr>
        <w:t>digital</w:t>
      </w:r>
      <w:r>
        <w:t>, sebuah pengambilan keputusan juga berpengaruh terhadap efisiensi waktu dan kecepatan sebuah hasil yang di inginkan dari sebuah perhitungan a</w:t>
      </w:r>
      <w:r w:rsidR="00E87DCA">
        <w:t>tau dalam hal ini menentukan su</w:t>
      </w:r>
      <w:r>
        <w:t xml:space="preserve">plier terbaik yang akan bekerjasama dengan Matahari </w:t>
      </w:r>
      <w:r w:rsidRPr="006822D8">
        <w:rPr>
          <w:i/>
        </w:rPr>
        <w:t>Department Store.</w:t>
      </w:r>
    </w:p>
    <w:p w:rsidR="006C1A77" w:rsidRDefault="006C1A77" w:rsidP="006C1A77">
      <w:pPr>
        <w:ind w:firstLine="576"/>
      </w:pPr>
    </w:p>
    <w:p w:rsidR="004C44A4" w:rsidRDefault="000C2E5F" w:rsidP="004C44A4">
      <w:pPr>
        <w:pStyle w:val="Heading2"/>
      </w:pPr>
      <w:bookmarkStart w:id="16" w:name="_Toc111482858"/>
      <w:r>
        <w:t>Permasalahan</w:t>
      </w:r>
      <w:bookmarkEnd w:id="16"/>
    </w:p>
    <w:p w:rsidR="00AF5746" w:rsidRDefault="001669B0" w:rsidP="00D32CF4">
      <w:pPr>
        <w:pStyle w:val="Heading3"/>
        <w:ind w:left="567" w:hanging="567"/>
      </w:pPr>
      <w:bookmarkStart w:id="17" w:name="_Toc111482859"/>
      <w:r>
        <w:t>Identifikasi Masalah</w:t>
      </w:r>
      <w:bookmarkEnd w:id="17"/>
    </w:p>
    <w:p w:rsidR="001669B0" w:rsidRDefault="00414559" w:rsidP="00B11DDE">
      <w:pPr>
        <w:ind w:firstLine="566"/>
      </w:pPr>
      <w:r>
        <w:t xml:space="preserve">Dari pengamatan singkat yang melatarbelakangi penulis melakukan penelitian, maka di temukan identifikasi masalah sebagai </w:t>
      </w:r>
      <w:proofErr w:type="gramStart"/>
      <w:r>
        <w:t>berikut :</w:t>
      </w:r>
      <w:proofErr w:type="gramEnd"/>
    </w:p>
    <w:p w:rsidR="00414559" w:rsidRDefault="00E87DCA" w:rsidP="00B31B7A">
      <w:pPr>
        <w:pStyle w:val="ListParagraph"/>
        <w:numPr>
          <w:ilvl w:val="0"/>
          <w:numId w:val="24"/>
        </w:numPr>
        <w:ind w:left="851" w:hanging="283"/>
      </w:pPr>
      <w:r>
        <w:t>Proses menentukan su</w:t>
      </w:r>
      <w:r w:rsidR="00414559">
        <w:t>plier baru yang penghitungannya masih manual, dapat terjadi salah penghitungan.</w:t>
      </w:r>
    </w:p>
    <w:p w:rsidR="00414559" w:rsidRDefault="00414559" w:rsidP="00B31B7A">
      <w:pPr>
        <w:pStyle w:val="ListParagraph"/>
        <w:numPr>
          <w:ilvl w:val="0"/>
          <w:numId w:val="24"/>
        </w:numPr>
        <w:ind w:left="851" w:hanging="284"/>
      </w:pPr>
      <w:r>
        <w:t xml:space="preserve">Dari proses penghitungan manual, </w:t>
      </w:r>
      <w:r w:rsidR="008F0F0D">
        <w:t xml:space="preserve">tidak </w:t>
      </w:r>
      <w:r>
        <w:t xml:space="preserve">dilakukan terlebih dahulu pengumpulan data </w:t>
      </w:r>
      <w:r w:rsidR="008F0F0D">
        <w:t>karena</w:t>
      </w:r>
      <w:r>
        <w:t xml:space="preserve"> belum terkomputerisasi.</w:t>
      </w:r>
    </w:p>
    <w:p w:rsidR="00C45399" w:rsidRDefault="00E87DCA" w:rsidP="00B31B7A">
      <w:pPr>
        <w:pStyle w:val="ListParagraph"/>
        <w:numPr>
          <w:ilvl w:val="0"/>
          <w:numId w:val="24"/>
        </w:numPr>
        <w:ind w:left="851" w:hanging="284"/>
      </w:pPr>
      <w:r>
        <w:t>Penentuan pemilihan su</w:t>
      </w:r>
      <w:r w:rsidR="00414559">
        <w:t>plier terbaik tidak di dukung sebuah metode yang menarik da</w:t>
      </w:r>
      <w:r>
        <w:t>ta bobot serta kriteria dari su</w:t>
      </w:r>
      <w:r w:rsidR="00414559">
        <w:t>plier kemudian dilakukan pemangkatan yang dapat mengeluarkan hasil penghitungan sehingga meyakinkan dari prosesnya.</w:t>
      </w:r>
      <w:r w:rsidR="00C45399">
        <w:br w:type="page"/>
      </w:r>
    </w:p>
    <w:p w:rsidR="001669B0" w:rsidRDefault="001669B0" w:rsidP="00D32CF4">
      <w:pPr>
        <w:pStyle w:val="Heading3"/>
        <w:ind w:left="567" w:hanging="567"/>
      </w:pPr>
      <w:bookmarkStart w:id="18" w:name="_Toc111482860"/>
      <w:r>
        <w:lastRenderedPageBreak/>
        <w:t>Rumusan Masalah</w:t>
      </w:r>
      <w:bookmarkEnd w:id="18"/>
    </w:p>
    <w:p w:rsidR="004C44A4" w:rsidRDefault="000D350E" w:rsidP="00B11DDE">
      <w:pPr>
        <w:ind w:firstLine="567"/>
      </w:pPr>
      <w:r>
        <w:t>Melihat</w:t>
      </w:r>
      <w:r w:rsidR="00C45399">
        <w:t xml:space="preserve"> identifikasi masalah yang telah di paparkan, maka permasalahan dapat dirumuskan sebagai </w:t>
      </w:r>
      <w:proofErr w:type="gramStart"/>
      <w:r w:rsidR="00C45399">
        <w:t>berikut :</w:t>
      </w:r>
      <w:proofErr w:type="gramEnd"/>
    </w:p>
    <w:p w:rsidR="00C45399" w:rsidRDefault="00C45399" w:rsidP="00B31B7A">
      <w:pPr>
        <w:pStyle w:val="ListParagraph"/>
        <w:numPr>
          <w:ilvl w:val="0"/>
          <w:numId w:val="25"/>
        </w:numPr>
        <w:ind w:left="851" w:hanging="283"/>
      </w:pPr>
      <w:r>
        <w:t>Ba</w:t>
      </w:r>
      <w:r w:rsidR="00C33135">
        <w:t>gaimana membangun sebuah sistem</w:t>
      </w:r>
      <w:r w:rsidR="00BB093E">
        <w:t xml:space="preserve"> yang dapat membantu mengambil keputusan</w:t>
      </w:r>
      <w:r w:rsidR="00337B98">
        <w:t>?</w:t>
      </w:r>
    </w:p>
    <w:p w:rsidR="00C45399" w:rsidRDefault="00C45399" w:rsidP="00B31B7A">
      <w:pPr>
        <w:pStyle w:val="ListParagraph"/>
        <w:numPr>
          <w:ilvl w:val="0"/>
          <w:numId w:val="25"/>
        </w:numPr>
        <w:ind w:left="851" w:hanging="284"/>
      </w:pPr>
      <w:r>
        <w:t xml:space="preserve">Bagaimana </w:t>
      </w:r>
      <w:r w:rsidR="00337B98">
        <w:t>membuat</w:t>
      </w:r>
      <w:r>
        <w:t xml:space="preserve"> sebuah proses </w:t>
      </w:r>
      <w:r w:rsidR="00C33135">
        <w:t>pengambilan keputusan</w:t>
      </w:r>
      <w:r>
        <w:t xml:space="preserve"> </w:t>
      </w:r>
      <w:r w:rsidR="00337B98">
        <w:t xml:space="preserve">yang </w:t>
      </w:r>
      <w:r w:rsidR="00C33135">
        <w:t xml:space="preserve">datanya </w:t>
      </w:r>
      <w:r w:rsidR="00337B98">
        <w:t>sudah terkomputerisasi sehin</w:t>
      </w:r>
      <w:r w:rsidR="000D350E">
        <w:t>gga dapat dilakukan penyimpanan</w:t>
      </w:r>
      <w:r w:rsidR="00337B98">
        <w:t>?</w:t>
      </w:r>
    </w:p>
    <w:p w:rsidR="00C45399" w:rsidRDefault="00C45399" w:rsidP="00B31B7A">
      <w:pPr>
        <w:pStyle w:val="ListParagraph"/>
        <w:numPr>
          <w:ilvl w:val="0"/>
          <w:numId w:val="25"/>
        </w:numPr>
        <w:ind w:left="851" w:hanging="284"/>
      </w:pPr>
      <w:r>
        <w:t>Bagaimana mengimplementasikan sebuah metode pendukung keputusan yang dapat dijadikan sebuah acuan saat m</w:t>
      </w:r>
      <w:r w:rsidR="00E87DCA">
        <w:t>elakukan kegiatan menentukan su</w:t>
      </w:r>
      <w:r>
        <w:t>plier</w:t>
      </w:r>
      <w:r w:rsidR="00337B98">
        <w:t xml:space="preserve"> baru</w:t>
      </w:r>
      <w:r w:rsidR="000D350E">
        <w:t xml:space="preserve"> terbaik</w:t>
      </w:r>
      <w:r w:rsidR="00337B98">
        <w:t>?</w:t>
      </w:r>
    </w:p>
    <w:p w:rsidR="00C45399" w:rsidRDefault="00C45399" w:rsidP="004C44A4"/>
    <w:p w:rsidR="004C44A4" w:rsidRDefault="004C44A4" w:rsidP="00D32CF4">
      <w:pPr>
        <w:pStyle w:val="Heading3"/>
        <w:ind w:left="567" w:hanging="567"/>
      </w:pPr>
      <w:bookmarkStart w:id="19" w:name="_Toc111482861"/>
      <w:r>
        <w:t>Batasan masalah</w:t>
      </w:r>
      <w:bookmarkEnd w:id="19"/>
    </w:p>
    <w:p w:rsidR="001669B0" w:rsidRDefault="00C45399" w:rsidP="00B11DDE">
      <w:pPr>
        <w:ind w:firstLine="566"/>
      </w:pPr>
      <w:r>
        <w:t xml:space="preserve">Agar pembahasan dari penelitian tidak melebar dan berfokus kepada rumusan masalah yang telah dibuat, maka batasan masalah dari penelitian yang akan dibuat </w:t>
      </w:r>
      <w:proofErr w:type="gramStart"/>
      <w:r>
        <w:t>adalah :</w:t>
      </w:r>
      <w:proofErr w:type="gramEnd"/>
    </w:p>
    <w:p w:rsidR="00C45399" w:rsidRDefault="00C45399" w:rsidP="00B31B7A">
      <w:pPr>
        <w:pStyle w:val="ListParagraph"/>
        <w:numPr>
          <w:ilvl w:val="0"/>
          <w:numId w:val="26"/>
        </w:numPr>
        <w:ind w:left="851" w:hanging="283"/>
      </w:pPr>
      <w:r>
        <w:t>Fokus membangun sebuah sistem pendukung kepu</w:t>
      </w:r>
      <w:r w:rsidR="00E87DCA">
        <w:t>tusan yang dapat menentukan sup</w:t>
      </w:r>
      <w:r>
        <w:t>lier terbaik.</w:t>
      </w:r>
    </w:p>
    <w:p w:rsidR="00C45399" w:rsidRDefault="00F621E3" w:rsidP="00B31B7A">
      <w:pPr>
        <w:pStyle w:val="ListParagraph"/>
        <w:numPr>
          <w:ilvl w:val="0"/>
          <w:numId w:val="26"/>
        </w:numPr>
        <w:ind w:left="851" w:hanging="284"/>
      </w:pPr>
      <w:r>
        <w:t xml:space="preserve">Sistem pendukung keputusan yang di dasari pada kemajuan perkembangan teknologi terbaru untuk </w:t>
      </w:r>
      <w:r w:rsidRPr="00966368">
        <w:rPr>
          <w:i/>
        </w:rPr>
        <w:t>support</w:t>
      </w:r>
      <w:r>
        <w:t xml:space="preserve"> kecepatan pengambilan keputusan.</w:t>
      </w:r>
    </w:p>
    <w:p w:rsidR="00F621E3" w:rsidRDefault="00F621E3" w:rsidP="00B31B7A">
      <w:pPr>
        <w:pStyle w:val="ListParagraph"/>
        <w:numPr>
          <w:ilvl w:val="0"/>
          <w:numId w:val="26"/>
        </w:numPr>
        <w:ind w:left="851" w:hanging="284"/>
      </w:pPr>
      <w:r>
        <w:t>Implementasi metode pen</w:t>
      </w:r>
      <w:r w:rsidR="00E37190">
        <w:t xml:space="preserve">dukung keputusan </w:t>
      </w:r>
      <w:r w:rsidR="00E37190" w:rsidRPr="00E37190">
        <w:rPr>
          <w:i/>
        </w:rPr>
        <w:t>weighted product</w:t>
      </w:r>
      <w:r>
        <w:t xml:space="preserve"> yang didalamnya sudah meliputi penghitungan bobot, kriteria dan menghasilkan sebuah nilai yang akan di urutkan berdasarkan nilai terbesar.</w:t>
      </w:r>
    </w:p>
    <w:p w:rsidR="00F621E3" w:rsidRDefault="00F621E3" w:rsidP="00F621E3"/>
    <w:p w:rsidR="00D32CF4" w:rsidRDefault="00D32CF4" w:rsidP="00D32CF4">
      <w:r>
        <w:br w:type="page"/>
      </w:r>
    </w:p>
    <w:p w:rsidR="004C44A4" w:rsidRDefault="001669B0" w:rsidP="001669B0">
      <w:pPr>
        <w:pStyle w:val="Heading2"/>
      </w:pPr>
      <w:bookmarkStart w:id="20" w:name="_Toc111482862"/>
      <w:r>
        <w:lastRenderedPageBreak/>
        <w:t>Tujuan dan Manfaat Penelitian</w:t>
      </w:r>
      <w:bookmarkEnd w:id="20"/>
    </w:p>
    <w:p w:rsidR="004C44A4" w:rsidRDefault="00B5622A" w:rsidP="00D32CF4">
      <w:pPr>
        <w:pStyle w:val="Heading3"/>
        <w:ind w:left="567" w:hanging="567"/>
      </w:pPr>
      <w:bookmarkStart w:id="21" w:name="_Toc111482863"/>
      <w:r>
        <w:t>Tujuan P</w:t>
      </w:r>
      <w:r w:rsidR="004C44A4">
        <w:t>enelitian</w:t>
      </w:r>
      <w:bookmarkEnd w:id="21"/>
    </w:p>
    <w:p w:rsidR="00B5622A" w:rsidRDefault="00B5622A" w:rsidP="00B11DDE">
      <w:pPr>
        <w:ind w:firstLine="566"/>
      </w:pPr>
      <w:r>
        <w:t>Melihat ru</w:t>
      </w:r>
      <w:r w:rsidR="004419EF">
        <w:t>m</w:t>
      </w:r>
      <w:r>
        <w:t xml:space="preserve">usan masalah yang ada, tujuan penelitian diharapkan </w:t>
      </w:r>
      <w:proofErr w:type="gramStart"/>
      <w:r>
        <w:t>adalah :</w:t>
      </w:r>
      <w:proofErr w:type="gramEnd"/>
    </w:p>
    <w:p w:rsidR="00AC7069" w:rsidRDefault="001C7BA8" w:rsidP="00B31B7A">
      <w:pPr>
        <w:pStyle w:val="ListParagraph"/>
        <w:numPr>
          <w:ilvl w:val="0"/>
          <w:numId w:val="27"/>
        </w:numPr>
        <w:ind w:left="851" w:hanging="283"/>
      </w:pPr>
      <w:r>
        <w:t>Untuk mengetahui</w:t>
      </w:r>
      <w:r w:rsidR="00AC7069">
        <w:t xml:space="preserve"> </w:t>
      </w:r>
      <w:r w:rsidR="008D66D2">
        <w:t>bagaimana membangun sebuah sistem yang dapat membantu mengambil keputusan</w:t>
      </w:r>
      <w:r w:rsidR="00F03749">
        <w:t>.</w:t>
      </w:r>
    </w:p>
    <w:p w:rsidR="00B5622A" w:rsidRDefault="001C7BA8" w:rsidP="00B31B7A">
      <w:pPr>
        <w:pStyle w:val="ListParagraph"/>
        <w:numPr>
          <w:ilvl w:val="0"/>
          <w:numId w:val="27"/>
        </w:numPr>
        <w:ind w:left="851" w:hanging="283"/>
      </w:pPr>
      <w:r>
        <w:t xml:space="preserve">Untuk </w:t>
      </w:r>
      <w:r w:rsidR="008D66D2">
        <w:t>mengetahui bagaimana membuat sebuah proses pengambilan keputusan yang datanya sudah terkomputerisasi sehingga dapat dilakukan penyimpanan</w:t>
      </w:r>
      <w:r w:rsidR="00B5622A">
        <w:t>.</w:t>
      </w:r>
    </w:p>
    <w:p w:rsidR="004C44A4" w:rsidRDefault="001C7BA8" w:rsidP="00B31B7A">
      <w:pPr>
        <w:pStyle w:val="ListParagraph"/>
        <w:numPr>
          <w:ilvl w:val="0"/>
          <w:numId w:val="27"/>
        </w:numPr>
        <w:ind w:left="851" w:hanging="275"/>
      </w:pPr>
      <w:r>
        <w:t>Untuk mengetahui</w:t>
      </w:r>
      <w:r w:rsidR="00B5622A">
        <w:t xml:space="preserve"> </w:t>
      </w:r>
      <w:r w:rsidR="008D66D2">
        <w:t>bagaimana mengimplementasikan sebuah metode pendukung keputusan yang dapat dijadikan sebuah acuan saat melakukan kegiatan menentukan suplier baru terbaik</w:t>
      </w:r>
      <w:r w:rsidR="00B5622A">
        <w:t>.</w:t>
      </w:r>
      <w:r w:rsidR="00B5622A">
        <w:tab/>
      </w:r>
    </w:p>
    <w:p w:rsidR="001669B0" w:rsidRDefault="00B5622A" w:rsidP="00D32CF4">
      <w:pPr>
        <w:pStyle w:val="Heading3"/>
        <w:ind w:left="567" w:hanging="567"/>
      </w:pPr>
      <w:bookmarkStart w:id="22" w:name="_Toc111482864"/>
      <w:r>
        <w:t>Manfaat P</w:t>
      </w:r>
      <w:r w:rsidR="004C44A4">
        <w:t>enelitian</w:t>
      </w:r>
      <w:bookmarkEnd w:id="22"/>
    </w:p>
    <w:p w:rsidR="00B5622A" w:rsidRDefault="00B5622A" w:rsidP="00B11DDE">
      <w:pPr>
        <w:ind w:firstLine="566"/>
      </w:pPr>
      <w:r>
        <w:t xml:space="preserve">Manfaat penelitian yang diharapkan </w:t>
      </w:r>
      <w:proofErr w:type="gramStart"/>
      <w:r>
        <w:t>adalah :</w:t>
      </w:r>
      <w:proofErr w:type="gramEnd"/>
    </w:p>
    <w:p w:rsidR="00AF2E99" w:rsidRDefault="00B5622A" w:rsidP="00B31B7A">
      <w:pPr>
        <w:pStyle w:val="ListParagraph"/>
        <w:numPr>
          <w:ilvl w:val="0"/>
          <w:numId w:val="28"/>
        </w:numPr>
        <w:ind w:left="851" w:hanging="283"/>
      </w:pPr>
      <w:r>
        <w:t>Menambah pengetahuan dan pengalaman bagi peneliti</w:t>
      </w:r>
      <w:r w:rsidR="00AF2E99">
        <w:t xml:space="preserve"> dalam mengimplementasikan teori sebagai sarana untuk memperoleh pengalaman baru.</w:t>
      </w:r>
    </w:p>
    <w:p w:rsidR="00AF2E99" w:rsidRDefault="00AF2E99" w:rsidP="00B31B7A">
      <w:pPr>
        <w:pStyle w:val="ListParagraph"/>
        <w:numPr>
          <w:ilvl w:val="0"/>
          <w:numId w:val="28"/>
        </w:numPr>
        <w:ind w:left="851" w:hanging="275"/>
      </w:pPr>
      <w:r>
        <w:t>Hasil penelitian bisa diterapkan pada objek peneliti</w:t>
      </w:r>
      <w:r w:rsidR="00E87DCA">
        <w:t>an untuk melakukan penentuan su</w:t>
      </w:r>
      <w:r>
        <w:t>plier baru setiap periodenya.</w:t>
      </w:r>
    </w:p>
    <w:p w:rsidR="001669B0" w:rsidRDefault="00AF2E99" w:rsidP="00B31B7A">
      <w:pPr>
        <w:pStyle w:val="ListParagraph"/>
        <w:numPr>
          <w:ilvl w:val="0"/>
          <w:numId w:val="28"/>
        </w:numPr>
        <w:ind w:left="851" w:hanging="275"/>
      </w:pPr>
      <w:r>
        <w:t>Penelitian dapat dijadikan referensi untuk peneliti lain dan juga dapat diakukan pengembangan pada setiap kekurangannya.</w:t>
      </w:r>
      <w:r w:rsidR="00B5622A">
        <w:t xml:space="preserve"> </w:t>
      </w:r>
    </w:p>
    <w:p w:rsidR="00B5622A" w:rsidRDefault="00B5622A" w:rsidP="001669B0"/>
    <w:p w:rsidR="001669B0" w:rsidRDefault="001669B0" w:rsidP="001669B0">
      <w:pPr>
        <w:pStyle w:val="Heading2"/>
      </w:pPr>
      <w:bookmarkStart w:id="23" w:name="_Toc111482865"/>
      <w:r>
        <w:t>Sistematika Penulisan</w:t>
      </w:r>
      <w:bookmarkEnd w:id="23"/>
    </w:p>
    <w:p w:rsidR="00DA254F" w:rsidRDefault="001669B0" w:rsidP="00B11DDE">
      <w:pPr>
        <w:ind w:firstLine="567"/>
      </w:pPr>
      <w:r>
        <w:t>Sistematika penulisan ini dibuat untuk memberikan gambaran men</w:t>
      </w:r>
      <w:r w:rsidR="000D350E">
        <w:t>genai yang ditulis dalam</w:t>
      </w:r>
      <w:r>
        <w:t xml:space="preserve"> skripsi ini pada setiap bab. Adapun sistematika penulisan ini adalah : </w:t>
      </w:r>
      <w:r w:rsidR="00DA254F">
        <w:br w:type="page"/>
      </w:r>
    </w:p>
    <w:p w:rsidR="001669B0" w:rsidRDefault="001669B0" w:rsidP="001669B0">
      <w:pPr>
        <w:tabs>
          <w:tab w:val="left" w:pos="1701"/>
        </w:tabs>
        <w:ind w:firstLine="576"/>
        <w:rPr>
          <w:b/>
        </w:rPr>
      </w:pPr>
      <w:r w:rsidRPr="001669B0">
        <w:rPr>
          <w:b/>
        </w:rPr>
        <w:lastRenderedPageBreak/>
        <w:t xml:space="preserve">BAB </w:t>
      </w:r>
      <w:proofErr w:type="gramStart"/>
      <w:r w:rsidRPr="001669B0">
        <w:rPr>
          <w:b/>
        </w:rPr>
        <w:t>I :</w:t>
      </w:r>
      <w:proofErr w:type="gramEnd"/>
      <w:r w:rsidRPr="001669B0">
        <w:rPr>
          <w:b/>
        </w:rPr>
        <w:tab/>
        <w:t>PENDAHULUAN</w:t>
      </w:r>
    </w:p>
    <w:p w:rsidR="001669B0" w:rsidRDefault="001669B0" w:rsidP="001669B0">
      <w:pPr>
        <w:tabs>
          <w:tab w:val="left" w:pos="1701"/>
        </w:tabs>
        <w:ind w:left="1701"/>
      </w:pPr>
      <w:r>
        <w:t>Menjelaskan tentang Latar Belakang Masalah, Identifikasi Masalah, Perumusan Masalah, Batasan Masalah, Tujuan Penelitian, Manfaat Penelitian dan Sistematika Penulisan.</w:t>
      </w:r>
    </w:p>
    <w:p w:rsidR="00C404FA" w:rsidRDefault="00C404FA" w:rsidP="00C404FA">
      <w:pPr>
        <w:tabs>
          <w:tab w:val="left" w:pos="567"/>
          <w:tab w:val="left" w:pos="1701"/>
        </w:tabs>
        <w:rPr>
          <w:b/>
        </w:rPr>
      </w:pPr>
      <w:r>
        <w:tab/>
      </w:r>
      <w:r>
        <w:rPr>
          <w:b/>
        </w:rPr>
        <w:t xml:space="preserve">BAB </w:t>
      </w:r>
      <w:proofErr w:type="gramStart"/>
      <w:r>
        <w:rPr>
          <w:b/>
        </w:rPr>
        <w:t>II :</w:t>
      </w:r>
      <w:proofErr w:type="gramEnd"/>
      <w:r>
        <w:rPr>
          <w:b/>
        </w:rPr>
        <w:tab/>
        <w:t>LANDASAN TEORI</w:t>
      </w:r>
    </w:p>
    <w:p w:rsidR="00C404FA" w:rsidRDefault="00C404FA" w:rsidP="00C404FA">
      <w:pPr>
        <w:tabs>
          <w:tab w:val="left" w:pos="567"/>
          <w:tab w:val="left" w:pos="1701"/>
        </w:tabs>
        <w:ind w:left="1701"/>
      </w:pPr>
      <w:r>
        <w:t>Bab ini akan membahas penjelasan tentang beberapa teori yang di jadikan landasan berpikir dalam mengembangkan sistem yang akan dibuat. Terdiri dari teori umumnya itu teori yang bersangkutan dengan sistem dan teori yang berkaitan dengan objek penelitian.</w:t>
      </w:r>
    </w:p>
    <w:p w:rsidR="00C404FA" w:rsidRDefault="00C404FA" w:rsidP="00C404FA">
      <w:pPr>
        <w:tabs>
          <w:tab w:val="left" w:pos="567"/>
          <w:tab w:val="left" w:pos="1701"/>
        </w:tabs>
        <w:rPr>
          <w:b/>
        </w:rPr>
      </w:pPr>
      <w:r>
        <w:tab/>
      </w:r>
      <w:r>
        <w:rPr>
          <w:b/>
        </w:rPr>
        <w:t xml:space="preserve">BAB </w:t>
      </w:r>
      <w:proofErr w:type="gramStart"/>
      <w:r>
        <w:rPr>
          <w:b/>
        </w:rPr>
        <w:t>III :</w:t>
      </w:r>
      <w:proofErr w:type="gramEnd"/>
      <w:r>
        <w:rPr>
          <w:b/>
        </w:rPr>
        <w:tab/>
        <w:t>GAMBARAN UMUM</w:t>
      </w:r>
    </w:p>
    <w:p w:rsidR="00C404FA" w:rsidRDefault="00C404FA" w:rsidP="00C404FA">
      <w:pPr>
        <w:tabs>
          <w:tab w:val="left" w:pos="567"/>
          <w:tab w:val="left" w:pos="1701"/>
        </w:tabs>
        <w:ind w:left="1701"/>
      </w:pPr>
      <w:r>
        <w:t>Dalam bab ini menjelaskan tentang profil objek penelitian, tempat dan jadwal penelitian, teknik pengumpulan data, metode penelitian, metodologi pengembangan sistem, analisa dan perancangan sistem yang diusulkan.</w:t>
      </w:r>
    </w:p>
    <w:p w:rsidR="00BB1E0F" w:rsidRDefault="00C404FA" w:rsidP="00F25B4B">
      <w:pPr>
        <w:tabs>
          <w:tab w:val="left" w:pos="567"/>
          <w:tab w:val="left" w:pos="1701"/>
        </w:tabs>
        <w:rPr>
          <w:b/>
        </w:rPr>
      </w:pPr>
      <w:r w:rsidRPr="008C6015">
        <w:rPr>
          <w:b/>
        </w:rPr>
        <w:tab/>
      </w:r>
      <w:r w:rsidR="008C6015" w:rsidRPr="008C6015">
        <w:rPr>
          <w:b/>
        </w:rPr>
        <w:t>BAB</w:t>
      </w:r>
      <w:r w:rsidR="008C6015">
        <w:rPr>
          <w:b/>
        </w:rPr>
        <w:t xml:space="preserve"> </w:t>
      </w:r>
      <w:proofErr w:type="gramStart"/>
      <w:r w:rsidR="008C6015">
        <w:rPr>
          <w:b/>
        </w:rPr>
        <w:t>IV :</w:t>
      </w:r>
      <w:proofErr w:type="gramEnd"/>
      <w:r w:rsidR="008C6015">
        <w:rPr>
          <w:b/>
        </w:rPr>
        <w:tab/>
        <w:t>PERANCANGAN DAN IMPLEMENTASI SISTEM</w:t>
      </w:r>
    </w:p>
    <w:p w:rsidR="008C6015" w:rsidRPr="008C6015" w:rsidRDefault="008C6015" w:rsidP="008C6015">
      <w:pPr>
        <w:tabs>
          <w:tab w:val="left" w:pos="567"/>
          <w:tab w:val="left" w:pos="1701"/>
        </w:tabs>
        <w:ind w:left="1701"/>
      </w:pPr>
      <w:r>
        <w:t>Dalam bab ini penulis menguraikan rancangan sistem, analisa sistem, hasil dan pembahasan penelitian.</w:t>
      </w:r>
    </w:p>
    <w:p w:rsidR="008C6015" w:rsidRDefault="008C6015" w:rsidP="00F25B4B">
      <w:pPr>
        <w:tabs>
          <w:tab w:val="left" w:pos="567"/>
          <w:tab w:val="left" w:pos="1701"/>
        </w:tabs>
        <w:rPr>
          <w:b/>
        </w:rPr>
      </w:pPr>
      <w:r>
        <w:tab/>
      </w:r>
      <w:r>
        <w:rPr>
          <w:b/>
        </w:rPr>
        <w:t xml:space="preserve">BAB </w:t>
      </w:r>
      <w:proofErr w:type="gramStart"/>
      <w:r>
        <w:rPr>
          <w:b/>
        </w:rPr>
        <w:t>V :</w:t>
      </w:r>
      <w:proofErr w:type="gramEnd"/>
      <w:r>
        <w:rPr>
          <w:b/>
        </w:rPr>
        <w:t xml:space="preserve"> </w:t>
      </w:r>
      <w:r>
        <w:rPr>
          <w:b/>
        </w:rPr>
        <w:tab/>
        <w:t>KESIMPULAN DAN SARAN</w:t>
      </w:r>
    </w:p>
    <w:p w:rsidR="008C6015" w:rsidRPr="008C6015" w:rsidRDefault="008C6015" w:rsidP="008C6015">
      <w:pPr>
        <w:tabs>
          <w:tab w:val="left" w:pos="567"/>
          <w:tab w:val="left" w:pos="1701"/>
        </w:tabs>
        <w:ind w:left="1701"/>
        <w:sectPr w:rsidR="008C6015" w:rsidRPr="008C6015" w:rsidSect="00BB1E0F">
          <w:headerReference w:type="default" r:id="rId38"/>
          <w:footerReference w:type="default" r:id="rId39"/>
          <w:pgSz w:w="11907" w:h="16840" w:code="9"/>
          <w:pgMar w:top="2268" w:right="1701" w:bottom="1701" w:left="2268" w:header="709" w:footer="709" w:gutter="0"/>
          <w:pgNumType w:start="2"/>
          <w:cols w:space="708"/>
          <w:docGrid w:linePitch="360"/>
        </w:sectPr>
      </w:pPr>
      <w:r>
        <w:t>Pada bab ini di paparkan kesimpulan dari penelitian yang dilakukan serta saran untuk penelitian ini selanjutnya.</w:t>
      </w:r>
    </w:p>
    <w:p w:rsidR="00C97CAA" w:rsidRDefault="00A60663" w:rsidP="001B3E91">
      <w:pPr>
        <w:pStyle w:val="Heading1"/>
        <w:ind w:left="0" w:firstLine="284"/>
      </w:pPr>
      <w:r>
        <w:lastRenderedPageBreak/>
        <w:br/>
      </w:r>
      <w:bookmarkStart w:id="24" w:name="_Toc111482866"/>
      <w:r w:rsidR="00721475">
        <w:t>Landasan Teori</w:t>
      </w:r>
      <w:bookmarkEnd w:id="24"/>
    </w:p>
    <w:p w:rsidR="00C97CAA" w:rsidRDefault="00C97CAA"/>
    <w:p w:rsidR="00D45540" w:rsidRPr="00D45540" w:rsidRDefault="001B2B18" w:rsidP="00D45540">
      <w:pPr>
        <w:pStyle w:val="Heading2"/>
      </w:pPr>
      <w:bookmarkStart w:id="25" w:name="_Toc111482867"/>
      <w:r>
        <w:t>Tinjauan P</w:t>
      </w:r>
      <w:r w:rsidR="004C44A4">
        <w:t>ustaka</w:t>
      </w:r>
      <w:bookmarkEnd w:id="25"/>
    </w:p>
    <w:p w:rsidR="00623CD5" w:rsidRDefault="00230138" w:rsidP="00B31B7A">
      <w:pPr>
        <w:pStyle w:val="ListParagraph"/>
        <w:numPr>
          <w:ilvl w:val="0"/>
          <w:numId w:val="5"/>
        </w:numPr>
        <w:ind w:left="851" w:hanging="284"/>
      </w:pPr>
      <w:r>
        <w:t>Penelitian yang dilakukan</w:t>
      </w:r>
      <w:r w:rsidR="00C30AAA">
        <w:t xml:space="preserve"> oleh</w:t>
      </w:r>
      <w:r w:rsidR="00623CD5">
        <w:t xml:space="preserve"> Wina Yusnaeni dan Rahayu Ningsih, Universitas Bina Sarana Informatika April 2019 dengan judul “Analisa Perbandingan Metode Topsis, SAW dan</w:t>
      </w:r>
      <w:r w:rsidR="00E87DCA">
        <w:t xml:space="preserve"> WP Melalui Uji Sensitifitas Su</w:t>
      </w:r>
      <w:r w:rsidR="00623CD5">
        <w:t>plier Terbaik”.</w:t>
      </w:r>
    </w:p>
    <w:p w:rsidR="00721475" w:rsidRDefault="00A63DC2" w:rsidP="00623CD5">
      <w:pPr>
        <w:pStyle w:val="ListParagraph"/>
        <w:ind w:left="851"/>
      </w:pPr>
      <w:r>
        <w:t>Terdapat persamaan pembahasan pada penelitian ini</w:t>
      </w:r>
      <w:r w:rsidR="00E87DCA">
        <w:t xml:space="preserve"> yaitu melakukan perhitungan su</w:t>
      </w:r>
      <w:r>
        <w:t>plier terbaik dengan kriteria kekentalan, kualitas bagus, harga terjangkau, kualitas bahan stabil, dan fleksibelitas pengiriman yang mempunyai bobot masing-masing 4</w:t>
      </w:r>
      <w:r w:rsidR="00E37190">
        <w:t>,</w:t>
      </w:r>
      <w:r>
        <w:t xml:space="preserve"> artinya sangat penting. Namun pengambilan keputusannya menggunakan tiga metode</w:t>
      </w:r>
      <w:r w:rsidR="00C30AAA">
        <w:t xml:space="preserve"> </w:t>
      </w:r>
      <w:r>
        <w:t>yaitu Topsis, SAW dan WP yang dimana hasil penelitiannya di temukan perubahan nilai berbeda dan di analisa uji sensitifitasnya</w:t>
      </w:r>
      <w:r w:rsidR="008019D6">
        <w:t xml:space="preserve"> </w:t>
      </w:r>
      <w:r w:rsidR="008019D6">
        <w:fldChar w:fldCharType="begin" w:fldLock="1"/>
      </w:r>
      <w:r w:rsidR="000A7E56">
        <w:instrText>ADDIN CSL_CITATION {"citationItems":[{"id":"ITEM-1","itemData":{"DOI":"10.31311/ji.v6i1.4399","ISSN":"2355-6579","abstract":"Pemilihan suplier yang baik dalam penyediaan bahan baku produksi adalah salah satu faktor yang penting dalam sebuah produksi di perusahaan. Banyak hal yang harus diperhatikan dalam pemilihan suplier bahan baku, karena bahan baku yang di sediakan harus memiliki kualitas yang baik dan sebanding dengan nilai ekonomi yang dikeluarkan oleh perusahaan. PT. Tiga Sekawan Perkasa adalah sebuah perusahaan manufaktur yang melakukan pengolahan bahan baku mentah menjadi bahan jadi, oleh karena itu perusahaan membutuhkan suplier yang baik sehingga bisa menyuplai kebutuhan bahan baku yang memiliki kualitas yang baik, dengan sistem pengiriman yang fleksibel dan harga yang bersaing. Maka dibutuhkanlah sebuah sistem pemilihan keputusan untuk mendapatkan suplier bahan baku oli yang sesuai dengan kebutuhan perusahaan sehingga bisa menjuang jalannya produksi dengan baik. Kriteria yang telah di tentukan oleh perusahaan dalam pemilihan bahan baku adalah harga, pengiriman, volume dan memiliki kualitas yang baik. Metode yang dipergunakan adalah TOPSIS, SAW, WP dan Perhitungan Uji Sensifitas untuk melihat mana yang lebih relevan dengan studi kasus yang di bahas oleh penulis dalam menentukan suplier yang baik. Dari hasil pengujian metode yang dipergunakan dari tiga metode TOPSIS, SAW dan WP menghasilkan hasil yang berbeda Penggunaan uji sensitifitas menghasilkan metode yang sesuai dengan studi kasus ini yaitu metode topsis. Dengan nilai perubahan TOPSIS sebesar 1,59 %, SAW Sebesar 1% dan WP sebesar 0,288%.","author":[{"dropping-particle":"","family":"Yusnaeni","given":"Wina","non-dropping-particle":"","parse-names":false,"suffix":""},{"dropping-particle":"","family":"Ningsih","given":"Rahayu","non-dropping-particle":"","parse-names":false,"suffix":""}],"container-title":"Jurnal Informatika","id":"ITEM-1","issue":"1","issued":{"date-parts":[["2019"]]},"page":"9-17","title":"Analisa Perbandingan Metode Topsis, Saw Dan Wp Melalui Uji Sensitifitas Untuk Menentukan Pemilihan Supplier","type":"article-journal","volume":"6"},"uris":["http://www.mendeley.com/documents/?uuid=2f014876-62dd-4c3a-ba12-78f22422dbe6"]}],"mendeley":{"formattedCitation":"(Yusnaeni &amp; Ningsih, 2019)","plainTextFormattedCitation":"(Yusnaeni &amp; Ningsih, 2019)","previouslyFormattedCitation":"(Yusnaeni &amp; Ningsih, 2019)"},"properties":{"noteIndex":0},"schema":"https://github.com/citation-style-language/schema/raw/master/csl-citation.json"}</w:instrText>
      </w:r>
      <w:r w:rsidR="008019D6">
        <w:fldChar w:fldCharType="separate"/>
      </w:r>
      <w:r w:rsidR="00E351FF" w:rsidRPr="00E351FF">
        <w:rPr>
          <w:noProof/>
        </w:rPr>
        <w:t>(Yusnaeni &amp; Ningsih, 2019)</w:t>
      </w:r>
      <w:r w:rsidR="008019D6">
        <w:fldChar w:fldCharType="end"/>
      </w:r>
      <w:r>
        <w:t xml:space="preserve">. </w:t>
      </w:r>
    </w:p>
    <w:p w:rsidR="00230138" w:rsidRDefault="00230138" w:rsidP="00230138">
      <w:pPr>
        <w:pStyle w:val="ListParagraph"/>
        <w:ind w:left="851"/>
      </w:pPr>
    </w:p>
    <w:p w:rsidR="00230138" w:rsidRDefault="00230138" w:rsidP="00B31B7A">
      <w:pPr>
        <w:pStyle w:val="ListParagraph"/>
        <w:numPr>
          <w:ilvl w:val="0"/>
          <w:numId w:val="5"/>
        </w:numPr>
        <w:ind w:left="851" w:hanging="284"/>
      </w:pPr>
      <w:r>
        <w:t>Penelitian yang dilakukan</w:t>
      </w:r>
      <w:r w:rsidR="008019D6">
        <w:t xml:space="preserve"> oleh </w:t>
      </w:r>
      <w:r w:rsidR="00E351FF">
        <w:t>Agnes Mareta dan Yandi Saputra</w:t>
      </w:r>
      <w:r w:rsidR="008019D6">
        <w:t xml:space="preserve">, Program Studi </w:t>
      </w:r>
      <w:r w:rsidR="00E351FF">
        <w:t>Sistem Informasi</w:t>
      </w:r>
      <w:r w:rsidR="008019D6">
        <w:t xml:space="preserve">, </w:t>
      </w:r>
      <w:r w:rsidR="00E351FF">
        <w:t xml:space="preserve">STMIK BINA Nusantara Jaya Lubuklinggau 2020 </w:t>
      </w:r>
      <w:r w:rsidR="008019D6">
        <w:t>dengan judul “</w:t>
      </w:r>
      <w:r w:rsidR="00E351FF">
        <w:t>Sistem P</w:t>
      </w:r>
      <w:r w:rsidR="00E87DCA">
        <w:t>endukung Keputusan Pemilihan Su</w:t>
      </w:r>
      <w:r w:rsidR="00E351FF">
        <w:t xml:space="preserve">plier Bahan Bangunan Menggunakan Metode </w:t>
      </w:r>
      <w:r w:rsidR="00E351FF">
        <w:rPr>
          <w:i/>
        </w:rPr>
        <w:t xml:space="preserve">Weighted Product </w:t>
      </w:r>
      <w:r w:rsidR="00E351FF">
        <w:t>Pada PT. Cipta Arsigriya</w:t>
      </w:r>
      <w:r w:rsidR="008019D6">
        <w:t>”.</w:t>
      </w:r>
    </w:p>
    <w:p w:rsidR="00BB1E0F" w:rsidRDefault="008019D6" w:rsidP="008019D6">
      <w:pPr>
        <w:pStyle w:val="ListParagraph"/>
        <w:ind w:left="851"/>
        <w:sectPr w:rsidR="00BB1E0F" w:rsidSect="00BB1E0F">
          <w:headerReference w:type="default" r:id="rId40"/>
          <w:footerReference w:type="default" r:id="rId41"/>
          <w:pgSz w:w="11907" w:h="16840" w:code="9"/>
          <w:pgMar w:top="2268" w:right="1701" w:bottom="1701" w:left="2268" w:header="709" w:footer="709" w:gutter="0"/>
          <w:pgNumType w:start="7"/>
          <w:cols w:space="708"/>
          <w:docGrid w:linePitch="360"/>
        </w:sectPr>
      </w:pPr>
      <w:r>
        <w:t>Terdapat persamaan pembahasan pada penelitian ini</w:t>
      </w:r>
      <w:r w:rsidR="00E87DCA">
        <w:t xml:space="preserve"> yaitu melakukan perhitungan suplier terbaik atau memilih sup</w:t>
      </w:r>
      <w:r>
        <w:t xml:space="preserve">lier yang akan </w:t>
      </w:r>
      <w:r w:rsidR="00E351FF">
        <w:t>bahan bangunan untuk memenuhi kebutuhan perusahaan secara konsisten</w:t>
      </w:r>
      <w:r>
        <w:t xml:space="preserve">. Kriteria yang ditetapkan adalah meliputi </w:t>
      </w:r>
      <w:r w:rsidR="00E351FF">
        <w:t>harga,</w:t>
      </w:r>
      <w:r>
        <w:t xml:space="preserve"> ketersediaan barang, jarak </w:t>
      </w:r>
      <w:r w:rsidR="000A7E56">
        <w:t xml:space="preserve">waktu </w:t>
      </w:r>
      <w:r w:rsidR="00377368">
        <w:t xml:space="preserve">pembayaran. Fokus utama di penelitian ini adalah membahas perancangan sistem pendukung keputusan menggunakan metode </w:t>
      </w:r>
      <w:r w:rsidR="000A7E56">
        <w:rPr>
          <w:i/>
        </w:rPr>
        <w:t xml:space="preserve">weighted product </w:t>
      </w:r>
      <w:r w:rsidR="000A7E56">
        <w:rPr>
          <w:i/>
        </w:rPr>
        <w:fldChar w:fldCharType="begin" w:fldLock="1"/>
      </w:r>
      <w:r w:rsidR="000D2760">
        <w:rPr>
          <w:i/>
        </w:rPr>
        <w:instrText>ADDIN CSL_CITATION {"citationItems":[{"id":"ITEM-1","itemData":{"DOI":"10.52303/jb.v2i2.28","ISSN":"2339-1138","abstract":"Pemilihan supplier merupakan salah satu hal yang penting dalam aktivitas pembelian bagi perusahaan, karena pemilihan supplier ini sangat berpengaruh pada kualitas dan ketersediaan suatu produk. Tujuan utama proses pemilihan supplier adalah untuk menentukan supplier yang memiliki efisiensi dalam memenuhi kebutuhan perusahaan secara konsisten dan meminimasi resiko yang berkaitan dengan pengadaan bahan baku maupun komponen. Oleh karena itu perusahaan harus memilih supplier dengan cermat dan tepat agar tidak merugikan perusahaan di masa yang akandating.Pemilihan supplier pada PT Cipta Arsigriya dilakukan oleh bagian purchasing dengan menindaklanjuti penawaran kerjasama dari supplier yang ditujukan kepada perusahaan. Dikarenakan untuk mempersingkat waktu proses pemilihan supplier selama ini hanya berdasarkan harga terendah dan metode pembayaran saja sehingga faktor-faktor lain menjadi terabaikan. Pengabaian faktor-faktor lain ini menyebabkan sering terjadi kendala khususnya dalam proses pembangunan hunian pada perusahaan.\r  \r  ","author":[{"dropping-particle":"","family":"Agnes Mareta, Arie Yandi Saputra","given":"","non-dropping-particle":"","parse-names":false,"suffix":""}],"container-title":"Jurnal Ilmiah Binary STMIK Bina Nusantara Jaya Lubuklinggau","id":"ITEM-1","issue":"2","issued":{"date-parts":[["2020"]]},"page":"43-50","title":"Sistem Pendukung Keputusan Pemilihan Supplier Bahan Bangunan Menggunakan Metode Weight Product Pada Pt. Cipta Arsigriya","type":"article-journal","volume":"2"},"uris":["http://www.mendeley.com/documents/?uuid=54096edb-22db-4c22-95af-b93cd71b64a1"]}],"mendeley":{"formattedCitation":"(Agnes Mareta, Arie Yandi Saputra, 2020)","plainTextFormattedCitation":"(Agnes Mareta, Arie Yandi Saputra, 2020)","previouslyFormattedCitation":"(Agnes Mareta, Arie Yandi Saputra, 2020)"},"properties":{"noteIndex":0},"schema":"https://github.com/citation-style-language/schema/raw/master/csl-citation.json"}</w:instrText>
      </w:r>
      <w:r w:rsidR="000A7E56">
        <w:rPr>
          <w:i/>
        </w:rPr>
        <w:fldChar w:fldCharType="separate"/>
      </w:r>
      <w:r w:rsidR="000A7E56" w:rsidRPr="000A7E56">
        <w:rPr>
          <w:noProof/>
        </w:rPr>
        <w:t>(Agnes Mareta, Arie Yandi Saputra, 2020)</w:t>
      </w:r>
      <w:r w:rsidR="000A7E56">
        <w:rPr>
          <w:i/>
        </w:rPr>
        <w:fldChar w:fldCharType="end"/>
      </w:r>
      <w:r w:rsidR="00377368">
        <w:t>.</w:t>
      </w:r>
    </w:p>
    <w:p w:rsidR="00230138" w:rsidRDefault="00230138" w:rsidP="00B31B7A">
      <w:pPr>
        <w:pStyle w:val="ListParagraph"/>
        <w:numPr>
          <w:ilvl w:val="0"/>
          <w:numId w:val="5"/>
        </w:numPr>
        <w:ind w:left="851" w:hanging="284"/>
      </w:pPr>
      <w:r>
        <w:lastRenderedPageBreak/>
        <w:t>Penelitian yang dilakukan</w:t>
      </w:r>
      <w:r w:rsidR="005333F3">
        <w:t xml:space="preserve"> oleh Anisah Fitriyani dkk, </w:t>
      </w:r>
      <w:r w:rsidR="005669B6">
        <w:t xml:space="preserve">STMIK Nusa Mandiri dan Universitas Bina Sarana Informatika 2020 </w:t>
      </w:r>
    </w:p>
    <w:p w:rsidR="00230138" w:rsidRDefault="005669B6" w:rsidP="00230138">
      <w:pPr>
        <w:pStyle w:val="ListParagraph"/>
        <w:ind w:left="851"/>
      </w:pPr>
      <w:r>
        <w:t xml:space="preserve">Dengan judul “Penerapan Metode </w:t>
      </w:r>
      <w:r>
        <w:rPr>
          <w:i/>
        </w:rPr>
        <w:t xml:space="preserve">Weighted Product </w:t>
      </w:r>
      <w:r>
        <w:t>(WP) Pada Pemilihan Suplier Kimia Terbaik PT. Mayer Indah Indonesia Bogor”.</w:t>
      </w:r>
    </w:p>
    <w:p w:rsidR="005669B6" w:rsidRDefault="005669B6" w:rsidP="00230138">
      <w:pPr>
        <w:pStyle w:val="ListParagraph"/>
        <w:ind w:left="851"/>
      </w:pPr>
      <w:r>
        <w:t>Terdapat persamaan pembahasan pada penelitian ini yaitu melakuka</w:t>
      </w:r>
      <w:r w:rsidR="00E87DCA">
        <w:t>n perhitungan untuk memilih sup</w:t>
      </w:r>
      <w:r>
        <w:t>lier</w:t>
      </w:r>
      <w:r w:rsidR="00E37190">
        <w:t>,</w:t>
      </w:r>
      <w:r w:rsidR="00E87DCA">
        <w:t xml:space="preserve"> dalam penelitian ini su</w:t>
      </w:r>
      <w:r>
        <w:t xml:space="preserve">plier kimia terbaik dengan implementasi metode </w:t>
      </w:r>
      <w:r>
        <w:rPr>
          <w:i/>
        </w:rPr>
        <w:t>weighted product</w:t>
      </w:r>
      <w:r>
        <w:t xml:space="preserve"> yang dimana kriteria supliernya meliputi pelayanan, harga, pengiriman, fleksibelitas dan kualitas. Fokus pada penelitian ini melakukan </w:t>
      </w:r>
      <w:r w:rsidR="00E87DCA">
        <w:t>pembaharuan teknik pemilihan su</w:t>
      </w:r>
      <w:r>
        <w:t>plier kimia terbaik yang awalnya masih dilakukan perhitungan manual belum menggunakan sistem kemudian terinspirasi dari jurnal terkait yang di</w:t>
      </w:r>
      <w:r w:rsidR="00E87DCA">
        <w:t>mana penghitungan pemilihan su</w:t>
      </w:r>
      <w:r>
        <w:t xml:space="preserve">plier terbaik sudah menggunakan sistem dengan implementasi metode </w:t>
      </w:r>
      <w:r>
        <w:rPr>
          <w:i/>
        </w:rPr>
        <w:t xml:space="preserve">weighted product </w:t>
      </w:r>
      <w:r>
        <w:t>kemudian diperoleh hasil vektor s dari perhitungan bobot dan kriteria yang dinormalisasi lalu dilakukan perhitungan vektor v dari hasil pembagian nilai vektor s dan jumlah vektor s</w:t>
      </w:r>
      <w:r w:rsidR="006763C0">
        <w:t xml:space="preserve"> </w:t>
      </w:r>
      <w:r w:rsidR="001864C8">
        <w:fldChar w:fldCharType="begin" w:fldLock="1"/>
      </w:r>
      <w:r w:rsidR="005B113E">
        <w:instrText>ADDIN CSL_CITATION {"citationItems":[{"id":"ITEM-1","itemData":{"DOI":"10.31294/bi.v8i1.8106","ISSN":"2338-8145","abstract":"PT. Mayer Indah Indonesia is a company engaged in the field of textile. In order to face business competition, there are several problems that often arise, namely not having supplier selection procedures. The supplier selection conducted by the company's purchasing department at this time is a direct survey and price comparison. supplier distance with the company so that shipping costs are high and ease of negotiation and payment systems. So the supplier selection needs to be done by using the right method in accordance with company standards, namely weighted product (wp) with the aim of providing information to companies about alternative methods that can be used in objectively selecting suppliers and providing input on the performance of suppliers. Keywords: Selection, Chemical Supplier, Best, Weighted Product.","author":[{"dropping-particle":"","family":"Fitriyani","given":"Anisah","non-dropping-particle":"","parse-names":false,"suffix":""},{"dropping-particle":"","family":"Komarudin","given":"Rachman","non-dropping-particle":"","parse-names":false,"suffix":""},{"dropping-particle":"","family":"Maulana","given":"Yana Iqbal","non-dropping-particle":"","parse-names":false,"suffix":""},{"dropping-particle":"","family":"Haidir","given":"Ali","non-dropping-particle":"","parse-names":false,"suffix":""}],"container-title":"Bianglala Informatika","id":"ITEM-1","issue":"1","issued":{"date-parts":[["2020"]]},"page":"36-43","title":"Penerapan Metode Weighted Product (WP) Pada Pemilihan Supplier Kimia Terbaik PT. Mayer Indah Indonesia Bogor","type":"article-journal","volume":"8"},"uris":["http://www.mendeley.com/documents/?uuid=b905a258-8ac0-4398-ab43-439a496931ed"]}],"mendeley":{"formattedCitation":"(Fitriyani et al., 2020)","plainTextFormattedCitation":"(Fitriyani et al., 2020)","previouslyFormattedCitation":"(Fitriyani et al., 2020)"},"properties":{"noteIndex":0},"schema":"https://github.com/citation-style-language/schema/raw/master/csl-citation.json"}</w:instrText>
      </w:r>
      <w:r w:rsidR="001864C8">
        <w:fldChar w:fldCharType="separate"/>
      </w:r>
      <w:r w:rsidR="001864C8" w:rsidRPr="001864C8">
        <w:rPr>
          <w:noProof/>
        </w:rPr>
        <w:t>(Fitriyani et al., 2020)</w:t>
      </w:r>
      <w:r w:rsidR="001864C8">
        <w:fldChar w:fldCharType="end"/>
      </w:r>
      <w:r w:rsidR="006763C0">
        <w:t>.</w:t>
      </w:r>
      <w:r>
        <w:t xml:space="preserve"> </w:t>
      </w:r>
    </w:p>
    <w:p w:rsidR="005669B6" w:rsidRPr="005669B6" w:rsidRDefault="005669B6" w:rsidP="005669B6"/>
    <w:p w:rsidR="00230138" w:rsidRDefault="00230138" w:rsidP="00B31B7A">
      <w:pPr>
        <w:pStyle w:val="ListParagraph"/>
        <w:numPr>
          <w:ilvl w:val="0"/>
          <w:numId w:val="5"/>
        </w:numPr>
        <w:ind w:left="851" w:hanging="284"/>
      </w:pPr>
      <w:r>
        <w:t>Penelitian yang dilakukan</w:t>
      </w:r>
      <w:r w:rsidR="005669B6">
        <w:t xml:space="preserve"> oleh</w:t>
      </w:r>
      <w:r w:rsidR="001864C8">
        <w:t xml:space="preserve"> Reynold Adiputra dan Bagus Mulyawan</w:t>
      </w:r>
      <w:r w:rsidR="0086081B">
        <w:t>, Sistem Informasi Universitas T</w:t>
      </w:r>
      <w:r w:rsidR="001864C8">
        <w:t xml:space="preserve">arumanegara 2019 dengan judul “Pembuatan Program Aplikasi Sistem Pendukung Keputusan Pemilihan Vendor ERP Pada PT. Sinar Jaya Abadi dengan Menggunakan Metode </w:t>
      </w:r>
      <w:r w:rsidR="001864C8">
        <w:rPr>
          <w:i/>
        </w:rPr>
        <w:t>Weighted Product</w:t>
      </w:r>
      <w:r w:rsidR="001864C8">
        <w:t>”.</w:t>
      </w:r>
    </w:p>
    <w:p w:rsidR="001864C8" w:rsidRPr="001864C8" w:rsidRDefault="001864C8" w:rsidP="001864C8">
      <w:pPr>
        <w:pStyle w:val="ListParagraph"/>
        <w:ind w:left="851"/>
      </w:pPr>
      <w:r>
        <w:t>Terdapat persamaan pembahasan pada penelitian in</w:t>
      </w:r>
      <w:r w:rsidR="008D5D0F">
        <w:t>i</w:t>
      </w:r>
      <w:r>
        <w:t xml:space="preserve"> yaitu mel</w:t>
      </w:r>
      <w:r w:rsidR="00E87DCA">
        <w:t>akukan perhitungan pemilihan su</w:t>
      </w:r>
      <w:r>
        <w:t>plier terbaik dalam</w:t>
      </w:r>
      <w:r w:rsidR="00E87DCA">
        <w:t xml:space="preserve"> kasus ini sup</w:t>
      </w:r>
      <w:r>
        <w:t xml:space="preserve">lier ERP dengan menggunakan metode </w:t>
      </w:r>
      <w:r>
        <w:rPr>
          <w:i/>
        </w:rPr>
        <w:t>weighted product</w:t>
      </w:r>
      <w:r>
        <w:t>. Kriteria yang digunakan dalam penelitian ini adalah harga</w:t>
      </w:r>
      <w:r>
        <w:rPr>
          <w:i/>
        </w:rPr>
        <w:t xml:space="preserve">, hardware support, </w:t>
      </w:r>
      <w:r>
        <w:t xml:space="preserve">garansi, </w:t>
      </w:r>
      <w:r>
        <w:rPr>
          <w:i/>
        </w:rPr>
        <w:t xml:space="preserve">user license </w:t>
      </w:r>
      <w:r>
        <w:t>dan</w:t>
      </w:r>
      <w:r>
        <w:rPr>
          <w:i/>
        </w:rPr>
        <w:t xml:space="preserve"> </w:t>
      </w:r>
      <w:r>
        <w:t xml:space="preserve">waktu implementasi. Fokus penelitian ini adalah membangun sistem pendukung keputusan menggunakan </w:t>
      </w:r>
      <w:r w:rsidRPr="001864C8">
        <w:t>met</w:t>
      </w:r>
      <w:r>
        <w:t xml:space="preserve">ode </w:t>
      </w:r>
      <w:r>
        <w:rPr>
          <w:i/>
        </w:rPr>
        <w:t>weighted product</w:t>
      </w:r>
      <w:r w:rsidR="00E87DCA">
        <w:t xml:space="preserve"> untuk menentukan su</w:t>
      </w:r>
      <w:r>
        <w:t xml:space="preserve">plier terbaik vendor ERP </w:t>
      </w:r>
      <w:r w:rsidR="005B113E">
        <w:fldChar w:fldCharType="begin" w:fldLock="1"/>
      </w:r>
      <w:r w:rsidR="009C0610">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eviouslyFormattedCitation":"(Adiputra &amp; Mulyawan, 2019)"},"properties":{"noteIndex":0},"schema":"https://github.com/citation-style-language/schema/raw/master/csl-citation.json"}</w:instrText>
      </w:r>
      <w:r w:rsidR="005B113E">
        <w:fldChar w:fldCharType="separate"/>
      </w:r>
      <w:r w:rsidR="005B113E" w:rsidRPr="005B113E">
        <w:rPr>
          <w:noProof/>
        </w:rPr>
        <w:t>(Adiputra &amp; Mulyawan, 2019)</w:t>
      </w:r>
      <w:r w:rsidR="005B113E">
        <w:fldChar w:fldCharType="end"/>
      </w:r>
      <w:r>
        <w:t>.</w:t>
      </w:r>
    </w:p>
    <w:p w:rsidR="004C44A4" w:rsidRDefault="004C44A4" w:rsidP="00905A2A">
      <w:pPr>
        <w:pStyle w:val="Caption"/>
        <w:jc w:val="both"/>
      </w:pPr>
    </w:p>
    <w:p w:rsidR="00685799" w:rsidRDefault="008F0C68" w:rsidP="00685799">
      <w:pPr>
        <w:pStyle w:val="Heading2"/>
      </w:pPr>
      <w:bookmarkStart w:id="26" w:name="_Toc111482868"/>
      <w:r>
        <w:lastRenderedPageBreak/>
        <w:t>Landasan T</w:t>
      </w:r>
      <w:r w:rsidR="004C44A4">
        <w:t>eori</w:t>
      </w:r>
      <w:bookmarkEnd w:id="26"/>
    </w:p>
    <w:p w:rsidR="00CC0A78" w:rsidRDefault="00CC0A78" w:rsidP="00CC0A78">
      <w:pPr>
        <w:pStyle w:val="Heading3"/>
        <w:ind w:left="567" w:hanging="567"/>
      </w:pPr>
      <w:bookmarkStart w:id="27" w:name="_Toc111482869"/>
      <w:r>
        <w:t>Sistem Pendukung Keputusan</w:t>
      </w:r>
      <w:bookmarkEnd w:id="27"/>
    </w:p>
    <w:p w:rsidR="00CC0A78" w:rsidRDefault="00955D97" w:rsidP="00B31B7A">
      <w:pPr>
        <w:pStyle w:val="ListParagraph"/>
        <w:numPr>
          <w:ilvl w:val="0"/>
          <w:numId w:val="7"/>
        </w:numPr>
        <w:ind w:left="851" w:hanging="284"/>
      </w:pPr>
      <w:r>
        <w:t>Definisi s</w:t>
      </w:r>
      <w:r w:rsidR="00461107">
        <w:t>istem</w:t>
      </w:r>
    </w:p>
    <w:p w:rsidR="00C31138" w:rsidRDefault="00C31138" w:rsidP="00B31B7A">
      <w:pPr>
        <w:pStyle w:val="ListParagraph"/>
        <w:numPr>
          <w:ilvl w:val="1"/>
          <w:numId w:val="7"/>
        </w:numPr>
        <w:ind w:left="1134" w:hanging="284"/>
      </w:pPr>
      <w:r>
        <w:t xml:space="preserve">Menurut </w:t>
      </w:r>
      <w:r>
        <w:fldChar w:fldCharType="begin" w:fldLock="1"/>
      </w:r>
      <w:r w:rsidR="00955D97">
        <w:instrText>ADDIN CSL_CITATION {"citationItems":[{"id":"ITEM-1","itemData":{"author":[{"dropping-particle":"","family":"Dedy Rahman Prehanto","given":"","non-dropping-particle":"","parse-names":false,"suffix":""}],"editor":[{"dropping-particle":"","family":"I Kadek Dwi Nuryana","given":"","non-dropping-particle":"","parse-names":false,"suffix":""}],"id":"ITEM-1","issued":{"date-parts":[["2020"]]},"number-of-pages":"138","publisher":"Scopindo","publisher-place":"Surabaya","title":"Konsep Sistem Informasi","type":"book"},"uris":["http://www.mendeley.com/documents/?uuid=a8a47247-2f6a-4cfb-8782-990f6e5322c1"]}],"mendeley":{"formattedCitation":"(Dedy Rahman Prehanto, 2020)","plainTextFormattedCitation":"(Dedy Rahman Prehanto, 2020)","previouslyFormattedCitation":"(Dedy Rahman Prehanto, 2020)"},"properties":{"noteIndex":0},"schema":"https://github.com/citation-style-language/schema/raw/master/csl-citation.json"}</w:instrText>
      </w:r>
      <w:r>
        <w:fldChar w:fldCharType="separate"/>
      </w:r>
      <w:r w:rsidRPr="00C31138">
        <w:rPr>
          <w:noProof/>
        </w:rPr>
        <w:t>(Dedy Rahman Prehanto, 2020)</w:t>
      </w:r>
      <w:r>
        <w:fldChar w:fldCharType="end"/>
      </w:r>
      <w:r>
        <w:t xml:space="preserve"> </w:t>
      </w:r>
      <w:r w:rsidR="00955D97">
        <w:t>definisi sistem adalah  menyatukan unsur, komponen atau variable yang dapat terorganisir sehingga saling terintegrasi satu sama lain.</w:t>
      </w:r>
    </w:p>
    <w:p w:rsidR="00955D97" w:rsidRDefault="00955D97" w:rsidP="00B31B7A">
      <w:pPr>
        <w:pStyle w:val="ListParagraph"/>
        <w:numPr>
          <w:ilvl w:val="1"/>
          <w:numId w:val="7"/>
        </w:numPr>
        <w:ind w:left="1134" w:hanging="284"/>
      </w:pPr>
      <w:r>
        <w:t xml:space="preserve">Menurut </w:t>
      </w:r>
      <w:r w:rsidR="00C01920">
        <w:fldChar w:fldCharType="begin" w:fldLock="1"/>
      </w:r>
      <w:r w:rsidR="00C01920">
        <w:instrText>ADDIN CSL_CITATION {"citationItems":[{"id":"ITEM-1","itemData":{"author":[{"dropping-particle":"","family":"Miftah","given":"Mohamad","non-dropping-particle":"","parse-names":false,"suffix":""},{"dropping-particle":"","family":"Muzaki","given":"Mohammad","non-dropping-particle":"","parse-names":false,"suffix":""},{"dropping-particle":"","family":"Mukhyatun","given":"","non-dropping-particle":"","parse-names":false,"suffix":""},{"dropping-particle":"","family":"Muttaqin","given":"","non-dropping-particle":"","parse-names":false,"suffix":""},{"dropping-particle":"","family":"Firdiasih","given":"Tol'an Aeni","non-dropping-particle":"","parse-names":false,"suffix":""},{"dropping-particle":"","family":"Tamrin","given":"M","non-dropping-particle":"","parse-names":false,"suffix":""},{"dropping-particle":"","family":"Kuntoro","given":"","non-dropping-particle":"","parse-names":false,"suffix":""},{"dropping-particle":"","family":"Ma'muron","given":"","non-dropping-particle":"","parse-names":false,"suffix":""}],"id":"ITEM-1","issued":{"date-parts":[["2021"]]},"number-of-pages":"115","publisher":"Zahira Media Publisher","publisher-place":"Purwokerto","title":"Sistem Informasi Manajemen Pendidikan","type":"book"},"uris":["http://www.mendeley.com/documents/?uuid=09d1db8f-c5a1-4711-80f9-568a200725c3"]}],"mendeley":{"formattedCitation":"(Miftah et al., 2021)","plainTextFormattedCitation":"(Miftah et al., 2021)","previouslyFormattedCitation":"(Miftah et al., 2021)"},"properties":{"noteIndex":0},"schema":"https://github.com/citation-style-language/schema/raw/master/csl-citation.json"}</w:instrText>
      </w:r>
      <w:r w:rsidR="00C01920">
        <w:fldChar w:fldCharType="separate"/>
      </w:r>
      <w:r w:rsidR="00C01920" w:rsidRPr="00C01920">
        <w:rPr>
          <w:noProof/>
        </w:rPr>
        <w:t>(Miftah et al., 2021)</w:t>
      </w:r>
      <w:r w:rsidR="00C01920">
        <w:fldChar w:fldCharType="end"/>
      </w:r>
      <w:r>
        <w:t xml:space="preserve"> definisi sistem adalah kumpulan komponen-komponen yang dapat terintegrasi satu sama lain.</w:t>
      </w:r>
    </w:p>
    <w:p w:rsidR="006F475B" w:rsidRDefault="00955D97" w:rsidP="00072DFB">
      <w:pPr>
        <w:pStyle w:val="ListParagraph"/>
        <w:numPr>
          <w:ilvl w:val="1"/>
          <w:numId w:val="7"/>
        </w:numPr>
        <w:ind w:left="1134" w:hanging="284"/>
      </w:pPr>
      <w:r>
        <w:t xml:space="preserve">Menurut </w:t>
      </w:r>
      <w:r w:rsidR="00C01920">
        <w:fldChar w:fldCharType="begin" w:fldLock="1"/>
      </w:r>
      <w:r w:rsidR="00C01920">
        <w:instrText>ADDIN CSL_CITATION {"citationItems":[{"id":"ITEM-1","itemData":{"author":[{"dropping-particle":"","family":"Rini","given":"Eldas Puspita","non-dropping-particle":"","parse-names":false,"suffix":""},{"dropping-particle":"","family":"Saputra","given":"Dhanar Intan Surya","non-dropping-particle":"","parse-names":false,"suffix":""}],"edition":"1","id":"ITEM-1","issued":{"date-parts":[["2021"]]},"publisher":"Zahira Media Publisher","publisher-place":"Purwokerto","title":"Sistem Informasi Manajemen di Era Revolusi Industri 4.0","type":"book"},"uris":["http://www.mendeley.com/documents/?uuid=78d5755a-cb74-42a0-886a-090013ff89e2"]}],"mendeley":{"formattedCitation":"(Rini &amp; Saputra, 2021)","plainTextFormattedCitation":"(Rini &amp; Saputra, 2021)","previouslyFormattedCitation":"(Rini &amp; Saputra, 2021)"},"properties":{"noteIndex":0},"schema":"https://github.com/citation-style-language/schema/raw/master/csl-citation.json"}</w:instrText>
      </w:r>
      <w:r w:rsidR="00C01920">
        <w:fldChar w:fldCharType="separate"/>
      </w:r>
      <w:r w:rsidR="00C01920" w:rsidRPr="00C01920">
        <w:rPr>
          <w:noProof/>
        </w:rPr>
        <w:t>(Rini &amp; Saputra, 2021)</w:t>
      </w:r>
      <w:r w:rsidR="00C01920">
        <w:fldChar w:fldCharType="end"/>
      </w:r>
      <w:r>
        <w:t xml:space="preserve"> sistem adalah satu kesatuan atau keseluruhan bagian yang saling terhubung satu sama lainnya.</w:t>
      </w:r>
    </w:p>
    <w:p w:rsidR="00955D97" w:rsidRDefault="00F2741D" w:rsidP="000D350E">
      <w:pPr>
        <w:ind w:left="851"/>
      </w:pPr>
      <w:r>
        <w:t>Dari pemaparan beberapa jurnal di atas di peroleh sebuah pemahaman bahwa, sistem memiliki definis</w:t>
      </w:r>
      <w:r w:rsidR="0086321C">
        <w:t>i</w:t>
      </w:r>
      <w:r>
        <w:t xml:space="preserve"> sebuah unsur, komponen atau himpunan dari variable yang terorganisir satu sama lain. Dengan tanpa adanya komponen yang menunjang di dalam sistem tersebut dan saling terintegrasi, maka belum bisa dikatakan sebuah sistem.</w:t>
      </w:r>
    </w:p>
    <w:p w:rsidR="00461107" w:rsidRDefault="00020A06" w:rsidP="00B31B7A">
      <w:pPr>
        <w:pStyle w:val="ListParagraph"/>
        <w:numPr>
          <w:ilvl w:val="0"/>
          <w:numId w:val="7"/>
        </w:numPr>
        <w:ind w:left="851" w:hanging="284"/>
      </w:pPr>
      <w:r>
        <w:t>Karakteristi</w:t>
      </w:r>
      <w:r w:rsidR="00461107">
        <w:t>k sistem</w:t>
      </w:r>
    </w:p>
    <w:p w:rsidR="00020A06" w:rsidRDefault="00020A06" w:rsidP="000D350E">
      <w:pPr>
        <w:pStyle w:val="ListParagraph"/>
        <w:ind w:left="851"/>
      </w:pPr>
      <w:r>
        <w:t xml:space="preserve">Karakteristik sistem meliputi komponen yang harus ada pada sebuah sistem yang saling bekerja sama dan terintegrasi satu sama lain, atau biasa disebut sub sistem. Batasan pada sebuah sistem diperlukan agar satu sama lain di sub sistem melakukan tugas masing masing. Kelangsungan sebuah sistem dapat di pengaruhi oleh lingkungannya, seperti lingkuangan diluar sistem </w:t>
      </w:r>
      <w:r w:rsidR="004163A9">
        <w:t xml:space="preserve">yang </w:t>
      </w:r>
      <w:r>
        <w:t xml:space="preserve">dapat mengganggu maka harus dilakukan pengendalian, kemudian lingkungan diluar sistem yang menguntungkan harus di lakukan penjagaan terhadap sistem. Sub sistem yang terdapat di dalam sistem saling terhubung dengan adanya </w:t>
      </w:r>
      <w:r w:rsidRPr="004163A9">
        <w:rPr>
          <w:i/>
        </w:rPr>
        <w:t>interface</w:t>
      </w:r>
      <w:r>
        <w:t xml:space="preserve">, kemudian </w:t>
      </w:r>
      <w:r w:rsidRPr="004163A9">
        <w:rPr>
          <w:i/>
        </w:rPr>
        <w:t>interface</w:t>
      </w:r>
      <w:r>
        <w:t xml:space="preserve"> tersebut berperan penting pada kerja sistem yang dimana sistem tersebut dapat menerima input lalu dilakukan pengolahan, lalu diperoleh output yang akan di tuju kepada objek sistem.</w:t>
      </w:r>
    </w:p>
    <w:p w:rsidR="00E37479" w:rsidRDefault="00020A06" w:rsidP="000D350E">
      <w:pPr>
        <w:pStyle w:val="ListParagraph"/>
        <w:ind w:left="851"/>
      </w:pPr>
      <w:r>
        <w:t>Agar dapat menguatkan makna dari karakteristik sistem, berikut beberapa pendapat yang di ambil dari jurnal</w:t>
      </w:r>
      <w:r w:rsidR="002619EB">
        <w:t xml:space="preserve"> dan buku</w:t>
      </w:r>
      <w:r>
        <w:t xml:space="preserve"> terkait.</w:t>
      </w:r>
    </w:p>
    <w:p w:rsidR="00F2741D" w:rsidRDefault="00F2741D" w:rsidP="00B31B7A">
      <w:pPr>
        <w:pStyle w:val="ListParagraph"/>
        <w:numPr>
          <w:ilvl w:val="1"/>
          <w:numId w:val="7"/>
        </w:numPr>
        <w:ind w:left="1134" w:hanging="284"/>
      </w:pPr>
      <w:r>
        <w:lastRenderedPageBreak/>
        <w:t xml:space="preserve">Menurut </w:t>
      </w:r>
      <w:r w:rsidR="00C01920">
        <w:fldChar w:fldCharType="begin" w:fldLock="1"/>
      </w:r>
      <w:r w:rsidR="00C01920">
        <w:instrText>ADDIN CSL_CITATION {"citationItems":[{"id":"ITEM-1","itemData":{"author":[{"dropping-particle":"","family":"Dedy Rahman Prehanto","given":"","non-dropping-particle":"","parse-names":false,"suffix":""}],"editor":[{"dropping-particle":"","family":"I Kadek Dwi Nuryana","given":"","non-dropping-particle":"","parse-names":false,"suffix":""}],"id":"ITEM-1","issued":{"date-parts":[["2020"]]},"number-of-pages":"138","publisher":"Scopindo","publisher-place":"Surabaya","title":"Konsep Sistem Informasi","type":"book"},"uris":["http://www.mendeley.com/documents/?uuid=a8a47247-2f6a-4cfb-8782-990f6e5322c1"]}],"mendeley":{"formattedCitation":"(Dedy Rahman Prehanto, 2020)","plainTextFormattedCitation":"(Dedy Rahman Prehanto, 2020)","previouslyFormattedCitation":"(Dedy Rahman Prehanto, 2020)"},"properties":{"noteIndex":0},"schema":"https://github.com/citation-style-language/schema/raw/master/csl-citation.json"}</w:instrText>
      </w:r>
      <w:r w:rsidR="00C01920">
        <w:fldChar w:fldCharType="separate"/>
      </w:r>
      <w:r w:rsidR="00C01920" w:rsidRPr="00C01920">
        <w:rPr>
          <w:noProof/>
        </w:rPr>
        <w:t>(Dedy Rahman Prehanto, 2020)</w:t>
      </w:r>
      <w:r w:rsidR="00C01920">
        <w:fldChar w:fldCharType="end"/>
      </w:r>
      <w:r w:rsidR="00020A06">
        <w:t xml:space="preserve"> sistem memiliki karakteristik utama yaitu, </w:t>
      </w:r>
      <w:r w:rsidR="00020A06" w:rsidRPr="00020A06">
        <w:rPr>
          <w:i/>
        </w:rPr>
        <w:t>input, output</w:t>
      </w:r>
      <w:r w:rsidR="00020A06">
        <w:t xml:space="preserve"> dan proses. Ketiga dasar pembentuk utama ini dikelilingi oleh </w:t>
      </w:r>
      <w:r w:rsidR="00020A06" w:rsidRPr="00020A06">
        <w:rPr>
          <w:i/>
        </w:rPr>
        <w:t>environment</w:t>
      </w:r>
      <w:r w:rsidR="00020A06">
        <w:t xml:space="preserve"> sistem yang biasanya </w:t>
      </w:r>
      <w:r w:rsidR="002619EB">
        <w:t>dirancang untuk dapat memenuhi tujuan objek atau sasaran sistem itu dibuat.</w:t>
      </w:r>
    </w:p>
    <w:p w:rsidR="002619EB" w:rsidRDefault="002619EB" w:rsidP="00B31B7A">
      <w:pPr>
        <w:pStyle w:val="ListParagraph"/>
        <w:numPr>
          <w:ilvl w:val="1"/>
          <w:numId w:val="7"/>
        </w:numPr>
        <w:ind w:left="1134" w:hanging="284"/>
      </w:pPr>
      <w:r>
        <w:t xml:space="preserve">Menurut </w:t>
      </w:r>
      <w:r w:rsidR="00C01920">
        <w:fldChar w:fldCharType="begin" w:fldLock="1"/>
      </w:r>
      <w:r w:rsidR="00AA4754">
        <w:instrText>ADDIN CSL_CITATION {"citationItems":[{"id":"ITEM-1","itemData":{"author":[{"dropping-particle":"","family":"Purnama","given":"Chamdan","non-dropping-particle":"","parse-names":false,"suffix":""}],"id":"ITEM-1","issued":{"date-parts":[["2021"]]},"number-of-pages":"186","publisher":"Chamdan Purnama","publisher-place":"Mojokerto","title":"Sistem Informasi Manajemen","type":"book"},"uris":["http://www.mendeley.com/documents/?uuid=febf0960-b704-43c8-a858-2eb704b2be78"]}],"mendeley":{"formattedCitation":"(Purnama, 2021)","plainTextFormattedCitation":"(Purnama, 2021)","previouslyFormattedCitation":"(Purnama, 2021)"},"properties":{"noteIndex":0},"schema":"https://github.com/citation-style-language/schema/raw/master/csl-citation.json"}</w:instrText>
      </w:r>
      <w:r w:rsidR="00C01920">
        <w:fldChar w:fldCharType="separate"/>
      </w:r>
      <w:r w:rsidR="00C01920" w:rsidRPr="00C01920">
        <w:rPr>
          <w:noProof/>
        </w:rPr>
        <w:t>(Purnama, 2021)</w:t>
      </w:r>
      <w:r w:rsidR="00C01920">
        <w:fldChar w:fldCharType="end"/>
      </w:r>
      <w:r>
        <w:t xml:space="preserve"> sistem memiliki kriteria yaitu komponen sistem, batasan sistem, </w:t>
      </w:r>
      <w:r w:rsidRPr="002619EB">
        <w:rPr>
          <w:i/>
        </w:rPr>
        <w:t>environement</w:t>
      </w:r>
      <w:r>
        <w:rPr>
          <w:i/>
        </w:rPr>
        <w:t xml:space="preserve"> </w:t>
      </w:r>
      <w:r>
        <w:t xml:space="preserve">sistem, </w:t>
      </w:r>
      <w:r>
        <w:rPr>
          <w:i/>
        </w:rPr>
        <w:t xml:space="preserve">interface </w:t>
      </w:r>
      <w:r>
        <w:t xml:space="preserve">sistem, </w:t>
      </w:r>
      <w:r>
        <w:rPr>
          <w:i/>
        </w:rPr>
        <w:t xml:space="preserve">input, output, </w:t>
      </w:r>
      <w:r>
        <w:t>dan proses sistem yang menuju ke sasaran objek sistem.</w:t>
      </w:r>
    </w:p>
    <w:p w:rsidR="002619EB" w:rsidRDefault="002619EB" w:rsidP="00B31B7A">
      <w:pPr>
        <w:pStyle w:val="ListParagraph"/>
        <w:numPr>
          <w:ilvl w:val="1"/>
          <w:numId w:val="7"/>
        </w:numPr>
        <w:ind w:left="1134" w:hanging="284"/>
      </w:pPr>
      <w:r>
        <w:t xml:space="preserve">Menurut </w:t>
      </w:r>
      <w:r w:rsidR="00AA4754">
        <w:fldChar w:fldCharType="begin" w:fldLock="1"/>
      </w:r>
      <w:r w:rsidR="00AA4754">
        <w:instrText>ADDIN CSL_CITATION {"citationItems":[{"id":"ITEM-1","itemData":{"author":[{"dropping-particle":"","family":"Arifin","given":"Nofri Yudi","non-dropping-particle":"","parse-names":false,"suffix":""},{"dropping-particle":"","family":"Borman","given":"Rohmat Indra","non-dropping-particle":"","parse-names":false,"suffix":""},{"dropping-particle":"","family":"Ahmad","given":"Imam","non-dropping-particle":"","parse-names":false,"suffix":""},{"dropping-particle":"","family":"Tyas","given":"Sari Setyaning","non-dropping-particle":"","parse-names":false,"suffix":""},{"dropping-particle":"","family":"Sulistiani","given":"Heni","non-dropping-particle":"","parse-names":false,"suffix":""},{"dropping-particle":"","family":"Hardiansyah","given":"Alim","non-dropping-particle":"","parse-names":false,"suffix":""},{"dropping-particle":"","family":"Suri","given":"Ghea Paulina","non-dropping-particle":"","parse-names":false,"suffix":""}],"id":"ITEM-1","issued":{"date-parts":[["2021"]]},"number-of-pages":"99","publisher":"Yayasan Cendekia Mulia Mandiri","publisher-place":"Batam","title":"Analisa Perancangan Sistem Informasi","type":"book"},"uris":["http://www.mendeley.com/documents/?uuid=2184fdde-8d17-41f0-a016-0c00f941b5e0"]}],"mendeley":{"formattedCitation":"(Arifin et al., 2021)","plainTextFormattedCitation":"(Arifin et al., 2021)","previouslyFormattedCitation":"(Arifin et al., 2021)"},"properties":{"noteIndex":0},"schema":"https://github.com/citation-style-language/schema/raw/master/csl-citation.json"}</w:instrText>
      </w:r>
      <w:r w:rsidR="00AA4754">
        <w:fldChar w:fldCharType="separate"/>
      </w:r>
      <w:r w:rsidR="00AA4754" w:rsidRPr="00AA4754">
        <w:rPr>
          <w:noProof/>
        </w:rPr>
        <w:t>(Arifin et al., 2021)</w:t>
      </w:r>
      <w:r w:rsidR="00AA4754">
        <w:fldChar w:fldCharType="end"/>
      </w:r>
      <w:r w:rsidR="004163A9">
        <w:t xml:space="preserve"> sistem yang baik memiliki kriteria yaitu, mempunyai komponen sistem yang berjalan di dalam sistem atau disebut juga sub sistem, mempunyai batasan sistem, </w:t>
      </w:r>
      <w:r w:rsidR="004163A9">
        <w:rPr>
          <w:i/>
        </w:rPr>
        <w:t>environment</w:t>
      </w:r>
      <w:r w:rsidR="004163A9">
        <w:t xml:space="preserve"> sistem, pengolah sistem meliput </w:t>
      </w:r>
      <w:r w:rsidR="004163A9">
        <w:rPr>
          <w:i/>
        </w:rPr>
        <w:t xml:space="preserve">input output </w:t>
      </w:r>
      <w:r w:rsidR="004163A9">
        <w:t>proses sistem yang dapat mengeluarkan sasaran sistem atau disebut juga objek sistem.</w:t>
      </w:r>
    </w:p>
    <w:p w:rsidR="00FB7A5B" w:rsidRDefault="00FB7A5B" w:rsidP="00FB7A5B">
      <w:pPr>
        <w:pStyle w:val="ListParagraph"/>
        <w:ind w:left="851"/>
      </w:pPr>
    </w:p>
    <w:p w:rsidR="00871923" w:rsidRDefault="00871923" w:rsidP="00B31B7A">
      <w:pPr>
        <w:pStyle w:val="ListParagraph"/>
        <w:numPr>
          <w:ilvl w:val="0"/>
          <w:numId w:val="7"/>
        </w:numPr>
        <w:ind w:left="851" w:hanging="284"/>
      </w:pPr>
      <w:r>
        <w:t>Pendekatan Sistem</w:t>
      </w:r>
    </w:p>
    <w:p w:rsidR="005C0B77" w:rsidRDefault="005C0B77" w:rsidP="000D350E">
      <w:pPr>
        <w:pStyle w:val="ListParagraph"/>
        <w:ind w:left="851"/>
      </w:pPr>
      <w:r>
        <w:t xml:space="preserve">Menurut </w:t>
      </w:r>
      <w:r w:rsidR="00AA4754">
        <w:fldChar w:fldCharType="begin" w:fldLock="1"/>
      </w:r>
      <w:r w:rsidR="00AA4754">
        <w:instrText>ADDIN CSL_CITATION {"citationItems":[{"id":"ITEM-1","itemData":{"author":[{"dropping-particle":"","family":"Arifin","given":"Nofri Yudi","non-dropping-particle":"","parse-names":false,"suffix":""},{"dropping-particle":"","family":"Borman","given":"Rohmat Indra","non-dropping-particle":"","parse-names":false,"suffix":""},{"dropping-particle":"","family":"Ahmad","given":"Imam","non-dropping-particle":"","parse-names":false,"suffix":""},{"dropping-particle":"","family":"Tyas","given":"Sari Setyaning","non-dropping-particle":"","parse-names":false,"suffix":""},{"dropping-particle":"","family":"Sulistiani","given":"Heni","non-dropping-particle":"","parse-names":false,"suffix":""},{"dropping-particle":"","family":"Hardiansyah","given":"Alim","non-dropping-particle":"","parse-names":false,"suffix":""},{"dropping-particle":"","family":"Suri","given":"Ghea Paulina","non-dropping-particle":"","parse-names":false,"suffix":""}],"id":"ITEM-1","issued":{"date-parts":[["2021"]]},"number-of-pages":"99","publisher":"Yayasan Cendekia Mulia Mandiri","publisher-place":"Batam","title":"Analisa Perancangan Sistem Informasi","type":"book"},"uris":["http://www.mendeley.com/documents/?uuid=2184fdde-8d17-41f0-a016-0c00f941b5e0"]}],"mendeley":{"formattedCitation":"(Arifin et al., 2021)","plainTextFormattedCitation":"(Arifin et al., 2021)","previouslyFormattedCitation":"(Arifin et al., 2021)"},"properties":{"noteIndex":0},"schema":"https://github.com/citation-style-language/schema/raw/master/csl-citation.json"}</w:instrText>
      </w:r>
      <w:r w:rsidR="00AA4754">
        <w:fldChar w:fldCharType="separate"/>
      </w:r>
      <w:r w:rsidR="00AA4754" w:rsidRPr="00AA4754">
        <w:rPr>
          <w:noProof/>
        </w:rPr>
        <w:t>(Arifin et al., 2021)</w:t>
      </w:r>
      <w:r w:rsidR="00AA4754">
        <w:fldChar w:fldCharType="end"/>
      </w:r>
      <w:r>
        <w:t xml:space="preserve"> pendekatan sistem adalah upaya sistem melakukan kegiatan pemecahan masalah yang dilakukan dengan proses </w:t>
      </w:r>
      <w:r w:rsidRPr="005C0B77">
        <w:rPr>
          <w:i/>
        </w:rPr>
        <w:t>input</w:t>
      </w:r>
      <w:r>
        <w:rPr>
          <w:i/>
        </w:rPr>
        <w:t xml:space="preserve">, output </w:t>
      </w:r>
      <w:r>
        <w:t xml:space="preserve">pada sistem itu sendiri secara analisis menyeluruh. </w:t>
      </w:r>
    </w:p>
    <w:p w:rsidR="00B52154" w:rsidRDefault="00B52154" w:rsidP="000D350E">
      <w:pPr>
        <w:pStyle w:val="ListParagraph"/>
        <w:ind w:left="851"/>
      </w:pPr>
      <w:r>
        <w:t>Pendekatan sistem merupakan langkah penanganan persoalan yang di awali dengan identifikasi dari beberapa kebutuhan sehingga di dapat sebuah tujuan sistem yang efektif dimana paradigma pemecahan masalah dari sistem melibatkan komponen sistem itu sendiri.</w:t>
      </w:r>
      <w:r w:rsidR="000E38A6">
        <w:t xml:space="preserve"> </w:t>
      </w:r>
      <w:r w:rsidR="009C3E45">
        <w:t xml:space="preserve">Pendekatan sistem ditandai dengan adanya pengkajian terhadap semua faktor </w:t>
      </w:r>
      <w:r w:rsidR="000E38A6">
        <w:t>yang mempengaruhi tujuan untuk mencapai keberhasilan sistem, dengan memodelkan pengambilan keputusan sehingga permasalahan yang komples sekalipun dapat diselesaikan secara komprehensif</w:t>
      </w:r>
    </w:p>
    <w:p w:rsidR="000E38A6" w:rsidRDefault="008532DE" w:rsidP="000D350E">
      <w:pPr>
        <w:pStyle w:val="ListParagraph"/>
        <w:ind w:left="851"/>
      </w:pPr>
      <w:r>
        <w:t>Mengapa perlu dilakukan pendekatan sistem, karena seiring meningkatnya kemajuan dalam bidang manajemen dan kompleksitas masalah yang ada di sebuah instansi serta adanya kebutuhan metode baru yang harus diterapkan pada sebuah sistem, haruslah dilakukan pendekatan yang maksimal</w:t>
      </w:r>
      <w:r w:rsidR="00AC7A3E">
        <w:t>.</w:t>
      </w:r>
      <w:r>
        <w:t xml:space="preserve"> </w:t>
      </w:r>
    </w:p>
    <w:p w:rsidR="00365245" w:rsidRPr="005C0B77" w:rsidRDefault="00365245" w:rsidP="007763FB">
      <w:pPr>
        <w:pStyle w:val="ListParagraph"/>
        <w:ind w:left="851" w:firstLine="283"/>
      </w:pPr>
    </w:p>
    <w:p w:rsidR="00871923" w:rsidRDefault="00871923" w:rsidP="00B31B7A">
      <w:pPr>
        <w:pStyle w:val="ListParagraph"/>
        <w:numPr>
          <w:ilvl w:val="0"/>
          <w:numId w:val="7"/>
        </w:numPr>
        <w:ind w:left="851" w:hanging="284"/>
      </w:pPr>
      <w:r>
        <w:lastRenderedPageBreak/>
        <w:t>Prinsip Sistem</w:t>
      </w:r>
    </w:p>
    <w:p w:rsidR="00414E52" w:rsidRDefault="00AC7A3E" w:rsidP="000D350E">
      <w:pPr>
        <w:pStyle w:val="ListParagraph"/>
        <w:ind w:left="851"/>
      </w:pPr>
      <w:r>
        <w:t xml:space="preserve">Menurut </w:t>
      </w:r>
      <w:r>
        <w:fldChar w:fldCharType="begin" w:fldLock="1"/>
      </w:r>
      <w:r>
        <w:instrText>ADDIN CSL_CITATION {"citationItems":[{"id":"ITEM-1","itemData":{"author":[{"dropping-particle":"","family":"Arifin","given":"Nofri Yudi","non-dropping-particle":"","parse-names":false,"suffix":""},{"dropping-particle":"","family":"Borman","given":"Rohmat Indra","non-dropping-particle":"","parse-names":false,"suffix":""},{"dropping-particle":"","family":"Ahmad","given":"Imam","non-dropping-particle":"","parse-names":false,"suffix":""},{"dropping-particle":"","family":"Tyas","given":"Sari Setyaning","non-dropping-particle":"","parse-names":false,"suffix":""},{"dropping-particle":"","family":"Sulistiani","given":"Heni","non-dropping-particle":"","parse-names":false,"suffix":""},{"dropping-particle":"","family":"Hardiansyah","given":"Alim","non-dropping-particle":"","parse-names":false,"suffix":""},{"dropping-particle":"","family":"Suri","given":"Ghea Paulina","non-dropping-particle":"","parse-names":false,"suffix":""}],"id":"ITEM-1","issued":{"date-parts":[["2021"]]},"number-of-pages":"99","publisher":"Yayasan Cendekia Mulia Mandiri","publisher-place":"Batam","title":"Analisa Perancangan Sistem Informasi","type":"book"},"uris":["http://www.mendeley.com/documents/?uuid=2184fdde-8d17-41f0-a016-0c00f941b5e0"]}],"mendeley":{"formattedCitation":"(Arifin et al., 2021)","plainTextFormattedCitation":"(Arifin et al., 2021)","previouslyFormattedCitation":"(Arifin et al., 2021)"},"properties":{"noteIndex":0},"schema":"https://github.com/citation-style-language/schema/raw/master/csl-citation.json"}</w:instrText>
      </w:r>
      <w:r>
        <w:fldChar w:fldCharType="separate"/>
      </w:r>
      <w:r w:rsidRPr="00AA4754">
        <w:rPr>
          <w:noProof/>
        </w:rPr>
        <w:t>(Arifin et al., 2021)</w:t>
      </w:r>
      <w:r>
        <w:fldChar w:fldCharType="end"/>
      </w:r>
      <w:r>
        <w:t xml:space="preserve"> sistem harus dapat terukur dan dinamis, kemudian efektif, efisien, mempunyai tujuan jelas dari sebuah sasaran sistem. </w:t>
      </w:r>
      <w:r w:rsidR="00414E52">
        <w:t>Berkaitan dengan pembahasan singkat dari definisi sistem, karakteristik sistem dan pendekatan sebuah sistem yang di dasari beberapa jurnal dapat di ambil sebuah pemahaman bahwa prinsip sistem adalah adanya bagian-bagian sistem yang saling berkaitan dan melengkapi, kemudian sistem tersebut saling berpadu dan berorientasi untuk mencapai sebuah sasaran, tujuan, dan maksud. Hasil umum sistem lebih besar dibanding hasil-hasil bagiannya, baik dari segi mutu dan jumlah, lalu mempunyai manfaat yang jelas serta mekanisme keamanan yang dapat diandalkan.</w:t>
      </w:r>
    </w:p>
    <w:p w:rsidR="00414E52" w:rsidRDefault="00414E52" w:rsidP="00B11DDE">
      <w:pPr>
        <w:pStyle w:val="ListParagraph"/>
        <w:ind w:left="567" w:firstLine="284"/>
      </w:pPr>
    </w:p>
    <w:p w:rsidR="00461107" w:rsidRDefault="00385E50" w:rsidP="00B31B7A">
      <w:pPr>
        <w:pStyle w:val="ListParagraph"/>
        <w:numPr>
          <w:ilvl w:val="0"/>
          <w:numId w:val="7"/>
        </w:numPr>
        <w:ind w:left="851" w:hanging="284"/>
      </w:pPr>
      <w:r>
        <w:t>Pengertian Keputusan</w:t>
      </w:r>
    </w:p>
    <w:p w:rsidR="00385E50" w:rsidRDefault="00385E50" w:rsidP="000D350E">
      <w:pPr>
        <w:pStyle w:val="ListParagraph"/>
        <w:ind w:left="851"/>
      </w:pPr>
      <w:r>
        <w:t>Keputusan merupakan sebuah tindakan yang di capai untuk menentukan serta memperoleh sebuah pilihan, atau strategi yang diambil ketika menghadapi sebuah pilihan.</w:t>
      </w:r>
      <w:r w:rsidR="00AC7A3E">
        <w:t xml:space="preserve"> </w:t>
      </w:r>
      <w:r>
        <w:t xml:space="preserve">Menurut </w:t>
      </w:r>
      <w:r w:rsidR="0068003C">
        <w:fldChar w:fldCharType="begin" w:fldLock="1"/>
      </w:r>
      <w:r w:rsidR="0068003C">
        <w:instrText>ADDIN CSL_CITATION {"citationItems":[{"id":"ITEM-1","itemData":{"author":[{"dropping-particle":"","family":"Limbong","given":"Tonni","non-dropping-particle":"","parse-names":false,"suffix":""},{"dropping-particle":"","family":"Muttaqin","given":"","non-dropping-particle":"","parse-names":false,"suffix":""},{"dropping-particle":"","family":"Iskandar","given":"Akbar","non-dropping-particle":"","parse-names":false,"suffix":""},{"dropping-particle":"","family":"Windarto","given":"Agus Perdana","non-dropping-particle":"","parse-names":false,"suffix":""},{"dropping-particle":"","family":"Simarmata","given":"Janner","non-dropping-particle":"","parse-names":false,"suffix":""},{"dropping-particle":"","family":"Sulaiman","given":"Oris Krianto","non-dropping-particle":"","parse-names":false,"suffix":""},{"dropping-particle":"","family":"Siregar","given":"Dodi","non-dropping-particle":"","parse-names":false,"suffix":""},{"dropping-particle":"","family":"Nofriansyah","given":"Dicky","non-dropping-particle":"","parse-names":false,"suffix":""},{"dropping-particle":"","family":"Napitupulu","given":"Darmawan","non-dropping-particle":"","parse-names":false,"suffix":""},{"dropping-particle":"","family":"AnjarWinarto","given":"","non-dropping-particle":"","parse-names":false,"suffix":""}],"id":"ITEM-1","issued":{"date-parts":[["2020"]]},"number-of-pages":"170","publisher":"Yayasan Kita Menulis","publisher-place":"Medan","title":"Sistem Pendukung Keputusan: Metode dan Implementasi","type":"book"},"uris":["http://www.mendeley.com/documents/?uuid=95a847fb-5667-439e-a4a8-5f7ef2a0efc1"]}],"mendeley":{"formattedCitation":"(Limbong et al., 2020)","plainTextFormattedCitation":"(Limbong et al., 2020)","previouslyFormattedCitation":"(Limbong et al., 2020)"},"properties":{"noteIndex":0},"schema":"https://github.com/citation-style-language/schema/raw/master/csl-citation.json"}</w:instrText>
      </w:r>
      <w:r w:rsidR="0068003C">
        <w:fldChar w:fldCharType="separate"/>
      </w:r>
      <w:r w:rsidR="0068003C" w:rsidRPr="0068003C">
        <w:rPr>
          <w:noProof/>
        </w:rPr>
        <w:t>(Limbong et al., 2020)</w:t>
      </w:r>
      <w:r w:rsidR="0068003C">
        <w:fldChar w:fldCharType="end"/>
      </w:r>
      <w:r>
        <w:t xml:space="preserve"> keputusan adalah suatu pilihan yang mengarah kepada tujuan yang di inginkan</w:t>
      </w:r>
      <w:r w:rsidR="00750971">
        <w:t xml:space="preserve">, kemudian aktivitasnya mengarah kepada sekumpulan alternatif untuk memecahkan masalah. Keputusan harus dapat memecahkan masalah tentang pertanyaan </w:t>
      </w:r>
      <w:r w:rsidR="00BD1FA4">
        <w:t>yang</w:t>
      </w:r>
      <w:r w:rsidR="00750971">
        <w:t xml:space="preserve"> sedang dibicarakan. Keputusan dapat berupa tindakan pelaksanaan dari perencanaan semula.</w:t>
      </w:r>
    </w:p>
    <w:p w:rsidR="00750971" w:rsidRDefault="00750971" w:rsidP="00385E50">
      <w:pPr>
        <w:pStyle w:val="ListParagraph"/>
        <w:ind w:left="851"/>
      </w:pPr>
      <w:r>
        <w:t xml:space="preserve">Keputusan dapat dibagi kedalam 3 </w:t>
      </w:r>
      <w:proofErr w:type="gramStart"/>
      <w:r>
        <w:t>macam :</w:t>
      </w:r>
      <w:proofErr w:type="gramEnd"/>
    </w:p>
    <w:p w:rsidR="00750971" w:rsidRDefault="00750971" w:rsidP="000D350E">
      <w:pPr>
        <w:pStyle w:val="ListParagraph"/>
        <w:numPr>
          <w:ilvl w:val="0"/>
          <w:numId w:val="29"/>
        </w:numPr>
        <w:ind w:left="1134" w:hanging="284"/>
      </w:pPr>
      <w:r>
        <w:t>Keputusan terstruktur adalah keputusan yang sudah di</w:t>
      </w:r>
      <w:r w:rsidR="007C3D66">
        <w:t>u</w:t>
      </w:r>
      <w:r>
        <w:t>rutkan berdasarkan periode pengambilan keputusannya, biasanya keputusan ini sudah terprogram dan bersifat rutin kegiatannya.</w:t>
      </w:r>
    </w:p>
    <w:p w:rsidR="00750971" w:rsidRDefault="00750971" w:rsidP="000D350E">
      <w:pPr>
        <w:pStyle w:val="ListParagraph"/>
        <w:numPr>
          <w:ilvl w:val="0"/>
          <w:numId w:val="29"/>
        </w:numPr>
        <w:ind w:left="1134" w:hanging="284"/>
      </w:pPr>
      <w:r>
        <w:t>Keputusan tidak terstruktur</w:t>
      </w:r>
      <w:r w:rsidR="007331DA">
        <w:t>,</w:t>
      </w:r>
      <w:r>
        <w:t xml:space="preserve"> keputusan yang tetap resisten terhadap komputerisasi, keputusan ini masih bergantung pada intuisi.</w:t>
      </w:r>
    </w:p>
    <w:p w:rsidR="00750971" w:rsidRDefault="00750971" w:rsidP="000D350E">
      <w:pPr>
        <w:pStyle w:val="ListParagraph"/>
        <w:numPr>
          <w:ilvl w:val="0"/>
          <w:numId w:val="29"/>
        </w:numPr>
        <w:ind w:left="1134" w:hanging="283"/>
      </w:pPr>
      <w:r>
        <w:t>Keputusan semi terstruktur adalah keputusan yang bisa di programkan sebagian namun masih memerlukan pendapat dari manusia.</w:t>
      </w:r>
    </w:p>
    <w:p w:rsidR="00365245" w:rsidRDefault="00365245" w:rsidP="00365245">
      <w:pPr>
        <w:pStyle w:val="ListParagraph"/>
        <w:ind w:left="1134"/>
      </w:pPr>
    </w:p>
    <w:p w:rsidR="00461107" w:rsidRDefault="00CC0A78" w:rsidP="00B31B7A">
      <w:pPr>
        <w:pStyle w:val="ListParagraph"/>
        <w:numPr>
          <w:ilvl w:val="0"/>
          <w:numId w:val="7"/>
        </w:numPr>
        <w:ind w:left="851" w:hanging="294"/>
      </w:pPr>
      <w:r>
        <w:lastRenderedPageBreak/>
        <w:t>Pengertian Sistem Pendukung Keputusan</w:t>
      </w:r>
    </w:p>
    <w:p w:rsidR="00A33830" w:rsidRDefault="001268DC" w:rsidP="000D350E">
      <w:pPr>
        <w:pStyle w:val="ListParagraph"/>
        <w:ind w:left="851"/>
      </w:pPr>
      <w:r>
        <w:t xml:space="preserve">Menurut </w:t>
      </w:r>
      <w:r w:rsidR="0068003C">
        <w:fldChar w:fldCharType="begin" w:fldLock="1"/>
      </w:r>
      <w:r w:rsidR="00790A6C">
        <w:instrText>ADDIN CSL_CITATION {"citationItems":[{"id":"ITEM-1","itemData":{"author":[{"dropping-particle":"","family":"Asmawati","given":"","non-dropping-particle":"","parse-names":false,"suffix":""},{"dropping-particle":"","family":"Ahmad","given":"Nazaruddin","non-dropping-particle":"","parse-names":false,"suffix":""},{"dropping-particle":"","family":"Ismayanti","given":"Rika","non-dropping-particle":"","parse-names":false,"suffix":""},{"dropping-particle":"","family":"Welda","given":"","non-dropping-particle":"","parse-names":false,"suffix":""},{"dropping-particle":"","family":"Olii","given":"Muhammad Ramdhan","non-dropping-particle":"","parse-names":false,"suffix":""},{"dropping-particle":"","family":"Nurfaizah","given":"","non-dropping-particle":"","parse-names":false,"suffix":""},{"dropping-particle":"","family":"Pido","given":"Rifaldo","non-dropping-particle":"","parse-names":false,"suffix":""},{"dropping-particle":"","family":"Muniar","given":"Andi Yulia","non-dropping-particle":"","parse-names":false,"suffix":""},{"dropping-particle":"","family":"Syamsiyah","given":"Nur","non-dropping-particle":"","parse-names":false,"suffix":""},{"dropping-particle":"","family":"Fahrullah","given":"","non-dropping-particle":"","parse-names":false,"suffix":""},{"dropping-particle":"","family":"Herianto","given":"","non-dropping-particle":"","parse-names":false,"suffix":""},{"dropping-particle":"","family":"Yahya","given":"","non-dropping-particle":"","parse-names":false,"suffix":""},{"dropping-particle":"","family":"Wardhana","given":"Aditya","non-dropping-particle":"","parse-names":false,"suffix":""},{"dropping-particle":"","family":"Azis","given":"Abdul","non-dropping-particle":"","parse-names":false,"suffix":""}],"edition":"1","id":"ITEM-1","issued":{"date-parts":[["2022"]]},"number-of-pages":"175","publisher":"Media Sains Indonesia","publisher-place":"Bandung","title":"Sistem Pendukung Keputusan","type":"book"},"uris":["http://www.mendeley.com/documents/?uuid=5b2bb3a5-c1b8-4314-bc78-3d12aeae4a86"]}],"mendeley":{"formattedCitation":"(Asmawati et al., 2022)","plainTextFormattedCitation":"(Asmawati et al., 2022)","previouslyFormattedCitation":"(Asmawati et al., 2022)"},"properties":{"noteIndex":0},"schema":"https://github.com/citation-style-language/schema/raw/master/csl-citation.json"}</w:instrText>
      </w:r>
      <w:r w:rsidR="0068003C">
        <w:fldChar w:fldCharType="separate"/>
      </w:r>
      <w:r w:rsidR="0068003C" w:rsidRPr="0068003C">
        <w:rPr>
          <w:noProof/>
        </w:rPr>
        <w:t>(Asmawati et al., 2022)</w:t>
      </w:r>
      <w:r w:rsidR="0068003C">
        <w:fldChar w:fldCharType="end"/>
      </w:r>
      <w:r w:rsidR="00BE5F05">
        <w:t xml:space="preserve"> </w:t>
      </w:r>
      <w:r w:rsidR="00A33830">
        <w:t>sistem pendukung keputusan adalah sistem informasi yang spesifik membantu manajemen mengambil keputusan berkaitan dengan persoalan yang bersifat semi terstruktur yang efisien dan efektif, namun tidak mengganti fungsi pengambil keputusan untuk membuat keputusan.</w:t>
      </w:r>
      <w:r w:rsidR="007331DA">
        <w:t xml:space="preserve"> </w:t>
      </w:r>
      <w:r w:rsidR="00A33830">
        <w:t xml:space="preserve">Pada mulanya sistem pendukung keputusan </w:t>
      </w:r>
      <w:r w:rsidR="00BD02BF">
        <w:t xml:space="preserve">disebut dengan </w:t>
      </w:r>
      <w:r w:rsidR="00BD02BF" w:rsidRPr="007331DA">
        <w:rPr>
          <w:i/>
        </w:rPr>
        <w:t xml:space="preserve">management decision system, </w:t>
      </w:r>
      <w:r w:rsidR="00A33830">
        <w:t>dirancang untuk mengambil keputusan pada semua tahap dari mengidentifikasi problem, mengambil data yang relevan, sampai melakukan</w:t>
      </w:r>
      <w:r w:rsidR="00BD02BF">
        <w:t xml:space="preserve"> evaluasi penentuan alternati</w:t>
      </w:r>
      <w:r w:rsidR="00BD1FA4">
        <w:t>f</w:t>
      </w:r>
      <w:r w:rsidR="00BD02BF">
        <w:t>, namun seiring perkembangan jaman sistem pendukung</w:t>
      </w:r>
      <w:r w:rsidR="00AC11EA">
        <w:t xml:space="preserve"> keputusan dilakukan kembali pengkajian serta riset untuk dikembangkan ke arah yang lebih khusus pengambilan keputusannya.</w:t>
      </w:r>
    </w:p>
    <w:p w:rsidR="00AC11EA" w:rsidRDefault="00AC11EA" w:rsidP="000D350E">
      <w:pPr>
        <w:pStyle w:val="ListParagraph"/>
        <w:ind w:left="851"/>
      </w:pPr>
      <w:r>
        <w:t>Sistem pendukung keputusan umumnya berbasis komputer yang didalamnya terdapat model terstruktur agar saat dilakukan input data menghasilkan sebuah keputusan yang sudah dilakukan penghitungan. Prosedur yang terdapat di dalam sistem pendukung keputusan biasanya berorientasi kepada keinginan pengguna, misalkan keinginan untuk mendapatkan hasil yang baik dan benar maka di tanamkan ke dalam prosedur di sistem pendukung keputusannya. Alternatif yang terdapat di sistem pendukung keputusan menggambarkan sebuah keputusan tetapi masih berupa pemilihan yang akan diseleksi oleh model penghitungan tertentu. Hasil pada sebuah sistem pendukung keputusan sangat membantu dalam menentukan sebuah pilihan dengan cara model penghitungan yang terkomputerisasi.</w:t>
      </w:r>
    </w:p>
    <w:p w:rsidR="00AC11EA" w:rsidRDefault="00AC11EA" w:rsidP="000D350E">
      <w:pPr>
        <w:pStyle w:val="ListParagraph"/>
        <w:ind w:left="851"/>
      </w:pPr>
      <w:r>
        <w:t>Informasi yang dikeluarkan oleh sistem pendukung keputusan biasanya merupakan sebuah informasi yang di harapkan oleh top manajemen di sebuah institusi, n</w:t>
      </w:r>
      <w:r w:rsidR="00E60508">
        <w:t>amun demikian informasi tersebu</w:t>
      </w:r>
      <w:r>
        <w:t xml:space="preserve">t sangat lah membantu berbagai pihak dalam melakukan </w:t>
      </w:r>
      <w:r w:rsidR="00E60508">
        <w:t>pemilihan,</w:t>
      </w:r>
      <w:r>
        <w:t xml:space="preserve"> Karena informasi yang dikeluarkan oleh sistem pendukung keputusan, </w:t>
      </w:r>
      <w:r w:rsidR="00AE335D">
        <w:t xml:space="preserve">biasanya di sebut juga </w:t>
      </w:r>
      <w:r w:rsidR="00AE335D">
        <w:rPr>
          <w:i/>
        </w:rPr>
        <w:t>management information system.</w:t>
      </w:r>
      <w:r w:rsidR="00AE335D">
        <w:t xml:space="preserve"> </w:t>
      </w:r>
    </w:p>
    <w:p w:rsidR="00AE335D" w:rsidRDefault="00AE335D" w:rsidP="000D350E">
      <w:pPr>
        <w:pStyle w:val="ListParagraph"/>
        <w:ind w:left="851"/>
      </w:pPr>
      <w:r>
        <w:t xml:space="preserve">Karakteristik pada sistem pendukung keputusan </w:t>
      </w:r>
      <w:proofErr w:type="gramStart"/>
      <w:r>
        <w:t>adalah :</w:t>
      </w:r>
      <w:proofErr w:type="gramEnd"/>
    </w:p>
    <w:p w:rsidR="00AE335D" w:rsidRDefault="00E60508" w:rsidP="000D350E">
      <w:pPr>
        <w:pStyle w:val="ListParagraph"/>
        <w:numPr>
          <w:ilvl w:val="0"/>
          <w:numId w:val="30"/>
        </w:numPr>
        <w:ind w:left="1134" w:hanging="284"/>
      </w:pPr>
      <w:r>
        <w:lastRenderedPageBreak/>
        <w:t>Sistem pendukung keputusan membantu mengambil proses keputusan yang sifatnya semi terstruktur dan tidak terstruktur.</w:t>
      </w:r>
    </w:p>
    <w:p w:rsidR="00E60508" w:rsidRDefault="00E60508" w:rsidP="000D350E">
      <w:pPr>
        <w:pStyle w:val="ListParagraph"/>
        <w:numPr>
          <w:ilvl w:val="0"/>
          <w:numId w:val="30"/>
        </w:numPr>
        <w:ind w:left="1134" w:hanging="283"/>
      </w:pPr>
      <w:r>
        <w:t>Data yang dimasukkan ke dalam sistem pendukung keputusan berfungsi sebagai pencari informasi yang di kombinasikan oleh model-model teknik.</w:t>
      </w:r>
    </w:p>
    <w:p w:rsidR="00E60508" w:rsidRDefault="00E60508" w:rsidP="000D350E">
      <w:pPr>
        <w:pStyle w:val="ListParagraph"/>
        <w:numPr>
          <w:ilvl w:val="0"/>
          <w:numId w:val="30"/>
        </w:numPr>
        <w:ind w:left="1134" w:hanging="283"/>
      </w:pPr>
      <w:r>
        <w:t xml:space="preserve">Sistem pendukung keputusan dibuat agar pemakainya tidak perlu seorang yang ahli dalam bidang komputer, karena berbagai perintah dalam program sudah disusun terstruktur sehingga </w:t>
      </w:r>
      <w:r>
        <w:rPr>
          <w:i/>
        </w:rPr>
        <w:t>user</w:t>
      </w:r>
      <w:r>
        <w:t xml:space="preserve"> hanya melakukan proses input informasi kriteria.</w:t>
      </w:r>
    </w:p>
    <w:p w:rsidR="00E60508" w:rsidRDefault="00BD1FA4" w:rsidP="000D350E">
      <w:pPr>
        <w:pStyle w:val="ListParagraph"/>
        <w:numPr>
          <w:ilvl w:val="0"/>
          <w:numId w:val="30"/>
        </w:numPr>
        <w:ind w:left="1134" w:hanging="283"/>
      </w:pPr>
      <w:r>
        <w:t>Sis</w:t>
      </w:r>
      <w:r w:rsidR="00E60508">
        <w:t>tem pendukung keputusan biasanya menyesuaikan lingkungan dari proses pengambilan keputusan sehingga fleksibelitas dan kemampuan adaptasinya menjadi tinggi.</w:t>
      </w:r>
    </w:p>
    <w:p w:rsidR="00E60508" w:rsidRDefault="00E60508" w:rsidP="000D350E">
      <w:pPr>
        <w:pStyle w:val="ListParagraph"/>
        <w:numPr>
          <w:ilvl w:val="0"/>
          <w:numId w:val="30"/>
        </w:numPr>
        <w:ind w:left="1134" w:hanging="283"/>
      </w:pPr>
      <w:r>
        <w:t>Sistem pendukung keputusan bisa menjadi dasar keputusan karena keunikan pada intuisi dan penilaian pribadi yang memungkinkan sistem dapat bekerja.</w:t>
      </w:r>
    </w:p>
    <w:p w:rsidR="007763FB" w:rsidRPr="00AE335D" w:rsidRDefault="007763FB" w:rsidP="007763FB">
      <w:pPr>
        <w:pStyle w:val="ListParagraph"/>
        <w:ind w:left="1134"/>
      </w:pPr>
    </w:p>
    <w:p w:rsidR="003E0A19" w:rsidRDefault="00AA22D1" w:rsidP="000D350E">
      <w:pPr>
        <w:pStyle w:val="ListParagraph"/>
        <w:ind w:left="851"/>
      </w:pPr>
      <w:r>
        <w:t>Sistem pendukung keputusan memiliki kelebihan</w:t>
      </w:r>
      <w:r w:rsidR="00E60508">
        <w:t xml:space="preserve"> yang dapat dijadikan sebuah keunggulan saat memakainya, </w:t>
      </w:r>
      <w:r w:rsidR="007331DA">
        <w:t xml:space="preserve">menurut </w:t>
      </w:r>
      <w:r w:rsidR="00790A6C">
        <w:fldChar w:fldCharType="begin" w:fldLock="1"/>
      </w:r>
      <w:r w:rsidR="00790A6C">
        <w:instrText>ADDIN CSL_CITATION {"citationItems":[{"id":"ITEM-1","itemData":{"author":[{"dropping-particle":"","family":"Isa","given":"Indra Griha Tofik","non-dropping-particle":"","parse-names":false,"suffix":""},{"dropping-particle":"","family":"Elfaladonna","given":"Febie","non-dropping-particle":"","parse-names":false,"suffix":""},{"dropping-particle":"","family":"Ariyanti","given":"Indri","non-dropping-particle":"","parse-names":false,"suffix":""}],"id":"ITEM-1","issued":{"date-parts":[["2022"]]},"number-of-pages":"204","publisher":"Nasya Expanding Management","publisher-place":"Pekalongan","title":"Sistem Pendukung Keputusan","type":"book"},"uris":["http://www.mendeley.com/documents/?uuid=7b2706a0-91ce-474a-923b-fd11c6b3f57c"]}],"mendeley":{"formattedCitation":"(Isa et al., 2022)","plainTextFormattedCitation":"(Isa et al., 2022)","previouslyFormattedCitation":"(Isa et al., 2022)"},"properties":{"noteIndex":0},"schema":"https://github.com/citation-style-language/schema/raw/master/csl-citation.json"}</w:instrText>
      </w:r>
      <w:r w:rsidR="00790A6C">
        <w:fldChar w:fldCharType="separate"/>
      </w:r>
      <w:r w:rsidR="00790A6C" w:rsidRPr="00790A6C">
        <w:rPr>
          <w:noProof/>
        </w:rPr>
        <w:t>(Isa et al., 2022)</w:t>
      </w:r>
      <w:r w:rsidR="00790A6C">
        <w:fldChar w:fldCharType="end"/>
      </w:r>
      <w:r w:rsidR="007331DA">
        <w:t xml:space="preserve"> </w:t>
      </w:r>
      <w:r w:rsidR="00E60508">
        <w:t>:</w:t>
      </w:r>
    </w:p>
    <w:p w:rsidR="00E60508" w:rsidRDefault="00E60508" w:rsidP="000D350E">
      <w:pPr>
        <w:pStyle w:val="ListParagraph"/>
        <w:numPr>
          <w:ilvl w:val="0"/>
          <w:numId w:val="31"/>
        </w:numPr>
        <w:ind w:left="1134" w:hanging="284"/>
      </w:pPr>
      <w:r>
        <w:t>Pengambil keputusan bisa memperluas proses keputusan melalui data dan informasi yang ada.</w:t>
      </w:r>
    </w:p>
    <w:p w:rsidR="00E60508" w:rsidRDefault="00E60508" w:rsidP="000D350E">
      <w:pPr>
        <w:pStyle w:val="ListParagraph"/>
        <w:numPr>
          <w:ilvl w:val="0"/>
          <w:numId w:val="31"/>
        </w:numPr>
        <w:ind w:left="1134" w:hanging="283"/>
      </w:pPr>
      <w:r>
        <w:t>Efisiensi waktu untuk memecahkan masalah tidak terstruktur terutama yang memiliki kompleksitas tinggi.</w:t>
      </w:r>
    </w:p>
    <w:p w:rsidR="00E60508" w:rsidRDefault="00E60508" w:rsidP="000D350E">
      <w:pPr>
        <w:pStyle w:val="ListParagraph"/>
        <w:numPr>
          <w:ilvl w:val="0"/>
          <w:numId w:val="31"/>
        </w:numPr>
        <w:ind w:left="1134" w:hanging="283"/>
      </w:pPr>
      <w:r>
        <w:t>Hasil yang dapat diandalkan dan menghasilkan solusi yang cepat.</w:t>
      </w:r>
    </w:p>
    <w:p w:rsidR="00E60508" w:rsidRDefault="00A73347" w:rsidP="000D350E">
      <w:pPr>
        <w:pStyle w:val="ListParagraph"/>
        <w:numPr>
          <w:ilvl w:val="0"/>
          <w:numId w:val="31"/>
        </w:numPr>
        <w:ind w:left="1134" w:hanging="283"/>
      </w:pPr>
      <w:r>
        <w:t>Saat sistem pendukung keputusan belum mampu memberikan hasil memuaskan kepada top level manajemen, tetapi perhitungan yang dilakukan oleh sistem dapat menjadi sebuah acuan data, bahwa kriteria yang di lakukan penghitungan dapat menjadi sebuah informasi alternatif tersebut memiliki nilai yang terlampir.</w:t>
      </w:r>
    </w:p>
    <w:p w:rsidR="007763FB" w:rsidRDefault="00A73347" w:rsidP="000D350E">
      <w:pPr>
        <w:pStyle w:val="ListParagraph"/>
        <w:numPr>
          <w:ilvl w:val="0"/>
          <w:numId w:val="31"/>
        </w:numPr>
        <w:ind w:left="1134" w:hanging="283"/>
      </w:pPr>
      <w:r>
        <w:t>Keputusan yang di ambil dari sistem pendukung keputusan dapat meyakinkan sebuah top level manajemen.</w:t>
      </w:r>
    </w:p>
    <w:p w:rsidR="00AA22D1" w:rsidRDefault="00A73347" w:rsidP="000D350E">
      <w:pPr>
        <w:pStyle w:val="ListParagraph"/>
        <w:ind w:left="851"/>
      </w:pPr>
      <w:r>
        <w:lastRenderedPageBreak/>
        <w:t>Selain kelebihan, juga t</w:t>
      </w:r>
      <w:r w:rsidR="00AA22D1">
        <w:t>erdapat k</w:t>
      </w:r>
      <w:r>
        <w:t xml:space="preserve">ekurangan pada sistem pendukung </w:t>
      </w:r>
      <w:r w:rsidR="00AA22D1">
        <w:t>keputusan</w:t>
      </w:r>
      <w:r>
        <w:t xml:space="preserve"> yang harus di ketahui</w:t>
      </w:r>
      <w:r w:rsidR="00BE370F">
        <w:t xml:space="preserve"> </w:t>
      </w:r>
      <w:r w:rsidR="00790A6C">
        <w:fldChar w:fldCharType="begin" w:fldLock="1"/>
      </w:r>
      <w:r w:rsidR="00790A6C">
        <w:instrText>ADDIN CSL_CITATION {"citationItems":[{"id":"ITEM-1","itemData":{"author":[{"dropping-particle":"","family":"Isa","given":"Indra Griha Tofik","non-dropping-particle":"","parse-names":false,"suffix":""},{"dropping-particle":"","family":"Elfaladonna","given":"Febie","non-dropping-particle":"","parse-names":false,"suffix":""},{"dropping-particle":"","family":"Ariyanti","given":"Indri","non-dropping-particle":"","parse-names":false,"suffix":""}],"id":"ITEM-1","issued":{"date-parts":[["2022"]]},"number-of-pages":"204","publisher":"Nasya Expanding Management","publisher-place":"Pekalongan","title":"Sistem Pendukung Keputusan","type":"book"},"uris":["http://www.mendeley.com/documents/?uuid=7b2706a0-91ce-474a-923b-fd11c6b3f57c"]}],"mendeley":{"formattedCitation":"(Isa et al., 2022)","plainTextFormattedCitation":"(Isa et al., 2022)","previouslyFormattedCitation":"(Isa et al., 2022)"},"properties":{"noteIndex":0},"schema":"https://github.com/citation-style-language/schema/raw/master/csl-citation.json"}</w:instrText>
      </w:r>
      <w:r w:rsidR="00790A6C">
        <w:fldChar w:fldCharType="separate"/>
      </w:r>
      <w:r w:rsidR="00790A6C" w:rsidRPr="00790A6C">
        <w:rPr>
          <w:noProof/>
        </w:rPr>
        <w:t>(Isa et al., 2022)</w:t>
      </w:r>
      <w:r w:rsidR="00790A6C">
        <w:fldChar w:fldCharType="end"/>
      </w:r>
      <w:r>
        <w:t xml:space="preserve"> :</w:t>
      </w:r>
    </w:p>
    <w:p w:rsidR="00A73347" w:rsidRDefault="00BE370F" w:rsidP="000D350E">
      <w:pPr>
        <w:pStyle w:val="ListParagraph"/>
        <w:numPr>
          <w:ilvl w:val="0"/>
          <w:numId w:val="32"/>
        </w:numPr>
        <w:ind w:left="1134" w:hanging="284"/>
      </w:pPr>
      <w:r>
        <w:t>Persoalan sebenarnya yang terjadi tidak dapat digambarkan sepenuhnya pada sistem, karena terdapat beberapa kemampuan manajemen yang tidak dapat dimodelkan secara utuh.</w:t>
      </w:r>
    </w:p>
    <w:p w:rsidR="00BE370F" w:rsidRDefault="00DA254F" w:rsidP="000D350E">
      <w:pPr>
        <w:pStyle w:val="ListParagraph"/>
        <w:numPr>
          <w:ilvl w:val="0"/>
          <w:numId w:val="32"/>
        </w:numPr>
        <w:ind w:left="1134" w:hanging="283"/>
      </w:pPr>
      <w:r>
        <w:t>Pada</w:t>
      </w:r>
      <w:r w:rsidR="00BE370F">
        <w:t xml:space="preserve"> perancangan sistem pendukung keputusan, biasanya membatasi alternatif karena keterbatasan pengetahuan serta model dasar dari sistemnya.</w:t>
      </w:r>
    </w:p>
    <w:p w:rsidR="00BE370F" w:rsidRDefault="00BE370F" w:rsidP="000D350E">
      <w:pPr>
        <w:pStyle w:val="ListParagraph"/>
        <w:numPr>
          <w:ilvl w:val="0"/>
          <w:numId w:val="32"/>
        </w:numPr>
        <w:ind w:left="1134" w:hanging="283"/>
      </w:pPr>
      <w:r>
        <w:t>Kemapuan perangkat lunak menjadikan sebuah sistem pendukung keputusan bergantung pada kekuatan perangkat lunak tersebut.</w:t>
      </w:r>
    </w:p>
    <w:p w:rsidR="00BE370F" w:rsidRDefault="00BE370F" w:rsidP="000D350E">
      <w:pPr>
        <w:pStyle w:val="ListParagraph"/>
        <w:numPr>
          <w:ilvl w:val="0"/>
          <w:numId w:val="32"/>
        </w:numPr>
        <w:ind w:left="1134" w:hanging="283"/>
      </w:pPr>
      <w:r>
        <w:t xml:space="preserve">Secara umum sistem pendukung keputusan harus dilakukan </w:t>
      </w:r>
      <w:r>
        <w:rPr>
          <w:i/>
        </w:rPr>
        <w:t>up to date</w:t>
      </w:r>
      <w:r>
        <w:t xml:space="preserve"> berdasarkan lingkungan terkini atas terjadinya sebuah </w:t>
      </w:r>
      <w:r>
        <w:rPr>
          <w:i/>
        </w:rPr>
        <w:t xml:space="preserve">problem. </w:t>
      </w:r>
      <w:r>
        <w:t xml:space="preserve">Maka sistem pendukung keputusan tidak sepenuhnya di gunakan secara </w:t>
      </w:r>
      <w:r>
        <w:rPr>
          <w:i/>
        </w:rPr>
        <w:t>continue</w:t>
      </w:r>
      <w:r>
        <w:t>.</w:t>
      </w:r>
    </w:p>
    <w:p w:rsidR="00BE370F" w:rsidRDefault="00BE370F" w:rsidP="000D350E">
      <w:pPr>
        <w:pStyle w:val="ListParagraph"/>
        <w:numPr>
          <w:ilvl w:val="0"/>
          <w:numId w:val="32"/>
        </w:numPr>
        <w:ind w:left="1134" w:hanging="283"/>
      </w:pPr>
      <w:r>
        <w:t>Sistem pendukung keputusan pada awalnya hanya membantu melakukan proses pengambilan keputusan, bukan mengambil alih keputusan yang harus di ambil. Hanya saja perhitungan yang dilakukan, secara otomatis dapat membatu bagian pengambil keputusan di sebuah organisasi.</w:t>
      </w:r>
    </w:p>
    <w:p w:rsidR="00BE370F" w:rsidRDefault="00BE370F" w:rsidP="00BE370F">
      <w:pPr>
        <w:pStyle w:val="ListParagraph"/>
        <w:ind w:left="1134"/>
      </w:pPr>
    </w:p>
    <w:p w:rsidR="003C187D" w:rsidRPr="00FF5DAA" w:rsidRDefault="00AA22D1" w:rsidP="000D350E">
      <w:pPr>
        <w:pStyle w:val="ListParagraph"/>
        <w:ind w:left="851"/>
      </w:pPr>
      <w:r>
        <w:t>Sistem pendukung keputusan umumnya memiliki tujuan</w:t>
      </w:r>
      <w:r w:rsidR="00BE370F">
        <w:t xml:space="preserve"> </w:t>
      </w:r>
      <w:r w:rsidR="00790A6C">
        <w:fldChar w:fldCharType="begin" w:fldLock="1"/>
      </w:r>
      <w:r w:rsidR="00790A6C">
        <w:instrText>ADDIN CSL_CITATION {"citationItems":[{"id":"ITEM-1","itemData":{"author":[{"dropping-particle":"","family":"Limbong","given":"Tonni","non-dropping-particle":"","parse-names":false,"suffix":""},{"dropping-particle":"","family":"Muttaqin","given":"","non-dropping-particle":"","parse-names":false,"suffix":""},{"dropping-particle":"","family":"Iskandar","given":"Akbar","non-dropping-particle":"","parse-names":false,"suffix":""},{"dropping-particle":"","family":"Windarto","given":"Agus Perdana","non-dropping-particle":"","parse-names":false,"suffix":""},{"dropping-particle":"","family":"Simarmata","given":"Janner","non-dropping-particle":"","parse-names":false,"suffix":""},{"dropping-particle":"","family":"Sulaiman","given":"Oris Krianto","non-dropping-particle":"","parse-names":false,"suffix":""},{"dropping-particle":"","family":"Siregar","given":"Dodi","non-dropping-particle":"","parse-names":false,"suffix":""},{"dropping-particle":"","family":"Nofriansyah","given":"Dicky","non-dropping-particle":"","parse-names":false,"suffix":""},{"dropping-particle":"","family":"Napitupulu","given":"Darmawan","non-dropping-particle":"","parse-names":false,"suffix":""},{"dropping-particle":"","family":"AnjarWinarto","given":"","non-dropping-particle":"","parse-names":false,"suffix":""}],"id":"ITEM-1","issued":{"date-parts":[["2020"]]},"number-of-pages":"170","publisher":"Yayasan Kita Menulis","publisher-place":"Medan","title":"Sistem Pendukung Keputusan: Metode dan Implementasi","type":"book"},"uris":["http://www.mendeley.com/documents/?uuid=95a847fb-5667-439e-a4a8-5f7ef2a0efc1"]}],"mendeley":{"formattedCitation":"(Limbong et al., 2020)","plainTextFormattedCitation":"(Limbong et al., 2020)","previouslyFormattedCitation":"(Limbong et al., 2020)"},"properties":{"noteIndex":0},"schema":"https://github.com/citation-style-language/schema/raw/master/csl-citation.json"}</w:instrText>
      </w:r>
      <w:r w:rsidR="00790A6C">
        <w:fldChar w:fldCharType="separate"/>
      </w:r>
      <w:r w:rsidR="00790A6C" w:rsidRPr="00790A6C">
        <w:rPr>
          <w:noProof/>
        </w:rPr>
        <w:t>(Limbong et al., 2020)</w:t>
      </w:r>
      <w:r w:rsidR="00790A6C">
        <w:fldChar w:fldCharType="end"/>
      </w:r>
      <w:r w:rsidR="003C187D">
        <w:t xml:space="preserve"> membantu memecahkan masalah dengan cara merumuskan kriteria dan bobot dari alternatif sehingga dapat meningkatkan para pengambil keputusan</w:t>
      </w:r>
      <w:r w:rsidR="007331DA">
        <w:t xml:space="preserve">. </w:t>
      </w:r>
      <w:r w:rsidR="00FF5DAA">
        <w:t>Tujuan terpenting pada sistem pendukung keputusan adalah meningkatkan kemampuan para pengambil keputusan dengan cara mengambil alternatif terbaik yang untuk bisa dilakukan perumusan pada kriterianya. Sistem pendukung keputusan juga dapat menghemat waktu, mengefisiensi pengambilan kep</w:t>
      </w:r>
      <w:r w:rsidR="00102BB7">
        <w:t>utusan serta menghemat biaya dal</w:t>
      </w:r>
      <w:r w:rsidR="00FF5DAA">
        <w:t xml:space="preserve">am setiap prosesnya, dengan demikian efektifitas dari sistem pendukung keputusan diharapkan dapat juga memberikan </w:t>
      </w:r>
      <w:r w:rsidR="00FF5DAA" w:rsidRPr="007331DA">
        <w:rPr>
          <w:i/>
        </w:rPr>
        <w:t xml:space="preserve">growth </w:t>
      </w:r>
      <w:r w:rsidR="00FF5DAA">
        <w:t>bagi setiap instansi atau organisasi.</w:t>
      </w:r>
    </w:p>
    <w:p w:rsidR="00AA22D1" w:rsidRDefault="00AA22D1" w:rsidP="000D350E">
      <w:pPr>
        <w:pStyle w:val="ListParagraph"/>
        <w:ind w:left="851"/>
      </w:pPr>
      <w:r>
        <w:lastRenderedPageBreak/>
        <w:t>Tingkatan teknologi pada sistem pendukung keputusan</w:t>
      </w:r>
      <w:r w:rsidR="00330010">
        <w:t xml:space="preserve"> </w:t>
      </w:r>
      <w:r w:rsidR="00790A6C">
        <w:fldChar w:fldCharType="begin" w:fldLock="1"/>
      </w:r>
      <w:r w:rsidR="00790A6C">
        <w:instrText>ADDIN CSL_CITATION {"citationItems":[{"id":"ITEM-1","itemData":{"author":[{"dropping-particle":"","family":"Limbong","given":"Tonni","non-dropping-particle":"","parse-names":false,"suffix":""},{"dropping-particle":"","family":"Muttaqin","given":"","non-dropping-particle":"","parse-names":false,"suffix":""},{"dropping-particle":"","family":"Iskandar","given":"Akbar","non-dropping-particle":"","parse-names":false,"suffix":""},{"dropping-particle":"","family":"Windarto","given":"Agus Perdana","non-dropping-particle":"","parse-names":false,"suffix":""},{"dropping-particle":"","family":"Simarmata","given":"Janner","non-dropping-particle":"","parse-names":false,"suffix":""},{"dropping-particle":"","family":"Sulaiman","given":"Oris Krianto","non-dropping-particle":"","parse-names":false,"suffix":""},{"dropping-particle":"","family":"Siregar","given":"Dodi","non-dropping-particle":"","parse-names":false,"suffix":""},{"dropping-particle":"","family":"Nofriansyah","given":"Dicky","non-dropping-particle":"","parse-names":false,"suffix":""},{"dropping-particle":"","family":"Napitupulu","given":"Darmawan","non-dropping-particle":"","parse-names":false,"suffix":""},{"dropping-particle":"","family":"AnjarWinarto","given":"","non-dropping-particle":"","parse-names":false,"suffix":""}],"id":"ITEM-1","issued":{"date-parts":[["2020"]]},"number-of-pages":"170","publisher":"Yayasan Kita Menulis","publisher-place":"Medan","title":"Sistem Pendukung Keputusan: Metode dan Implementasi","type":"book"},"uris":["http://www.mendeley.com/documents/?uuid=95a847fb-5667-439e-a4a8-5f7ef2a0efc1"]}],"mendeley":{"formattedCitation":"(Limbong et al., 2020)","plainTextFormattedCitation":"(Limbong et al., 2020)","previouslyFormattedCitation":"(Limbong et al., 2020)"},"properties":{"noteIndex":0},"schema":"https://github.com/citation-style-language/schema/raw/master/csl-citation.json"}</w:instrText>
      </w:r>
      <w:r w:rsidR="00790A6C">
        <w:fldChar w:fldCharType="separate"/>
      </w:r>
      <w:r w:rsidR="00790A6C" w:rsidRPr="00790A6C">
        <w:rPr>
          <w:noProof/>
        </w:rPr>
        <w:t>(Limbong et al., 2020)</w:t>
      </w:r>
      <w:r w:rsidR="00790A6C">
        <w:fldChar w:fldCharType="end"/>
      </w:r>
      <w:r w:rsidR="00330010">
        <w:t xml:space="preserve"> meliputi tiga bagian yang sangat penting berperan pada saat perancangan :</w:t>
      </w:r>
    </w:p>
    <w:p w:rsidR="00330010" w:rsidRPr="00330010" w:rsidRDefault="00330010" w:rsidP="000D350E">
      <w:pPr>
        <w:pStyle w:val="ListParagraph"/>
        <w:numPr>
          <w:ilvl w:val="0"/>
          <w:numId w:val="33"/>
        </w:numPr>
        <w:ind w:left="1134" w:hanging="283"/>
      </w:pPr>
      <w:r>
        <w:rPr>
          <w:i/>
        </w:rPr>
        <w:t>Specific decision support system</w:t>
      </w:r>
      <w:r w:rsidR="0028050A">
        <w:rPr>
          <w:i/>
        </w:rPr>
        <w:t xml:space="preserve"> </w:t>
      </w:r>
      <w:r w:rsidR="0028050A">
        <w:t>merupakan spesifikasi yang dibutuhkan untuk menyelesaikan problem dal</w:t>
      </w:r>
      <w:r w:rsidR="00D75D0F">
        <w:t>am bentuk analisa, kebutuhan</w:t>
      </w:r>
      <w:r w:rsidR="0028050A">
        <w:t xml:space="preserve"> yang diperlukan sebuah sistem pendukung keputusan agar berjalannya proses penyelesaian masalah dalam pengambilan keputusan.</w:t>
      </w:r>
      <w:r w:rsidR="00B5000E">
        <w:t xml:space="preserve"> Bisa berupa bentuk grafik atau laporan sebagai acuan mendapatkan kriteria pada alternatif yang dimodelkan dalam bentuk representasi serta basis data.</w:t>
      </w:r>
    </w:p>
    <w:p w:rsidR="00330010" w:rsidRPr="00330010" w:rsidRDefault="00330010" w:rsidP="000D350E">
      <w:pPr>
        <w:pStyle w:val="ListParagraph"/>
        <w:numPr>
          <w:ilvl w:val="0"/>
          <w:numId w:val="33"/>
        </w:numPr>
        <w:ind w:left="1134" w:hanging="283"/>
      </w:pPr>
      <w:r>
        <w:rPr>
          <w:i/>
        </w:rPr>
        <w:t>Decision support system generator</w:t>
      </w:r>
      <w:r w:rsidR="0028050A">
        <w:t xml:space="preserve"> merupakan pembangun sebuah sistem pendukung keputusan, artinya hal apa saja yang diperlukan </w:t>
      </w:r>
      <w:r w:rsidR="00B5000E">
        <w:t xml:space="preserve">agar tercapainya tujuan. Bisa berupa perangkat lunak atau perangkat keras yang didalamnya terdapat prosedur alur berjalannya sebuah data. </w:t>
      </w:r>
    </w:p>
    <w:p w:rsidR="00330010" w:rsidRPr="00330010" w:rsidRDefault="00330010" w:rsidP="000D350E">
      <w:pPr>
        <w:pStyle w:val="ListParagraph"/>
        <w:numPr>
          <w:ilvl w:val="0"/>
          <w:numId w:val="33"/>
        </w:numPr>
        <w:ind w:left="1134" w:hanging="283"/>
      </w:pPr>
      <w:r>
        <w:rPr>
          <w:i/>
        </w:rPr>
        <w:t>Decision support system tools</w:t>
      </w:r>
      <w:r w:rsidR="00B5000E">
        <w:rPr>
          <w:i/>
        </w:rPr>
        <w:t xml:space="preserve"> </w:t>
      </w:r>
      <w:r w:rsidR="00B5000E">
        <w:t xml:space="preserve">merupakan alat yang digunakan dalam pembentukan sistem pendukung keputusan. </w:t>
      </w:r>
      <w:r w:rsidR="00B5000E">
        <w:rPr>
          <w:i/>
        </w:rPr>
        <w:t xml:space="preserve">Tools </w:t>
      </w:r>
      <w:r w:rsidR="00B5000E">
        <w:t xml:space="preserve">nya bisa berupa perangkat lunak dan </w:t>
      </w:r>
      <w:r w:rsidR="00B5000E">
        <w:rPr>
          <w:i/>
        </w:rPr>
        <w:t xml:space="preserve">hardware, </w:t>
      </w:r>
      <w:r w:rsidR="00B5000E">
        <w:t>yang memenuhi kriteria sebuah alat pendukung keputusan karena harus memenuhi dasar sebuah tujuan yang ingin di capai.</w:t>
      </w:r>
    </w:p>
    <w:p w:rsidR="00B5000E" w:rsidRDefault="00330010" w:rsidP="000D350E">
      <w:pPr>
        <w:pStyle w:val="ListParagraph"/>
        <w:ind w:left="851"/>
      </w:pPr>
      <w:r>
        <w:t>Keterkaitan pada tiga bagian dalam tingkatan teknologi sistem pendukung keputusan mempunyai hubungan erat terhadap tercapainya tujuan utama sebuah sistem pendukung keputusan, karena untuk dimulainya sebuah penyelesaian dibutuhkan analisa</w:t>
      </w:r>
      <w:r w:rsidR="00B5000E">
        <w:t xml:space="preserve"> terhadap spesifikasi kriteria dibutuhkan sebuah alat yang berfungsi juga sebagai pembangun dari sistem pendukung keputusan.</w:t>
      </w:r>
    </w:p>
    <w:p w:rsidR="00913140" w:rsidRDefault="00330010" w:rsidP="00330010">
      <w:pPr>
        <w:pStyle w:val="ListParagraph"/>
        <w:ind w:left="851" w:firstLine="283"/>
      </w:pPr>
      <w:r>
        <w:t xml:space="preserve"> </w:t>
      </w:r>
      <w:r w:rsidR="00913140">
        <w:br w:type="page"/>
      </w:r>
    </w:p>
    <w:p w:rsidR="00AA22D1" w:rsidRDefault="00AA22D1" w:rsidP="000D350E">
      <w:pPr>
        <w:pStyle w:val="ListParagraph"/>
        <w:ind w:left="851"/>
      </w:pPr>
      <w:r>
        <w:lastRenderedPageBreak/>
        <w:t>Pihak yang berperan pada keberhasilan sistem pendukung keputusan</w:t>
      </w:r>
      <w:r w:rsidR="00B5000E">
        <w:t xml:space="preserve"> </w:t>
      </w:r>
      <w:r w:rsidR="00790A6C">
        <w:fldChar w:fldCharType="begin" w:fldLock="1"/>
      </w:r>
      <w:r w:rsidR="00790A6C">
        <w:instrText>ADDIN CSL_CITATION {"citationItems":[{"id":"ITEM-1","itemData":{"author":[{"dropping-particle":"","family":"Isa","given":"Indra Griha Tofik","non-dropping-particle":"","parse-names":false,"suffix":""},{"dropping-particle":"","family":"Elfaladonna","given":"Febie","non-dropping-particle":"","parse-names":false,"suffix":""},{"dropping-particle":"","family":"Ariyanti","given":"Indri","non-dropping-particle":"","parse-names":false,"suffix":""}],"id":"ITEM-1","issued":{"date-parts":[["2022"]]},"number-of-pages":"204","publisher":"Nasya Expanding Management","publisher-place":"Pekalongan","title":"Sistem Pendukung Keputusan","type":"book"},"uris":["http://www.mendeley.com/documents/?uuid=7b2706a0-91ce-474a-923b-fd11c6b3f57c"]}],"mendeley":{"formattedCitation":"(Isa et al., 2022)","plainTextFormattedCitation":"(Isa et al., 2022)","previouslyFormattedCitation":"(Isa et al., 2022)"},"properties":{"noteIndex":0},"schema":"https://github.com/citation-style-language/schema/raw/master/csl-citation.json"}</w:instrText>
      </w:r>
      <w:r w:rsidR="00790A6C">
        <w:fldChar w:fldCharType="separate"/>
      </w:r>
      <w:r w:rsidR="00790A6C" w:rsidRPr="00790A6C">
        <w:rPr>
          <w:noProof/>
        </w:rPr>
        <w:t>(Isa et al., 2022)</w:t>
      </w:r>
      <w:r w:rsidR="00790A6C">
        <w:fldChar w:fldCharType="end"/>
      </w:r>
      <w:r w:rsidR="00B5000E">
        <w:t xml:space="preserve"> </w:t>
      </w:r>
      <w:r w:rsidR="00BC03D6">
        <w:t>meliputi :</w:t>
      </w:r>
    </w:p>
    <w:p w:rsidR="00AA22D1" w:rsidRPr="00B475CD" w:rsidRDefault="00D46CD6" w:rsidP="000D350E">
      <w:pPr>
        <w:pStyle w:val="ListParagraph"/>
        <w:numPr>
          <w:ilvl w:val="0"/>
          <w:numId w:val="34"/>
        </w:numPr>
        <w:ind w:left="1134" w:hanging="284"/>
        <w:rPr>
          <w:i/>
        </w:rPr>
      </w:pPr>
      <w:r w:rsidRPr="00B475CD">
        <w:rPr>
          <w:i/>
        </w:rPr>
        <w:t>User</w:t>
      </w:r>
      <w:r w:rsidR="004958D8">
        <w:rPr>
          <w:i/>
        </w:rPr>
        <w:t xml:space="preserve">, </w:t>
      </w:r>
      <w:r w:rsidR="004958D8">
        <w:t>pihak yang berkaitan dengan pengguna atau pembuat sistem pendukung keputusan. Sebuah sistem pendukung keputusan membantu pengguna dalam hal ini bisa di katakan top level manajemen atau pihak yang berkaitan serta bertanggung jawab pada proses pengambilan keputusan.</w:t>
      </w:r>
    </w:p>
    <w:p w:rsidR="00D46CD6" w:rsidRPr="00D46CD6" w:rsidRDefault="00D46CD6" w:rsidP="000D350E">
      <w:pPr>
        <w:pStyle w:val="ListParagraph"/>
        <w:numPr>
          <w:ilvl w:val="0"/>
          <w:numId w:val="34"/>
        </w:numPr>
        <w:ind w:left="1134" w:hanging="284"/>
        <w:rPr>
          <w:i/>
        </w:rPr>
      </w:pPr>
      <w:r>
        <w:rPr>
          <w:i/>
        </w:rPr>
        <w:t>I</w:t>
      </w:r>
      <w:r w:rsidRPr="00D46CD6">
        <w:rPr>
          <w:i/>
        </w:rPr>
        <w:t>ntermediary</w:t>
      </w:r>
      <w:r w:rsidR="004958D8">
        <w:rPr>
          <w:i/>
        </w:rPr>
        <w:t xml:space="preserve">, </w:t>
      </w:r>
      <w:r w:rsidR="004958D8">
        <w:t>pihak penghubung atau turunan dari user yang merupakan sarana berinteraksinya top level manajemen dengan pembuat sistem pendukung keputusan, dengan tugas sebagai penerjemah atau dapat juga dikatakan pemberi informasi.</w:t>
      </w:r>
    </w:p>
    <w:p w:rsidR="00D46CD6" w:rsidRPr="00D46CD6" w:rsidRDefault="00D46CD6" w:rsidP="000D350E">
      <w:pPr>
        <w:pStyle w:val="ListParagraph"/>
        <w:numPr>
          <w:ilvl w:val="0"/>
          <w:numId w:val="34"/>
        </w:numPr>
        <w:ind w:left="1134" w:hanging="284"/>
      </w:pPr>
      <w:r>
        <w:rPr>
          <w:i/>
        </w:rPr>
        <w:t xml:space="preserve">Decision support system </w:t>
      </w:r>
      <w:r w:rsidR="004958D8">
        <w:rPr>
          <w:i/>
        </w:rPr>
        <w:t xml:space="preserve">builder, </w:t>
      </w:r>
      <w:r w:rsidR="004958D8">
        <w:t>pihak yang menyusun sistem pendukung keputusan dari mulai tahap paling awal sampai tercapainya tujuan sebuah sistem.</w:t>
      </w:r>
    </w:p>
    <w:p w:rsidR="00D46CD6" w:rsidRPr="00D46CD6" w:rsidRDefault="00D46CD6" w:rsidP="000D350E">
      <w:pPr>
        <w:pStyle w:val="ListParagraph"/>
        <w:numPr>
          <w:ilvl w:val="0"/>
          <w:numId w:val="34"/>
        </w:numPr>
        <w:ind w:left="1134" w:hanging="284"/>
      </w:pPr>
      <w:r>
        <w:rPr>
          <w:i/>
        </w:rPr>
        <w:t>Technical support</w:t>
      </w:r>
      <w:r w:rsidR="004958D8">
        <w:rPr>
          <w:i/>
        </w:rPr>
        <w:t xml:space="preserve">, </w:t>
      </w:r>
      <w:r w:rsidR="004958D8">
        <w:t>pihak</w:t>
      </w:r>
      <w:r w:rsidR="004324E8">
        <w:t xml:space="preserve"> yang biasanya melakukan dukungan saat dimulainya penyusunan atau perancangan sistem dari mulai awal hingga akhir.</w:t>
      </w:r>
    </w:p>
    <w:p w:rsidR="00D46CD6" w:rsidRDefault="001B254E" w:rsidP="000D350E">
      <w:pPr>
        <w:pStyle w:val="ListParagraph"/>
        <w:numPr>
          <w:ilvl w:val="0"/>
          <w:numId w:val="34"/>
        </w:numPr>
        <w:ind w:left="1134" w:hanging="284"/>
      </w:pPr>
      <w:r>
        <w:rPr>
          <w:i/>
        </w:rPr>
        <w:t>Too</w:t>
      </w:r>
      <w:r w:rsidR="00D46CD6">
        <w:rPr>
          <w:i/>
        </w:rPr>
        <w:t>lsmith</w:t>
      </w:r>
      <w:r w:rsidR="004324E8">
        <w:rPr>
          <w:i/>
        </w:rPr>
        <w:t xml:space="preserve">, </w:t>
      </w:r>
      <w:r w:rsidR="004324E8">
        <w:t>pihak yang menyediakan alat pendukung di buatnya sistem pendukung keputusan.</w:t>
      </w:r>
    </w:p>
    <w:p w:rsidR="007B478C" w:rsidRPr="00D46CD6" w:rsidRDefault="007B478C" w:rsidP="007B478C">
      <w:pPr>
        <w:pStyle w:val="ListParagraph"/>
        <w:ind w:left="1134"/>
      </w:pPr>
    </w:p>
    <w:p w:rsidR="006B1156" w:rsidRDefault="00CC0A78" w:rsidP="00B31B7A">
      <w:pPr>
        <w:pStyle w:val="ListParagraph"/>
        <w:numPr>
          <w:ilvl w:val="0"/>
          <w:numId w:val="7"/>
        </w:numPr>
        <w:ind w:left="851" w:hanging="294"/>
      </w:pPr>
      <w:r>
        <w:t>Komponen Sistem Pendukung Keputusan</w:t>
      </w:r>
      <w:r w:rsidR="00A842EB">
        <w:t xml:space="preserve"> </w:t>
      </w:r>
    </w:p>
    <w:p w:rsidR="00CC0A78" w:rsidRDefault="006B1156" w:rsidP="000D350E">
      <w:pPr>
        <w:pStyle w:val="ListParagraph"/>
        <w:ind w:left="851"/>
      </w:pPr>
      <w:r>
        <w:t xml:space="preserve">Menurut </w:t>
      </w:r>
      <w:r w:rsidR="00790A6C">
        <w:fldChar w:fldCharType="begin" w:fldLock="1"/>
      </w:r>
      <w:r w:rsidR="00790A6C">
        <w:instrText>ADDIN CSL_CITATION {"citationItems":[{"id":"ITEM-1","itemData":{"author":[{"dropping-particle":"","family":"Isa","given":"Indra Griha Tofik","non-dropping-particle":"","parse-names":false,"suffix":""},{"dropping-particle":"","family":"Elfaladonna","given":"Febie","non-dropping-particle":"","parse-names":false,"suffix":""},{"dropping-particle":"","family":"Ariyanti","given":"Indri","non-dropping-particle":"","parse-names":false,"suffix":""}],"id":"ITEM-1","issued":{"date-parts":[["2022"]]},"number-of-pages":"204","publisher":"Nasya Expanding Management","publisher-place":"Pekalongan","title":"Sistem Pendukung Keputusan","type":"book"},"uris":["http://www.mendeley.com/documents/?uuid=7b2706a0-91ce-474a-923b-fd11c6b3f57c"]}],"mendeley":{"formattedCitation":"(Isa et al., 2022)","plainTextFormattedCitation":"(Isa et al., 2022)","previouslyFormattedCitation":"(Isa et al., 2022)"},"properties":{"noteIndex":0},"schema":"https://github.com/citation-style-language/schema/raw/master/csl-citation.json"}</w:instrText>
      </w:r>
      <w:r w:rsidR="00790A6C">
        <w:fldChar w:fldCharType="separate"/>
      </w:r>
      <w:r w:rsidR="00790A6C" w:rsidRPr="00790A6C">
        <w:rPr>
          <w:noProof/>
        </w:rPr>
        <w:t>(Isa et al., 2022)</w:t>
      </w:r>
      <w:r w:rsidR="00790A6C">
        <w:fldChar w:fldCharType="end"/>
      </w:r>
      <w:r w:rsidR="00A842EB">
        <w:t xml:space="preserve"> </w:t>
      </w:r>
      <w:r>
        <w:t xml:space="preserve">komponen sistem pendukung keputusan </w:t>
      </w:r>
      <w:r w:rsidR="00A842EB">
        <w:t>atau biasa disebut subsistem yang dikategorikan secara teknis :</w:t>
      </w:r>
    </w:p>
    <w:p w:rsidR="00A842EB" w:rsidRDefault="00A842EB" w:rsidP="000D350E">
      <w:pPr>
        <w:pStyle w:val="ListParagraph"/>
        <w:numPr>
          <w:ilvl w:val="1"/>
          <w:numId w:val="7"/>
        </w:numPr>
        <w:ind w:left="1134" w:hanging="284"/>
      </w:pPr>
      <w:r>
        <w:rPr>
          <w:i/>
        </w:rPr>
        <w:t>Subsystem data</w:t>
      </w:r>
      <w:r w:rsidR="00990725">
        <w:rPr>
          <w:i/>
        </w:rPr>
        <w:t>,</w:t>
      </w:r>
      <w:r w:rsidR="00990725">
        <w:t xml:space="preserve"> merupakan penyedia komponen data yang dibutuhkan sistem pendukung keputusan untuk dapat melakukan proses kerja, biasanya berupa database yang di olah lalu dapat menghasilkan sebuah informasi yang sudah terekstraksi.</w:t>
      </w:r>
    </w:p>
    <w:p w:rsidR="00990725" w:rsidRDefault="00990725" w:rsidP="000D350E">
      <w:pPr>
        <w:pStyle w:val="ListParagraph"/>
        <w:numPr>
          <w:ilvl w:val="1"/>
          <w:numId w:val="7"/>
        </w:numPr>
        <w:ind w:left="1134" w:hanging="284"/>
      </w:pPr>
      <w:r>
        <w:rPr>
          <w:i/>
        </w:rPr>
        <w:t xml:space="preserve">Subsystem model, </w:t>
      </w:r>
      <w:r>
        <w:t>merupakan model yang melakukan pengolahan atau pemrosesan data sehingga mendapatkan sebuah hasil yang dituju pada sistem pendukung keputusan.</w:t>
      </w:r>
    </w:p>
    <w:p w:rsidR="00990725" w:rsidRDefault="00990725" w:rsidP="000D350E">
      <w:pPr>
        <w:pStyle w:val="ListParagraph"/>
        <w:numPr>
          <w:ilvl w:val="1"/>
          <w:numId w:val="7"/>
        </w:numPr>
        <w:ind w:left="1134" w:hanging="284"/>
      </w:pPr>
      <w:r>
        <w:rPr>
          <w:i/>
        </w:rPr>
        <w:lastRenderedPageBreak/>
        <w:t>Subsystem dialog</w:t>
      </w:r>
      <w:r w:rsidR="00C7059E">
        <w:rPr>
          <w:i/>
        </w:rPr>
        <w:t>ue</w:t>
      </w:r>
      <w:r>
        <w:rPr>
          <w:i/>
        </w:rPr>
        <w:t xml:space="preserve">, </w:t>
      </w:r>
      <w:r>
        <w:t>merupakan</w:t>
      </w:r>
      <w:r w:rsidR="00C7059E">
        <w:t xml:space="preserve"> rule komunikasi sistem dengan pengguna secara interaktif, dimana sistem dapat mengeluarkan informasi yang di inginkan pengguna berdasarkan apa yang di </w:t>
      </w:r>
      <w:r w:rsidR="00C7059E">
        <w:rPr>
          <w:i/>
        </w:rPr>
        <w:t xml:space="preserve">input. Subsystem dialogue </w:t>
      </w:r>
      <w:r w:rsidR="00C7059E">
        <w:t xml:space="preserve">biasanya meliputi perangkat lunak yang digunakan oleh user, </w:t>
      </w:r>
      <w:r w:rsidR="00C7059E" w:rsidRPr="00C7059E">
        <w:rPr>
          <w:i/>
        </w:rPr>
        <w:t>output</w:t>
      </w:r>
      <w:r w:rsidR="00C7059E">
        <w:t xml:space="preserve"> yang ditampilkan dari </w:t>
      </w:r>
      <w:r w:rsidR="00C7059E">
        <w:rPr>
          <w:i/>
        </w:rPr>
        <w:t xml:space="preserve">hardware, </w:t>
      </w:r>
      <w:r w:rsidR="00C7059E">
        <w:t xml:space="preserve">basis data yang disimpan pada </w:t>
      </w:r>
      <w:r w:rsidR="00C7059E" w:rsidRPr="00C7059E">
        <w:rPr>
          <w:i/>
        </w:rPr>
        <w:t>data base</w:t>
      </w:r>
      <w:r w:rsidR="00C7059E">
        <w:rPr>
          <w:i/>
        </w:rPr>
        <w:t xml:space="preserve">. </w:t>
      </w:r>
      <w:r w:rsidR="00C7059E">
        <w:t xml:space="preserve">Prosedur dari rule sebuah </w:t>
      </w:r>
      <w:r w:rsidR="00C7059E">
        <w:rPr>
          <w:i/>
        </w:rPr>
        <w:t xml:space="preserve">subsystem dialogue </w:t>
      </w:r>
      <w:r w:rsidR="00C7059E">
        <w:t xml:space="preserve">biasanya di awali dengan proses sistem meminta input dari alternatif, kemudian sistem menjalankan apa yang di </w:t>
      </w:r>
      <w:r w:rsidR="00C7059E">
        <w:rPr>
          <w:i/>
        </w:rPr>
        <w:t>input</w:t>
      </w:r>
      <w:r w:rsidR="00C7059E">
        <w:t xml:space="preserve"> oleh </w:t>
      </w:r>
      <w:r w:rsidR="00C7059E">
        <w:rPr>
          <w:i/>
        </w:rPr>
        <w:t xml:space="preserve">user </w:t>
      </w:r>
      <w:r w:rsidR="00C7059E">
        <w:t>melalui menu atau tombol pada sistem</w:t>
      </w:r>
      <w:r w:rsidR="00C7059E">
        <w:rPr>
          <w:i/>
        </w:rPr>
        <w:t xml:space="preserve">, </w:t>
      </w:r>
      <w:r w:rsidR="00C7059E">
        <w:t xml:space="preserve">lalu sistem mengeluarkan </w:t>
      </w:r>
      <w:r w:rsidR="00C7059E">
        <w:rPr>
          <w:i/>
        </w:rPr>
        <w:t xml:space="preserve">output </w:t>
      </w:r>
      <w:r w:rsidR="00C7059E">
        <w:t xml:space="preserve">berupa informasi yang diharapkan </w:t>
      </w:r>
      <w:r w:rsidR="00C7059E">
        <w:rPr>
          <w:i/>
        </w:rPr>
        <w:t>user.</w:t>
      </w:r>
    </w:p>
    <w:p w:rsidR="00A971EC" w:rsidRDefault="00A971EC" w:rsidP="00A971EC">
      <w:pPr>
        <w:pStyle w:val="ListParagraph"/>
        <w:ind w:left="851"/>
      </w:pPr>
    </w:p>
    <w:p w:rsidR="006B1156" w:rsidRDefault="00AA22D1" w:rsidP="00B31B7A">
      <w:pPr>
        <w:pStyle w:val="ListParagraph"/>
        <w:numPr>
          <w:ilvl w:val="0"/>
          <w:numId w:val="7"/>
        </w:numPr>
        <w:ind w:left="851" w:hanging="284"/>
      </w:pPr>
      <w:r>
        <w:t>Pemodelan Sistem Pendukung Keputusan</w:t>
      </w:r>
      <w:r w:rsidR="001F413F">
        <w:t xml:space="preserve"> </w:t>
      </w:r>
    </w:p>
    <w:p w:rsidR="00AA22D1" w:rsidRDefault="006B1156" w:rsidP="000D350E">
      <w:pPr>
        <w:pStyle w:val="ListParagraph"/>
        <w:ind w:left="851"/>
      </w:pPr>
      <w:r>
        <w:t xml:space="preserve">Menurut </w:t>
      </w:r>
      <w:r w:rsidR="00790A6C">
        <w:fldChar w:fldCharType="begin" w:fldLock="1"/>
      </w:r>
      <w:r w:rsidR="00790A6C">
        <w:instrText>ADDIN CSL_CITATION {"citationItems":[{"id":"ITEM-1","itemData":{"author":[{"dropping-particle":"","family":"Asmawati","given":"","non-dropping-particle":"","parse-names":false,"suffix":""},{"dropping-particle":"","family":"Ahmad","given":"Nazaruddin","non-dropping-particle":"","parse-names":false,"suffix":""},{"dropping-particle":"","family":"Ismayanti","given":"Rika","non-dropping-particle":"","parse-names":false,"suffix":""},{"dropping-particle":"","family":"Welda","given":"","non-dropping-particle":"","parse-names":false,"suffix":""},{"dropping-particle":"","family":"Olii","given":"Muhammad Ramdhan","non-dropping-particle":"","parse-names":false,"suffix":""},{"dropping-particle":"","family":"Nurfaizah","given":"","non-dropping-particle":"","parse-names":false,"suffix":""},{"dropping-particle":"","family":"Pido","given":"Rifaldo","non-dropping-particle":"","parse-names":false,"suffix":""},{"dropping-particle":"","family":"Muniar","given":"Andi Yulia","non-dropping-particle":"","parse-names":false,"suffix":""},{"dropping-particle":"","family":"Syamsiyah","given":"Nur","non-dropping-particle":"","parse-names":false,"suffix":""},{"dropping-particle":"","family":"Fahrullah","given":"","non-dropping-particle":"","parse-names":false,"suffix":""},{"dropping-particle":"","family":"Herianto","given":"","non-dropping-particle":"","parse-names":false,"suffix":""},{"dropping-particle":"","family":"Yahya","given":"","non-dropping-particle":"","parse-names":false,"suffix":""},{"dropping-particle":"","family":"Wardhana","given":"Aditya","non-dropping-particle":"","parse-names":false,"suffix":""},{"dropping-particle":"","family":"Azis","given":"Abdul","non-dropping-particle":"","parse-names":false,"suffix":""}],"edition":"1","id":"ITEM-1","issued":{"date-parts":[["2022"]]},"number-of-pages":"175","publisher":"Media Sains Indonesia","publisher-place":"Bandung","title":"Sistem Pendukung Keputusan","type":"book"},"uris":["http://www.mendeley.com/documents/?uuid=5b2bb3a5-c1b8-4314-bc78-3d12aeae4a86"]}],"mendeley":{"formattedCitation":"(Asmawati et al., 2022)","plainTextFormattedCitation":"(Asmawati et al., 2022)","previouslyFormattedCitation":"(Asmawati et al., 2022)"},"properties":{"noteIndex":0},"schema":"https://github.com/citation-style-language/schema/raw/master/csl-citation.json"}</w:instrText>
      </w:r>
      <w:r w:rsidR="00790A6C">
        <w:fldChar w:fldCharType="separate"/>
      </w:r>
      <w:r w:rsidR="00790A6C" w:rsidRPr="00790A6C">
        <w:rPr>
          <w:noProof/>
        </w:rPr>
        <w:t>(Asmawati et al., 2022)</w:t>
      </w:r>
      <w:r w:rsidR="00790A6C">
        <w:fldChar w:fldCharType="end"/>
      </w:r>
      <w:r w:rsidR="001F413F">
        <w:t xml:space="preserve"> dilak</w:t>
      </w:r>
      <w:r w:rsidR="00790A6C">
        <w:t>ukan berbagai cara di antaranya</w:t>
      </w:r>
      <w:r w:rsidR="001F413F">
        <w:t xml:space="preserve">: </w:t>
      </w:r>
    </w:p>
    <w:p w:rsidR="00AA22D1" w:rsidRDefault="00AA22D1" w:rsidP="000D350E">
      <w:pPr>
        <w:pStyle w:val="ListParagraph"/>
        <w:numPr>
          <w:ilvl w:val="1"/>
          <w:numId w:val="7"/>
        </w:numPr>
        <w:ind w:left="1134" w:hanging="284"/>
      </w:pPr>
      <w:r>
        <w:t>Mengidentifikasi masalah dan melakukan analisa lingkungan</w:t>
      </w:r>
    </w:p>
    <w:p w:rsidR="00AA22D1" w:rsidRDefault="00AA22D1" w:rsidP="000D350E">
      <w:pPr>
        <w:pStyle w:val="ListParagraph"/>
        <w:numPr>
          <w:ilvl w:val="1"/>
          <w:numId w:val="7"/>
        </w:numPr>
        <w:ind w:left="1134" w:hanging="284"/>
      </w:pPr>
      <w:r>
        <w:t>Mengidentifikasi variable</w:t>
      </w:r>
      <w:r w:rsidR="001F413F">
        <w:t xml:space="preserve"> pada sistem pendukung keputusan</w:t>
      </w:r>
    </w:p>
    <w:p w:rsidR="00AA22D1" w:rsidRDefault="00AA22D1" w:rsidP="000D350E">
      <w:pPr>
        <w:pStyle w:val="ListParagraph"/>
        <w:numPr>
          <w:ilvl w:val="1"/>
          <w:numId w:val="7"/>
        </w:numPr>
        <w:ind w:left="1134" w:hanging="283"/>
        <w:rPr>
          <w:i/>
        </w:rPr>
      </w:pPr>
      <w:r>
        <w:t xml:space="preserve">Melakukan </w:t>
      </w:r>
      <w:r>
        <w:rPr>
          <w:i/>
        </w:rPr>
        <w:t>forecasting</w:t>
      </w:r>
    </w:p>
    <w:p w:rsidR="00AA22D1" w:rsidRDefault="00AA22D1" w:rsidP="000D350E">
      <w:pPr>
        <w:pStyle w:val="ListParagraph"/>
        <w:numPr>
          <w:ilvl w:val="1"/>
          <w:numId w:val="7"/>
        </w:numPr>
        <w:ind w:left="1134" w:hanging="284"/>
      </w:pPr>
      <w:r>
        <w:t>Implementasi beberapaa model keputusan</w:t>
      </w:r>
    </w:p>
    <w:p w:rsidR="00AA22D1" w:rsidRDefault="00AA22D1" w:rsidP="000D350E">
      <w:pPr>
        <w:pStyle w:val="ListParagraph"/>
        <w:numPr>
          <w:ilvl w:val="1"/>
          <w:numId w:val="7"/>
        </w:numPr>
        <w:ind w:left="1134" w:hanging="284"/>
      </w:pPr>
      <w:r>
        <w:t>Penyeleksian kategori model yang sesuai</w:t>
      </w:r>
    </w:p>
    <w:p w:rsidR="00AA22D1" w:rsidRDefault="00AA22D1" w:rsidP="000D350E">
      <w:pPr>
        <w:pStyle w:val="ListParagraph"/>
        <w:numPr>
          <w:ilvl w:val="1"/>
          <w:numId w:val="7"/>
        </w:numPr>
        <w:ind w:left="1134" w:hanging="283"/>
      </w:pPr>
      <w:r>
        <w:t>Manajemen model</w:t>
      </w:r>
    </w:p>
    <w:p w:rsidR="00AA22D1" w:rsidRDefault="00AA22D1" w:rsidP="000D350E">
      <w:pPr>
        <w:pStyle w:val="ListParagraph"/>
        <w:numPr>
          <w:ilvl w:val="1"/>
          <w:numId w:val="7"/>
        </w:numPr>
        <w:ind w:left="1134" w:hanging="283"/>
      </w:pPr>
      <w:r>
        <w:t>Pemodelan yang berdasar pada pengetahuan</w:t>
      </w:r>
    </w:p>
    <w:p w:rsidR="00770103" w:rsidRDefault="00770103" w:rsidP="00770103">
      <w:pPr>
        <w:pStyle w:val="ListParagraph"/>
        <w:ind w:left="1134"/>
      </w:pPr>
    </w:p>
    <w:p w:rsidR="006B1156" w:rsidRDefault="00C7059E" w:rsidP="00B31B7A">
      <w:pPr>
        <w:pStyle w:val="ListParagraph"/>
        <w:numPr>
          <w:ilvl w:val="0"/>
          <w:numId w:val="7"/>
        </w:numPr>
        <w:ind w:left="851" w:hanging="284"/>
      </w:pPr>
      <w:r>
        <w:t>Teknik</w:t>
      </w:r>
      <w:r w:rsidR="00AA22D1">
        <w:t xml:space="preserve"> perancangan sistem pendukung keputusan</w:t>
      </w:r>
      <w:r>
        <w:t xml:space="preserve"> </w:t>
      </w:r>
    </w:p>
    <w:p w:rsidR="00AA22D1" w:rsidRDefault="006B1156" w:rsidP="000D350E">
      <w:pPr>
        <w:pStyle w:val="ListParagraph"/>
        <w:ind w:left="851"/>
      </w:pPr>
      <w:r>
        <w:t xml:space="preserve">Menurut </w:t>
      </w:r>
      <w:r w:rsidR="00790A6C">
        <w:fldChar w:fldCharType="begin" w:fldLock="1"/>
      </w:r>
      <w:r w:rsidR="00790A6C">
        <w:instrText>ADDIN CSL_CITATION {"citationItems":[{"id":"ITEM-1","itemData":{"author":[{"dropping-particle":"","family":"Asmawati","given":"","non-dropping-particle":"","parse-names":false,"suffix":""},{"dropping-particle":"","family":"Ahmad","given":"Nazaruddin","non-dropping-particle":"","parse-names":false,"suffix":""},{"dropping-particle":"","family":"Ismayanti","given":"Rika","non-dropping-particle":"","parse-names":false,"suffix":""},{"dropping-particle":"","family":"Welda","given":"","non-dropping-particle":"","parse-names":false,"suffix":""},{"dropping-particle":"","family":"Olii","given":"Muhammad Ramdhan","non-dropping-particle":"","parse-names":false,"suffix":""},{"dropping-particle":"","family":"Nurfaizah","given":"","non-dropping-particle":"","parse-names":false,"suffix":""},{"dropping-particle":"","family":"Pido","given":"Rifaldo","non-dropping-particle":"","parse-names":false,"suffix":""},{"dropping-particle":"","family":"Muniar","given":"Andi Yulia","non-dropping-particle":"","parse-names":false,"suffix":""},{"dropping-particle":"","family":"Syamsiyah","given":"Nur","non-dropping-particle":"","parse-names":false,"suffix":""},{"dropping-particle":"","family":"Fahrullah","given":"","non-dropping-particle":"","parse-names":false,"suffix":""},{"dropping-particle":"","family":"Herianto","given":"","non-dropping-particle":"","parse-names":false,"suffix":""},{"dropping-particle":"","family":"Yahya","given":"","non-dropping-particle":"","parse-names":false,"suffix":""},{"dropping-particle":"","family":"Wardhana","given":"Aditya","non-dropping-particle":"","parse-names":false,"suffix":""},{"dropping-particle":"","family":"Azis","given":"Abdul","non-dropping-particle":"","parse-names":false,"suffix":""}],"edition":"1","id":"ITEM-1","issued":{"date-parts":[["2022"]]},"number-of-pages":"175","publisher":"Media Sains Indonesia","publisher-place":"Bandung","title":"Sistem Pendukung Keputusan","type":"book"},"uris":["http://www.mendeley.com/documents/?uuid=5b2bb3a5-c1b8-4314-bc78-3d12aeae4a86"]}],"mendeley":{"formattedCitation":"(Asmawati et al., 2022)","plainTextFormattedCitation":"(Asmawati et al., 2022)","previouslyFormattedCitation":"(Asmawati et al., 2022)"},"properties":{"noteIndex":0},"schema":"https://github.com/citation-style-language/schema/raw/master/csl-citation.json"}</w:instrText>
      </w:r>
      <w:r w:rsidR="00790A6C">
        <w:fldChar w:fldCharType="separate"/>
      </w:r>
      <w:r w:rsidR="00790A6C" w:rsidRPr="00790A6C">
        <w:rPr>
          <w:noProof/>
        </w:rPr>
        <w:t>(Asmawati et al., 2022)</w:t>
      </w:r>
      <w:r w:rsidR="00790A6C">
        <w:fldChar w:fldCharType="end"/>
      </w:r>
      <w:r w:rsidR="00C7059E">
        <w:t xml:space="preserve"> </w:t>
      </w:r>
      <w:r>
        <w:t xml:space="preserve">teknik </w:t>
      </w:r>
      <w:r w:rsidR="00C7059E">
        <w:t xml:space="preserve">atau pendekatan yang dilakukan harus tergantung pada kondisi dan situasi dimana sistem harus bisa mengeluarkan </w:t>
      </w:r>
      <w:r w:rsidR="00C7059E">
        <w:rPr>
          <w:i/>
        </w:rPr>
        <w:t xml:space="preserve">output </w:t>
      </w:r>
      <w:r w:rsidR="00C7059E">
        <w:t>sesuai harapan dengan berbagai cara yang dilakukan sesuai rule prosedur sistem.</w:t>
      </w:r>
      <w:r w:rsidR="00AA6FE6">
        <w:t xml:space="preserve"> Teknik yang bia</w:t>
      </w:r>
      <w:r>
        <w:t>sa dilakukan adalah dengan cara</w:t>
      </w:r>
      <w:r w:rsidR="00AA6FE6">
        <w:t>:</w:t>
      </w:r>
    </w:p>
    <w:p w:rsidR="00913140" w:rsidRDefault="00AA6FE6" w:rsidP="000D350E">
      <w:pPr>
        <w:pStyle w:val="ListParagraph"/>
        <w:numPr>
          <w:ilvl w:val="1"/>
          <w:numId w:val="7"/>
        </w:numPr>
        <w:ind w:left="1134" w:hanging="283"/>
      </w:pPr>
      <w:r w:rsidRPr="00AA6FE6">
        <w:rPr>
          <w:i/>
        </w:rPr>
        <w:t>Quick hit</w:t>
      </w:r>
      <w:r>
        <w:rPr>
          <w:i/>
        </w:rPr>
        <w:t xml:space="preserve">, </w:t>
      </w:r>
      <w:r>
        <w:t>adalah cara yang dilakukan dengan waktu yang singkat namun dapat memberikan hasil yang</w:t>
      </w:r>
      <w:r w:rsidR="009210C3">
        <w:t xml:space="preserve"> maksimal dan melihat dari segi</w:t>
      </w:r>
      <w:r>
        <w:t xml:space="preserve"> kemampuan komponen perancangan sistem nya.</w:t>
      </w:r>
      <w:r w:rsidR="00913140">
        <w:br w:type="page"/>
      </w:r>
    </w:p>
    <w:p w:rsidR="00AA6FE6" w:rsidRPr="00AA6FE6" w:rsidRDefault="00AA6FE6" w:rsidP="000D350E">
      <w:pPr>
        <w:pStyle w:val="ListParagraph"/>
        <w:numPr>
          <w:ilvl w:val="1"/>
          <w:numId w:val="7"/>
        </w:numPr>
        <w:ind w:left="1134" w:hanging="284"/>
        <w:rPr>
          <w:i/>
        </w:rPr>
      </w:pPr>
      <w:r>
        <w:lastRenderedPageBreak/>
        <w:t>Teknik bertahap, adalah terknik dimana sebuah sistem pendukung keputusan dirancang berdasarkan unsur atau komponennya terpisah namun pada akhirnya dilakukan integrasi agar sistem tersebut terbentuk.</w:t>
      </w:r>
    </w:p>
    <w:p w:rsidR="00AA6FE6" w:rsidRPr="00AA6FE6" w:rsidRDefault="00AA6FE6" w:rsidP="000D350E">
      <w:pPr>
        <w:pStyle w:val="ListParagraph"/>
        <w:numPr>
          <w:ilvl w:val="1"/>
          <w:numId w:val="7"/>
        </w:numPr>
        <w:ind w:left="1134" w:hanging="283"/>
        <w:rPr>
          <w:i/>
        </w:rPr>
      </w:pPr>
      <w:r>
        <w:t>Perancangan lengkap, dibutuhkan satu kesatuan dari sebuah organisasi agar dilakukan perancangan yang matang dengan mengelola data serta analisa yang matang untuk sebuah sistem yang diharapkan.</w:t>
      </w:r>
    </w:p>
    <w:p w:rsidR="00AA6FE6" w:rsidRDefault="00AA6FE6" w:rsidP="00AA6FE6">
      <w:pPr>
        <w:pStyle w:val="ListParagraph"/>
        <w:ind w:left="1134"/>
        <w:rPr>
          <w:i/>
        </w:rPr>
      </w:pPr>
    </w:p>
    <w:p w:rsidR="006B1156" w:rsidRDefault="00AA6FE6" w:rsidP="005A007B">
      <w:pPr>
        <w:pStyle w:val="ListParagraph"/>
        <w:numPr>
          <w:ilvl w:val="0"/>
          <w:numId w:val="7"/>
        </w:numPr>
        <w:ind w:left="851" w:hanging="425"/>
      </w:pPr>
      <w:r>
        <w:t xml:space="preserve">Proses perancangan sistem pendukung keputusan </w:t>
      </w:r>
    </w:p>
    <w:p w:rsidR="00AA6FE6" w:rsidRPr="00AA6FE6" w:rsidRDefault="006B1156" w:rsidP="000D350E">
      <w:pPr>
        <w:pStyle w:val="ListParagraph"/>
        <w:ind w:left="851"/>
      </w:pPr>
      <w:r>
        <w:t xml:space="preserve">Menurut </w:t>
      </w:r>
      <w:r w:rsidR="00790A6C">
        <w:fldChar w:fldCharType="begin" w:fldLock="1"/>
      </w:r>
      <w:r w:rsidR="000A6976">
        <w:instrText>ADDIN CSL_CITATION {"citationItems":[{"id":"ITEM-1","itemData":{"author":[{"dropping-particle":"","family":"Asmawati","given":"","non-dropping-particle":"","parse-names":false,"suffix":""},{"dropping-particle":"","family":"Ahmad","given":"Nazaruddin","non-dropping-particle":"","parse-names":false,"suffix":""},{"dropping-particle":"","family":"Ismayanti","given":"Rika","non-dropping-particle":"","parse-names":false,"suffix":""},{"dropping-particle":"","family":"Welda","given":"","non-dropping-particle":"","parse-names":false,"suffix":""},{"dropping-particle":"","family":"Olii","given":"Muhammad Ramdhan","non-dropping-particle":"","parse-names":false,"suffix":""},{"dropping-particle":"","family":"Nurfaizah","given":"","non-dropping-particle":"","parse-names":false,"suffix":""},{"dropping-particle":"","family":"Pido","given":"Rifaldo","non-dropping-particle":"","parse-names":false,"suffix":""},{"dropping-particle":"","family":"Muniar","given":"Andi Yulia","non-dropping-particle":"","parse-names":false,"suffix":""},{"dropping-particle":"","family":"Syamsiyah","given":"Nur","non-dropping-particle":"","parse-names":false,"suffix":""},{"dropping-particle":"","family":"Fahrullah","given":"","non-dropping-particle":"","parse-names":false,"suffix":""},{"dropping-particle":"","family":"Herianto","given":"","non-dropping-particle":"","parse-names":false,"suffix":""},{"dropping-particle":"","family":"Yahya","given":"","non-dropping-particle":"","parse-names":false,"suffix":""},{"dropping-particle":"","family":"Wardhana","given":"Aditya","non-dropping-particle":"","parse-names":false,"suffix":""},{"dropping-particle":"","family":"Azis","given":"Abdul","non-dropping-particle":"","parse-names":false,"suffix":""}],"edition":"1","id":"ITEM-1","issued":{"date-parts":[["2022"]]},"number-of-pages":"175","publisher":"Media Sains Indonesia","publisher-place":"Bandung","title":"Sistem Pendukung Keputusan","type":"book"},"uris":["http://www.mendeley.com/documents/?uuid=5b2bb3a5-c1b8-4314-bc78-3d12aeae4a86"]}],"mendeley":{"formattedCitation":"(Asmawati et al., 2022)","plainTextFormattedCitation":"(Asmawati et al., 2022)","previouslyFormattedCitation":"(Asmawati et al., 2022)"},"properties":{"noteIndex":0},"schema":"https://github.com/citation-style-language/schema/raw/master/csl-citation.json"}</w:instrText>
      </w:r>
      <w:r w:rsidR="00790A6C">
        <w:fldChar w:fldCharType="separate"/>
      </w:r>
      <w:r w:rsidR="00790A6C" w:rsidRPr="00790A6C">
        <w:rPr>
          <w:noProof/>
        </w:rPr>
        <w:t>(Asmawati et al., 2022)</w:t>
      </w:r>
      <w:r w:rsidR="00790A6C">
        <w:fldChar w:fldCharType="end"/>
      </w:r>
      <w:r w:rsidR="00AA6FE6">
        <w:t xml:space="preserve"> </w:t>
      </w:r>
      <w:r w:rsidR="00C96ABF">
        <w:t>dapat di bagi menjadi beberapa tahap diantaranya :</w:t>
      </w:r>
    </w:p>
    <w:p w:rsidR="00AA22D1" w:rsidRPr="00C96ABF" w:rsidRDefault="00AA22D1" w:rsidP="005A007B">
      <w:pPr>
        <w:pStyle w:val="ListParagraph"/>
        <w:numPr>
          <w:ilvl w:val="1"/>
          <w:numId w:val="7"/>
        </w:numPr>
        <w:ind w:left="1134" w:hanging="284"/>
        <w:rPr>
          <w:i/>
        </w:rPr>
      </w:pPr>
      <w:r w:rsidRPr="00C96ABF">
        <w:rPr>
          <w:i/>
        </w:rPr>
        <w:t>Planning</w:t>
      </w:r>
      <w:r w:rsidR="00C96ABF">
        <w:rPr>
          <w:i/>
        </w:rPr>
        <w:t xml:space="preserve">, </w:t>
      </w:r>
      <w:r w:rsidR="00C96ABF" w:rsidRPr="00C96ABF">
        <w:t>merupakan</w:t>
      </w:r>
      <w:r w:rsidR="00C96ABF">
        <w:rPr>
          <w:i/>
        </w:rPr>
        <w:t xml:space="preserve"> </w:t>
      </w:r>
      <w:r w:rsidR="00C96ABF">
        <w:t>rencana atau perumusan masalah dimana sebuah sistem dibuatkan untuk tujuan tertentu.</w:t>
      </w:r>
    </w:p>
    <w:p w:rsidR="00AA22D1" w:rsidRPr="00C96ABF" w:rsidRDefault="00AA22D1" w:rsidP="005A007B">
      <w:pPr>
        <w:pStyle w:val="ListParagraph"/>
        <w:numPr>
          <w:ilvl w:val="1"/>
          <w:numId w:val="7"/>
        </w:numPr>
        <w:tabs>
          <w:tab w:val="left" w:pos="2552"/>
        </w:tabs>
        <w:ind w:left="1134" w:hanging="284"/>
        <w:rPr>
          <w:i/>
        </w:rPr>
      </w:pPr>
      <w:r w:rsidRPr="00C96ABF">
        <w:rPr>
          <w:i/>
        </w:rPr>
        <w:t>Research</w:t>
      </w:r>
      <w:r w:rsidR="00C96ABF">
        <w:rPr>
          <w:i/>
        </w:rPr>
        <w:t xml:space="preserve">, </w:t>
      </w:r>
      <w:r w:rsidR="00C96ABF">
        <w:t>merupakan tahap pengumpulan data yang berhubungan dengan berjalannya sistem dan sistem tersebut akan di arahkan.</w:t>
      </w:r>
    </w:p>
    <w:p w:rsidR="00AA22D1" w:rsidRPr="00C96ABF" w:rsidRDefault="00AA22D1" w:rsidP="005A007B">
      <w:pPr>
        <w:pStyle w:val="ListParagraph"/>
        <w:numPr>
          <w:ilvl w:val="1"/>
          <w:numId w:val="7"/>
        </w:numPr>
        <w:ind w:left="1134" w:hanging="284"/>
        <w:rPr>
          <w:i/>
        </w:rPr>
      </w:pPr>
      <w:r w:rsidRPr="00C96ABF">
        <w:rPr>
          <w:i/>
        </w:rPr>
        <w:t>Analysis</w:t>
      </w:r>
      <w:r w:rsidR="00C96ABF">
        <w:rPr>
          <w:i/>
        </w:rPr>
        <w:t xml:space="preserve">, </w:t>
      </w:r>
      <w:r w:rsidR="00C96ABF">
        <w:t xml:space="preserve">merupakan pelengkap dari proses </w:t>
      </w:r>
      <w:r w:rsidR="00C96ABF">
        <w:rPr>
          <w:i/>
        </w:rPr>
        <w:t xml:space="preserve">research </w:t>
      </w:r>
      <w:r w:rsidR="00C96ABF">
        <w:t xml:space="preserve">dimana </w:t>
      </w:r>
      <w:r w:rsidR="00C96ABF">
        <w:rPr>
          <w:i/>
        </w:rPr>
        <w:t xml:space="preserve">analysis </w:t>
      </w:r>
      <w:r w:rsidR="00C96ABF">
        <w:t>melakukan bedah data yang akan digunakan oleh sistem pendukung keputusan.</w:t>
      </w:r>
    </w:p>
    <w:p w:rsidR="00AA22D1" w:rsidRPr="00C96ABF" w:rsidRDefault="00AA22D1" w:rsidP="005A007B">
      <w:pPr>
        <w:pStyle w:val="ListParagraph"/>
        <w:numPr>
          <w:ilvl w:val="1"/>
          <w:numId w:val="7"/>
        </w:numPr>
        <w:ind w:left="1134" w:hanging="284"/>
        <w:rPr>
          <w:i/>
        </w:rPr>
      </w:pPr>
      <w:r w:rsidRPr="00C96ABF">
        <w:rPr>
          <w:i/>
        </w:rPr>
        <w:t>Design</w:t>
      </w:r>
      <w:r w:rsidR="00C96ABF">
        <w:rPr>
          <w:i/>
        </w:rPr>
        <w:t xml:space="preserve">, </w:t>
      </w:r>
      <w:r w:rsidR="00C96ABF">
        <w:t>tahap proses perancangan model yang relevan dengan situasi dan kondisi serta tujuan yang di harapkan dari sebuah sistem pendukung keputusan.</w:t>
      </w:r>
    </w:p>
    <w:p w:rsidR="00AA22D1" w:rsidRPr="00C96ABF" w:rsidRDefault="00AA22D1" w:rsidP="005A007B">
      <w:pPr>
        <w:pStyle w:val="ListParagraph"/>
        <w:numPr>
          <w:ilvl w:val="1"/>
          <w:numId w:val="7"/>
        </w:numPr>
        <w:ind w:left="1134" w:hanging="284"/>
        <w:rPr>
          <w:i/>
        </w:rPr>
      </w:pPr>
      <w:r w:rsidRPr="00C96ABF">
        <w:rPr>
          <w:i/>
        </w:rPr>
        <w:t>Construction</w:t>
      </w:r>
      <w:r w:rsidR="00C96ABF">
        <w:rPr>
          <w:i/>
        </w:rPr>
        <w:t xml:space="preserve">, </w:t>
      </w:r>
      <w:r w:rsidR="00C96ABF">
        <w:t xml:space="preserve">merupakan lanjutan dari proses </w:t>
      </w:r>
      <w:r w:rsidR="00C96ABF">
        <w:rPr>
          <w:i/>
        </w:rPr>
        <w:t xml:space="preserve">design </w:t>
      </w:r>
      <w:r w:rsidR="00C96ABF">
        <w:t xml:space="preserve">dimana proses ini dilakukan pembangunan dari hasil </w:t>
      </w:r>
      <w:r w:rsidR="00C96ABF">
        <w:rPr>
          <w:i/>
        </w:rPr>
        <w:t>design.</w:t>
      </w:r>
    </w:p>
    <w:p w:rsidR="00AA22D1" w:rsidRPr="00C96ABF" w:rsidRDefault="00AA22D1" w:rsidP="005A007B">
      <w:pPr>
        <w:pStyle w:val="ListParagraph"/>
        <w:numPr>
          <w:ilvl w:val="1"/>
          <w:numId w:val="7"/>
        </w:numPr>
        <w:ind w:left="1134" w:hanging="284"/>
        <w:rPr>
          <w:i/>
        </w:rPr>
      </w:pPr>
      <w:r w:rsidRPr="00C96ABF">
        <w:rPr>
          <w:i/>
        </w:rPr>
        <w:t>Implementation</w:t>
      </w:r>
      <w:r w:rsidR="00C96ABF">
        <w:rPr>
          <w:i/>
        </w:rPr>
        <w:t xml:space="preserve">, </w:t>
      </w:r>
      <w:r w:rsidR="00C96ABF">
        <w:t>merupakan tahap menerapkan sebuah sistem pendukung keputusan.</w:t>
      </w:r>
    </w:p>
    <w:p w:rsidR="00AA22D1" w:rsidRPr="00C96ABF" w:rsidRDefault="00AA22D1" w:rsidP="005A007B">
      <w:pPr>
        <w:pStyle w:val="ListParagraph"/>
        <w:numPr>
          <w:ilvl w:val="1"/>
          <w:numId w:val="7"/>
        </w:numPr>
        <w:ind w:left="1134" w:hanging="284"/>
        <w:rPr>
          <w:i/>
        </w:rPr>
      </w:pPr>
      <w:r w:rsidRPr="00C96ABF">
        <w:rPr>
          <w:i/>
        </w:rPr>
        <w:t>Maintenance</w:t>
      </w:r>
      <w:r w:rsidR="00C96ABF">
        <w:rPr>
          <w:i/>
        </w:rPr>
        <w:t xml:space="preserve">, </w:t>
      </w:r>
      <w:r w:rsidR="00C96ABF">
        <w:t>perbaikan pada sistem pendukung keputusan.</w:t>
      </w:r>
    </w:p>
    <w:p w:rsidR="00AA22D1" w:rsidRPr="00C96ABF" w:rsidRDefault="00AA22D1" w:rsidP="005A007B">
      <w:pPr>
        <w:pStyle w:val="ListParagraph"/>
        <w:numPr>
          <w:ilvl w:val="1"/>
          <w:numId w:val="7"/>
        </w:numPr>
        <w:ind w:left="1134" w:hanging="284"/>
        <w:rPr>
          <w:i/>
        </w:rPr>
      </w:pPr>
      <w:r w:rsidRPr="00C96ABF">
        <w:rPr>
          <w:i/>
        </w:rPr>
        <w:t>Adaption</w:t>
      </w:r>
      <w:r w:rsidR="00C96ABF">
        <w:rPr>
          <w:i/>
        </w:rPr>
        <w:t xml:space="preserve">, </w:t>
      </w:r>
      <w:r w:rsidR="00C96ABF">
        <w:t>proses penyesuaian sistem pendukung keputusan.</w:t>
      </w:r>
    </w:p>
    <w:p w:rsidR="00913140" w:rsidRDefault="00913140" w:rsidP="00CC0A78">
      <w:pPr>
        <w:pStyle w:val="ListParagraph"/>
        <w:ind w:left="851"/>
      </w:pPr>
      <w:r>
        <w:br w:type="page"/>
      </w:r>
    </w:p>
    <w:p w:rsidR="00CC0A78" w:rsidRDefault="00CC0A78" w:rsidP="00CC0A78">
      <w:pPr>
        <w:pStyle w:val="Heading3"/>
        <w:ind w:left="567" w:hanging="567"/>
        <w:rPr>
          <w:i/>
        </w:rPr>
      </w:pPr>
      <w:bookmarkStart w:id="28" w:name="_Toc111482870"/>
      <w:r>
        <w:lastRenderedPageBreak/>
        <w:t xml:space="preserve">Metode </w:t>
      </w:r>
      <w:r>
        <w:rPr>
          <w:i/>
        </w:rPr>
        <w:t>Weighted Product</w:t>
      </w:r>
      <w:bookmarkEnd w:id="28"/>
    </w:p>
    <w:p w:rsidR="00CC0A78" w:rsidRPr="006C13F0" w:rsidRDefault="00CC0A78" w:rsidP="00B31B7A">
      <w:pPr>
        <w:pStyle w:val="ListParagraph"/>
        <w:numPr>
          <w:ilvl w:val="0"/>
          <w:numId w:val="8"/>
        </w:numPr>
        <w:ind w:left="851" w:hanging="284"/>
      </w:pPr>
      <w:r>
        <w:t xml:space="preserve">Definisi Metode </w:t>
      </w:r>
      <w:r w:rsidRPr="00CC0A78">
        <w:rPr>
          <w:i/>
        </w:rPr>
        <w:t>Weighted Product</w:t>
      </w:r>
    </w:p>
    <w:p w:rsidR="006C13F0" w:rsidRDefault="006C13F0" w:rsidP="00B31B7A">
      <w:pPr>
        <w:pStyle w:val="ListParagraph"/>
        <w:numPr>
          <w:ilvl w:val="2"/>
          <w:numId w:val="7"/>
        </w:numPr>
        <w:ind w:left="1134" w:hanging="288"/>
      </w:pPr>
      <w:r>
        <w:t xml:space="preserve">Menurut </w:t>
      </w:r>
      <w:r>
        <w:fldChar w:fldCharType="begin" w:fldLock="1"/>
      </w:r>
      <w:r>
        <w:instrText>ADDIN CSL_CITATION {"citationItems":[{"id":"ITEM-1","itemData":{"DOI":"10.31294/bi.v8i1.8106","ISSN":"2338-8145","abstract":"PT. Mayer Indah Indonesia is a company engaged in the field of textile. In order to face business competition, there are several problems that often arise, namely not having supplier selection procedures. The supplier selection conducted by the company's purchasing department at this time is a direct survey and price comparison. supplier distance with the company so that shipping costs are high and ease of negotiation and payment systems. So the supplier selection needs to be done by using the right method in accordance with company standards, namely weighted product (wp) with the aim of providing information to companies about alternative methods that can be used in objectively selecting suppliers and providing input on the performance of suppliers. Keywords: Selection, Chemical Supplier, Best, Weighted Product.","author":[{"dropping-particle":"","family":"Fitriyani","given":"Anisah","non-dropping-particle":"","parse-names":false,"suffix":""},{"dropping-particle":"","family":"Komarudin","given":"Rachman","non-dropping-particle":"","parse-names":false,"suffix":""},{"dropping-particle":"","family":"Maulana","given":"Yana Iqbal","non-dropping-particle":"","parse-names":false,"suffix":""},{"dropping-particle":"","family":"Haidir","given":"Ali","non-dropping-particle":"","parse-names":false,"suffix":""}],"container-title":"Bianglala Informatika","id":"ITEM-1","issue":"1","issued":{"date-parts":[["2020"]]},"page":"36-43","title":"Penerapan Metode Weighted Product (WP) Pada Pemilihan Supplier Kimia Terbaik PT. Mayer Indah Indonesia Bogor","type":"article-journal","volume":"8"},"uris":["http://www.mendeley.com/documents/?uuid=b905a258-8ac0-4398-ab43-439a496931ed"]}],"mendeley":{"formattedCitation":"(Fitriyani et al., 2020)","plainTextFormattedCitation":"(Fitriyani et al., 2020)","previouslyFormattedCitation":"(Fitriyani et al., 2020)"},"properties":{"noteIndex":0},"schema":"https://github.com/citation-style-language/schema/raw/master/csl-citation.json"}</w:instrText>
      </w:r>
      <w:r>
        <w:fldChar w:fldCharType="separate"/>
      </w:r>
      <w:r w:rsidRPr="006C13F0">
        <w:rPr>
          <w:noProof/>
        </w:rPr>
        <w:t>(Fitriyani et al., 2020)</w:t>
      </w:r>
      <w:r>
        <w:fldChar w:fldCharType="end"/>
      </w:r>
      <w:r w:rsidR="005D5AC8">
        <w:t xml:space="preserve"> metode </w:t>
      </w:r>
      <w:r w:rsidR="005D5AC8" w:rsidRPr="0092607F">
        <w:rPr>
          <w:i/>
        </w:rPr>
        <w:t xml:space="preserve">weighted product </w:t>
      </w:r>
      <w:r w:rsidR="005D5AC8" w:rsidRPr="005D5AC8">
        <w:t>merupakan</w:t>
      </w:r>
      <w:r w:rsidR="005D5AC8" w:rsidRPr="0092607F">
        <w:rPr>
          <w:i/>
        </w:rPr>
        <w:t xml:space="preserve"> </w:t>
      </w:r>
      <w:r w:rsidR="005D5AC8">
        <w:t xml:space="preserve">bagian dari </w:t>
      </w:r>
      <w:r w:rsidR="005D5AC8" w:rsidRPr="0092607F">
        <w:rPr>
          <w:i/>
        </w:rPr>
        <w:t xml:space="preserve">multi criteria decision making </w:t>
      </w:r>
      <w:r w:rsidR="005D5AC8">
        <w:t>yang digunakan untuk membantu penyelesaian pengambilan keputusan dengan cara mengalikan rating atribut, yang dimana rating atribut tersebut harus dilakukan pemangkatan dengan bobot kriteria.</w:t>
      </w:r>
    </w:p>
    <w:p w:rsidR="006C13F0" w:rsidRDefault="006C13F0" w:rsidP="00B31B7A">
      <w:pPr>
        <w:pStyle w:val="ListParagraph"/>
        <w:numPr>
          <w:ilvl w:val="2"/>
          <w:numId w:val="7"/>
        </w:numPr>
        <w:ind w:left="1134" w:hanging="283"/>
      </w:pPr>
      <w:r>
        <w:t xml:space="preserve">Menurut </w:t>
      </w:r>
      <w:r>
        <w:fldChar w:fldCharType="begin" w:fldLock="1"/>
      </w:r>
      <w:r>
        <w:instrText>ADDIN CSL_CITATION {"citationItems":[{"id":"ITEM-1","itemData":{"DOI":"10.52303/jb.v2i2.28","ISSN":"2339-1138","abstract":"Pemilihan supplier merupakan salah satu hal yang penting dalam aktivitas pembelian bagi perusahaan, karena pemilihan supplier ini sangat berpengaruh pada kualitas dan ketersediaan suatu produk. Tujuan utama proses pemilihan supplier adalah untuk menentukan supplier yang memiliki efisiensi dalam memenuhi kebutuhan perusahaan secara konsisten dan meminimasi resiko yang berkaitan dengan pengadaan bahan baku maupun komponen. Oleh karena itu perusahaan harus memilih supplier dengan cermat dan tepat agar tidak merugikan perusahaan di masa yang akandating.Pemilihan supplier pada PT Cipta Arsigriya dilakukan oleh bagian purchasing dengan menindaklanjuti penawaran kerjasama dari supplier yang ditujukan kepada perusahaan. Dikarenakan untuk mempersingkat waktu proses pemilihan supplier selama ini hanya berdasarkan harga terendah dan metode pembayaran saja sehingga faktor-faktor lain menjadi terabaikan. Pengabaian faktor-faktor lain ini menyebabkan sering terjadi kendala khususnya dalam proses pembangunan hunian pada perusahaan.\r  \r  ","author":[{"dropping-particle":"","family":"Agnes Mareta, Arie Yandi Saputra","given":"","non-dropping-particle":"","parse-names":false,"suffix":""}],"container-title":"Jurnal Ilmiah Binary STMIK Bina Nusantara Jaya Lubuklinggau","id":"ITEM-1","issue":"2","issued":{"date-parts":[["2020"]]},"page":"43-50","title":"Sistem Pendukung Keputusan Pemilihan Supplier Bahan Bangunan Menggunakan Metode Weight Product Pada Pt. Cipta Arsigriya","type":"article-journal","volume":"2"},"uris":["http://www.mendeley.com/documents/?uuid=54096edb-22db-4c22-95af-b93cd71b64a1"]}],"mendeley":{"formattedCitation":"(Agnes Mareta, Arie Yandi Saputra, 2020)","plainTextFormattedCitation":"(Agnes Mareta, Arie Yandi Saputra, 2020)","previouslyFormattedCitation":"(Agnes Mareta, Arie Yandi Saputra, 2020)"},"properties":{"noteIndex":0},"schema":"https://github.com/citation-style-language/schema/raw/master/csl-citation.json"}</w:instrText>
      </w:r>
      <w:r>
        <w:fldChar w:fldCharType="separate"/>
      </w:r>
      <w:r w:rsidRPr="006C13F0">
        <w:rPr>
          <w:noProof/>
        </w:rPr>
        <w:t>(Agnes Mareta, Arie Yandi Saputra, 2020)</w:t>
      </w:r>
      <w:r>
        <w:fldChar w:fldCharType="end"/>
      </w:r>
      <w:r w:rsidR="005D5AC8">
        <w:t xml:space="preserve"> metode </w:t>
      </w:r>
      <w:r w:rsidR="005D5AC8">
        <w:rPr>
          <w:i/>
        </w:rPr>
        <w:t xml:space="preserve">weighted product </w:t>
      </w:r>
      <w:r w:rsidR="005D5AC8">
        <w:t>merupakan metode sederhana dimana hasil penghitungannya dilakukan perkalian pada atribut, dan setiap rating atribut di pangkatkan dengan bobot kriteria.</w:t>
      </w:r>
    </w:p>
    <w:p w:rsidR="006C13F0" w:rsidRDefault="006C13F0" w:rsidP="00B31B7A">
      <w:pPr>
        <w:pStyle w:val="ListParagraph"/>
        <w:numPr>
          <w:ilvl w:val="2"/>
          <w:numId w:val="7"/>
        </w:numPr>
        <w:ind w:left="1134" w:hanging="288"/>
      </w:pPr>
      <w:r>
        <w:t xml:space="preserve">Menurut </w:t>
      </w:r>
      <w:r>
        <w:fldChar w:fldCharType="begin" w:fldLock="1"/>
      </w:r>
      <w:r w:rsidR="00513F53">
        <w:instrText>ADDIN CSL_CITATION {"citationItems":[{"id":"ITEM-1","itemData":{"DOI":"10.47065/bits.v3i3.1094","ISSN":"2684-8910","abstract":"The best employees are very important assets for the company, because of that sales companies need a system that can choose the best employees objectively and optimally so that they are right in choosing the best employees who will have an impact on the progress of the company. To be able to solve the problem the author conducted research using a Decision Support System using the Weighted Product (WP) method. The WP method is part of the Multiple Attribute Decision Making (MADM), which requires a normalization process to be calculated. This method in detail calculates the weight of the value of each criterion. The final result of the research shows that the 10th alternative (A10) with a Preference Value of 0.1120 was chosen to be the best employee recommended in the selection of sales manager","author":[{"dropping-particle":"","family":"Rizal","given":"Chairul","non-dropping-particle":"","parse-names":false,"suffix":""},{"dropping-particle":"","family":"Siregar","given":"Saidi Ramadan","non-dropping-particle":"","parse-names":false,"suffix":""},{"dropping-particle":"","family":"Supiyandi","given":"Supiyandi","non-dropping-particle":"","parse-names":false,"suffix":""},{"dropping-particle":"","family":"Armasari","given":"Selly","non-dropping-particle":"","parse-names":false,"suffix":""},{"dropping-particle":"","family":"Karim","given":"Abdul","non-dropping-particle":"","parse-names":false,"suffix":""}],"container-title":"Building of Informatics, Technology and Science (BITS)","id":"ITEM-1","issue":"3","issued":{"date-parts":[["2021"]]},"page":"312-316","title":"Penerapan Metode Weighted Product (WP) Dalam Keputusan Rekomendasi Pemilihan Manager Penjualan","type":"article-journal","volume":"3"},"uris":["http://www.mendeley.com/documents/?uuid=18b72401-37ae-45bd-b435-8d5ddd3e9476"]}],"mendeley":{"formattedCitation":"(Rizal et al., 2021)","plainTextFormattedCitation":"(Rizal et al., 2021)","previouslyFormattedCitation":"(Rizal et al., 2021)"},"properties":{"noteIndex":0},"schema":"https://github.com/citation-style-language/schema/raw/master/csl-citation.json"}</w:instrText>
      </w:r>
      <w:r>
        <w:fldChar w:fldCharType="separate"/>
      </w:r>
      <w:r w:rsidRPr="006C13F0">
        <w:rPr>
          <w:noProof/>
        </w:rPr>
        <w:t>(Rizal et al., 2021)</w:t>
      </w:r>
      <w:r>
        <w:fldChar w:fldCharType="end"/>
      </w:r>
      <w:r>
        <w:t xml:space="preserve"> </w:t>
      </w:r>
      <w:r w:rsidR="005D5AC8">
        <w:t xml:space="preserve">metode </w:t>
      </w:r>
      <w:r w:rsidR="005D5AC8">
        <w:rPr>
          <w:i/>
        </w:rPr>
        <w:t>weighted product</w:t>
      </w:r>
      <w:r w:rsidR="005D5AC8">
        <w:t xml:space="preserve"> merupakan metode penghitungan yang prosesnya dilakukan secara efisien dengan cara mengalikan atribut, lalu atribut tersebut dipangkatkan dengan bobot kriteria</w:t>
      </w:r>
      <w:r w:rsidR="00ED5691">
        <w:t>. Dikatakan efisien karena bisa meghemat waktu pengerjaan, dimana setiap atribut, kriteria dan alternatif ditetapkan di awal dan dilakukan normalisasi nilai.</w:t>
      </w:r>
    </w:p>
    <w:p w:rsidR="00913140" w:rsidRDefault="00FA4114" w:rsidP="005A007B">
      <w:pPr>
        <w:ind w:left="851"/>
      </w:pPr>
      <w:r>
        <w:t xml:space="preserve">Berdasarkan beberapa uraian jurnal mengenai definisi Metode </w:t>
      </w:r>
      <w:r>
        <w:rPr>
          <w:i/>
        </w:rPr>
        <w:t>weighted product</w:t>
      </w:r>
      <w:r>
        <w:t>, dapat disimpulkan bahwa</w:t>
      </w:r>
      <w:r w:rsidR="008815B0">
        <w:t xml:space="preserve"> metode </w:t>
      </w:r>
      <w:r w:rsidR="008815B0">
        <w:rPr>
          <w:i/>
        </w:rPr>
        <w:t xml:space="preserve">weighted product </w:t>
      </w:r>
      <w:r w:rsidR="008815B0">
        <w:t xml:space="preserve">merupakan metode dari sistem pendukung keputusan yang penyelesaian keputusannya dilakukan perkalian atribut lalu di lakukan pemangkatan bobot dan kriteria. Metode </w:t>
      </w:r>
      <w:r w:rsidR="008815B0">
        <w:rPr>
          <w:i/>
        </w:rPr>
        <w:t xml:space="preserve">weighted product </w:t>
      </w:r>
      <w:r w:rsidR="008815B0">
        <w:t>membantu menyelesaikan pengambilan keputusan dengan efisien dan efektifitas waktu yang sedikit karena kriteria, bobot dan alternatifnya di tetapkan di awal proses sehingga pada proses selanjutnya akan dilakukan normalisasi dan preferensi bobot lalu selanjutnya di tentukan perangkingan dengan istilah vektor s dan vektor v.</w:t>
      </w:r>
      <w:r w:rsidR="00913140">
        <w:br w:type="page"/>
      </w:r>
    </w:p>
    <w:p w:rsidR="00CC0A78" w:rsidRPr="00ED5691" w:rsidRDefault="00ED5691" w:rsidP="00B31B7A">
      <w:pPr>
        <w:pStyle w:val="ListParagraph"/>
        <w:numPr>
          <w:ilvl w:val="0"/>
          <w:numId w:val="8"/>
        </w:numPr>
        <w:ind w:left="851" w:hanging="284"/>
      </w:pPr>
      <w:r>
        <w:lastRenderedPageBreak/>
        <w:t xml:space="preserve">Tahap penyelesaian masalah dengan metode </w:t>
      </w:r>
      <w:r>
        <w:rPr>
          <w:i/>
        </w:rPr>
        <w:t>weighted product</w:t>
      </w:r>
    </w:p>
    <w:p w:rsidR="008815B0" w:rsidRDefault="00ED5691" w:rsidP="00B31B7A">
      <w:pPr>
        <w:pStyle w:val="ListParagraph"/>
        <w:numPr>
          <w:ilvl w:val="0"/>
          <w:numId w:val="35"/>
        </w:numPr>
        <w:ind w:left="1134" w:hanging="284"/>
      </w:pPr>
      <w:r>
        <w:t>Menetapkan kriteria, bobot dan alternatif</w:t>
      </w:r>
    </w:p>
    <w:p w:rsidR="00ED5691" w:rsidRDefault="008815B0" w:rsidP="008815B0">
      <w:pPr>
        <w:pStyle w:val="ListParagraph"/>
        <w:ind w:left="1134"/>
      </w:pPr>
      <w:r>
        <w:t xml:space="preserve">Pada sebuah stuudi kasus yang menggunakan metode </w:t>
      </w:r>
      <w:r>
        <w:rPr>
          <w:i/>
        </w:rPr>
        <w:t xml:space="preserve">weighted product </w:t>
      </w:r>
      <w:r>
        <w:t xml:space="preserve">biasanya dilakuakn terlebih dahulu penentuan bobot, kriteria dan alternatif. Untuk bobot biasanya representasikan dari sebuah nilai dan urgensi sebuah kebutuhan dari mulai penting hingga tidak penting. Kriteria pada metode </w:t>
      </w:r>
      <w:r w:rsidRPr="008815B0">
        <w:rPr>
          <w:i/>
        </w:rPr>
        <w:t>weighted</w:t>
      </w:r>
      <w:r>
        <w:rPr>
          <w:i/>
        </w:rPr>
        <w:t xml:space="preserve"> product </w:t>
      </w:r>
      <w:r>
        <w:t xml:space="preserve">biasanya relevan dengan keinginan sebuah tujuan dari sistem pendukung keputusan, kemudian untuk alternatif di tentukan terlebih dahulu untuk menampung nilai dari kriteria. </w:t>
      </w:r>
    </w:p>
    <w:p w:rsidR="005C43F4" w:rsidRDefault="00ED5691" w:rsidP="00B31B7A">
      <w:pPr>
        <w:pStyle w:val="ListParagraph"/>
        <w:numPr>
          <w:ilvl w:val="0"/>
          <w:numId w:val="35"/>
        </w:numPr>
        <w:ind w:left="1134" w:hanging="284"/>
      </w:pPr>
      <w:r>
        <w:t>Melakukan n</w:t>
      </w:r>
      <w:r w:rsidR="005C43F4">
        <w:t>ormalisasi dan nilai bobot preferensi</w:t>
      </w:r>
    </w:p>
    <w:p w:rsidR="00621B6B" w:rsidRDefault="00621B6B" w:rsidP="00621B6B">
      <w:pPr>
        <w:pStyle w:val="ListParagraph"/>
        <w:ind w:left="1134"/>
      </w:pPr>
      <w:r>
        <w:t xml:space="preserve">Tahap selanjutnya setelah menentukan bobot, kriteria dan alternatif maka akan dilakukan proses normalisasi dengan </w:t>
      </w:r>
      <w:proofErr w:type="gramStart"/>
      <w:r>
        <w:t>formula :</w:t>
      </w:r>
      <w:proofErr w:type="gramEnd"/>
    </w:p>
    <w:p w:rsidR="00255C8F" w:rsidRDefault="00255C8F" w:rsidP="00621B6B">
      <w:pPr>
        <w:pStyle w:val="ListParagraph"/>
        <w:ind w:left="1134"/>
      </w:pPr>
    </w:p>
    <w:p w:rsidR="00621B6B" w:rsidRPr="00621B6B" w:rsidRDefault="00621B6B" w:rsidP="00621B6B">
      <w:pPr>
        <w:pStyle w:val="ListParagraph"/>
        <w:ind w:left="1134"/>
        <w:rPr>
          <w:rFonts w:eastAsiaTheme="minorEastAsia"/>
        </w:rPr>
      </w:pPr>
      <m:oMathPara>
        <m:oMath>
          <m:r>
            <w:rPr>
              <w:rFonts w:ascii="Cambria Math" w:hAnsi="Cambria Math"/>
            </w:rPr>
            <m:t>W j</m:t>
          </m:r>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W j</m:t>
              </m:r>
            </m:num>
            <m:den>
              <m:nary>
                <m:naryPr>
                  <m:chr m:val="∑"/>
                  <m:subHide m:val="1"/>
                  <m:supHide m:val="1"/>
                  <m:ctrlPr>
                    <w:rPr>
                      <w:rFonts w:ascii="Cambria Math" w:eastAsia="Cambria Math" w:hAnsi="Cambria Math" w:cs="Cambria Math"/>
                      <w:i/>
                    </w:rPr>
                  </m:ctrlPr>
                </m:naryPr>
                <m:sub/>
                <m:sup/>
                <m:e>
                  <m:r>
                    <w:rPr>
                      <w:rFonts w:ascii="Cambria Math" w:eastAsia="Cambria Math" w:hAnsi="Cambria Math" w:cs="Cambria Math"/>
                    </w:rPr>
                    <m:t xml:space="preserve">W j </m:t>
                  </m:r>
                </m:e>
              </m:nary>
            </m:den>
          </m:f>
          <m:r>
            <w:rPr>
              <w:rFonts w:ascii="Cambria Math" w:eastAsia="Cambria Math" w:hAnsi="Cambria Math" w:cs="Cambria Math"/>
            </w:rPr>
            <m:t>…………………(1)</m:t>
          </m:r>
        </m:oMath>
      </m:oMathPara>
    </w:p>
    <w:p w:rsidR="00621B6B" w:rsidRDefault="00621B6B" w:rsidP="00621B6B">
      <w:pPr>
        <w:pStyle w:val="Caption"/>
      </w:pPr>
      <w:bookmarkStart w:id="29" w:name="_Toc110150480"/>
      <w:r>
        <w:t xml:space="preserve">Gambar </w:t>
      </w:r>
      <w:r w:rsidR="00B717EF">
        <w:t>2</w:t>
      </w:r>
      <w:r w:rsidR="00E81C4C">
        <w:t>.</w:t>
      </w:r>
      <w:fldSimple w:instr=" SEQ Gambar \* ARABIC \s 1 ">
        <w:r w:rsidR="00E81C4C">
          <w:rPr>
            <w:noProof/>
          </w:rPr>
          <w:t>1</w:t>
        </w:r>
      </w:fldSimple>
      <w:r>
        <w:t xml:space="preserve"> formula normalisasi bobot preferensi</w:t>
      </w:r>
      <w:bookmarkEnd w:id="29"/>
    </w:p>
    <w:p w:rsidR="00621B6B" w:rsidRDefault="00621B6B" w:rsidP="00621B6B">
      <w:pPr>
        <w:ind w:left="1134"/>
      </w:pPr>
      <w:r>
        <w:t xml:space="preserve">Keterangan gambar </w:t>
      </w:r>
      <w:proofErr w:type="gramStart"/>
      <w:r w:rsidR="00B71CB0">
        <w:t xml:space="preserve">2.1 </w:t>
      </w:r>
      <w:r>
        <w:t>:</w:t>
      </w:r>
      <w:proofErr w:type="gramEnd"/>
    </w:p>
    <w:p w:rsidR="00621B6B" w:rsidRDefault="00621B6B" w:rsidP="00E5667F">
      <w:pPr>
        <w:pStyle w:val="ListParagraph"/>
        <w:numPr>
          <w:ilvl w:val="4"/>
          <w:numId w:val="29"/>
        </w:numPr>
        <w:ind w:left="1418" w:hanging="284"/>
      </w:pPr>
      <w:r>
        <w:t xml:space="preserve">W j = bobot </w:t>
      </w:r>
      <w:r w:rsidR="00E05A18">
        <w:t>nilai</w:t>
      </w:r>
      <w:r>
        <w:t xml:space="preserve"> untuk index kriteria ke jumlah kriteria</w:t>
      </w:r>
    </w:p>
    <w:p w:rsidR="00621B6B" w:rsidRDefault="00621B6B" w:rsidP="00E5667F">
      <w:pPr>
        <w:pStyle w:val="ListParagraph"/>
        <w:numPr>
          <w:ilvl w:val="4"/>
          <w:numId w:val="29"/>
        </w:numPr>
        <w:ind w:left="1418" w:hanging="284"/>
      </w:pPr>
      <w:r>
        <w:rPr>
          <w:rFonts w:cs="Times New Roman"/>
        </w:rPr>
        <w:t>∑</w:t>
      </w:r>
      <w:r>
        <w:t xml:space="preserve"> W j = total bobot </w:t>
      </w:r>
      <w:r w:rsidR="00E05A18">
        <w:t>nilai untuk index kriteria ke jumlah kriteria</w:t>
      </w:r>
    </w:p>
    <w:p w:rsidR="00E05A18" w:rsidRPr="00621B6B" w:rsidRDefault="00E05A18" w:rsidP="00E05A18">
      <w:pPr>
        <w:pStyle w:val="ListParagraph"/>
        <w:ind w:left="1418"/>
      </w:pPr>
    </w:p>
    <w:p w:rsidR="00ED5691" w:rsidRDefault="00433598" w:rsidP="00B31B7A">
      <w:pPr>
        <w:pStyle w:val="ListParagraph"/>
        <w:numPr>
          <w:ilvl w:val="0"/>
          <w:numId w:val="35"/>
        </w:numPr>
        <w:ind w:left="1134" w:hanging="284"/>
      </w:pPr>
      <w:r>
        <w:t>Menentukan nilai Vektor S</w:t>
      </w:r>
    </w:p>
    <w:p w:rsidR="00E05A18" w:rsidRDefault="00651DF5" w:rsidP="00651DF5">
      <w:pPr>
        <w:pStyle w:val="ListParagraph"/>
        <w:ind w:left="1134"/>
      </w:pPr>
      <w:r>
        <w:t xml:space="preserve">Menurut </w:t>
      </w:r>
      <w:r>
        <w:fldChar w:fldCharType="begin" w:fldLock="1"/>
      </w:r>
      <w:r w:rsidR="006F475B">
        <w:instrText>ADDIN CSL_CITATION {"citationItems":[{"id":"ITEM-1","itemData":{"author":[{"dropping-particle":"","family":"Susanto","given":"Ferry","non-dropping-particle":"","parse-names":false,"suffix":""}],"id":"ITEM-1","issued":{"date-parts":[["2020"]]},"number-of-pages":"59","publisher":"DEEPUBLISH","title":"Pengenalan Sistem Pendukung Keputusan","type":"book"},"uris":["http://www.mendeley.com/documents/?uuid=1820815d-05a4-4db4-ab5e-0f6dfee48c64"]}],"mendeley":{"formattedCitation":"(Susanto, 2020)","plainTextFormattedCitation":"(Susanto, 2020)","previouslyFormattedCitation":"(Susanto, 2020)"},"properties":{"noteIndex":0},"schema":"https://github.com/citation-style-language/schema/raw/master/csl-citation.json"}</w:instrText>
      </w:r>
      <w:r>
        <w:fldChar w:fldCharType="separate"/>
      </w:r>
      <w:r w:rsidRPr="00651DF5">
        <w:rPr>
          <w:noProof/>
        </w:rPr>
        <w:t>(Susanto, 2020)</w:t>
      </w:r>
      <w:r>
        <w:fldChar w:fldCharType="end"/>
      </w:r>
      <w:r>
        <w:t xml:space="preserve"> Vektor S adalah nilai yang diperoleh dari hasil pemangkatan nilai attribut yang dimilik setiap kriteria dengan hasil normalisasi bobot yang berpangkat positif untuk kriteria benefit dan berpangkat negatif untuk kriteria biaya. </w:t>
      </w:r>
      <w:r w:rsidR="00E05A18">
        <w:t>Setelah dilakukan normalisasi, tahap selanjutn</w:t>
      </w:r>
      <w:r w:rsidR="00433598">
        <w:t>ya adalah mencari nilai Vektor S</w:t>
      </w:r>
      <w:r w:rsidR="00E05A18">
        <w:t xml:space="preserve"> dengan cara </w:t>
      </w:r>
      <w:r w:rsidR="00B71CB0">
        <w:t>menyusun nilai aktual dari masing-masing alternatif yang sudah mendapat nilai normalisasi lalu dilakukan perkalian yang memangkatkan nilai kriteria dan normalisasi, beri</w:t>
      </w:r>
      <w:r w:rsidR="00433598">
        <w:t xml:space="preserve">kut formula perhitungan Vektor </w:t>
      </w:r>
      <w:proofErr w:type="gramStart"/>
      <w:r w:rsidR="00433598">
        <w:t>S</w:t>
      </w:r>
      <w:r w:rsidR="00B71CB0">
        <w:t xml:space="preserve"> :</w:t>
      </w:r>
      <w:proofErr w:type="gramEnd"/>
    </w:p>
    <w:p w:rsidR="00B71CB0" w:rsidRPr="00B71CB0" w:rsidRDefault="00B71CB0" w:rsidP="00B71CB0">
      <w:pPr>
        <w:rPr>
          <w:rFonts w:eastAsiaTheme="minorEastAsia"/>
        </w:rPr>
      </w:pPr>
      <m:oMathPara>
        <m:oMath>
          <m:r>
            <w:rPr>
              <w:rFonts w:ascii="Cambria Math" w:eastAsia="Cambria Math" w:hAnsi="Cambria Math" w:cs="Cambria Math"/>
            </w:rPr>
            <w:lastRenderedPageBreak/>
            <m:t xml:space="preserve"> S i=</m:t>
          </m:r>
          <m:r>
            <m:rPr>
              <m:sty m:val="p"/>
            </m:rPr>
            <w:rPr>
              <w:rFonts w:ascii="Cambria Math" w:hAnsi="Cambria Math"/>
            </w:rPr>
            <m:t xml:space="preserve"> </m:t>
          </m:r>
          <m:nary>
            <m:naryPr>
              <m:chr m:val="∏"/>
              <m:subHide m:val="1"/>
              <m:supHide m:val="1"/>
              <m:ctrlPr>
                <w:rPr>
                  <w:rFonts w:ascii="Cambria Math" w:hAnsi="Cambria Math"/>
                </w:rPr>
              </m:ctrlPr>
            </m:naryPr>
            <m:sub/>
            <m:sup/>
            <m:e>
              <m:eqArr>
                <m:eqArrPr>
                  <m:ctrlPr>
                    <w:rPr>
                      <w:rFonts w:ascii="Cambria Math" w:hAnsi="Cambria Math"/>
                      <w:i/>
                    </w:rPr>
                  </m:ctrlPr>
                </m:eqArrPr>
                <m:e>
                  <m:r>
                    <w:rPr>
                      <w:rFonts w:ascii="Cambria Math" w:hAnsi="Cambria Math"/>
                    </w:rPr>
                    <m:t>n</m:t>
                  </m:r>
                </m:e>
                <m:e>
                  <m:r>
                    <w:rPr>
                      <w:rFonts w:ascii="Cambria Math" w:hAnsi="Cambria Math"/>
                    </w:rPr>
                    <m:t>j=1</m:t>
                  </m:r>
                </m:e>
              </m:eqArr>
              <m:r>
                <w:rPr>
                  <w:rFonts w:ascii="Cambria Math" w:hAnsi="Cambria Math"/>
                </w:rPr>
                <m:t xml:space="preserve">  Xi j  w j</m:t>
              </m:r>
            </m:e>
          </m:nary>
          <m:r>
            <w:rPr>
              <w:rFonts w:ascii="Cambria Math" w:hAnsi="Cambria Math"/>
            </w:rPr>
            <m:t>……………(2)</m:t>
          </m:r>
        </m:oMath>
      </m:oMathPara>
    </w:p>
    <w:p w:rsidR="00B71CB0" w:rsidRDefault="00B71CB0" w:rsidP="00B71CB0">
      <w:pPr>
        <w:pStyle w:val="Caption"/>
      </w:pPr>
      <w:bookmarkStart w:id="30" w:name="_Toc110150481"/>
      <w:r>
        <w:t xml:space="preserve">Gambar </w:t>
      </w:r>
      <w:r w:rsidR="00B717EF">
        <w:t>2</w:t>
      </w:r>
      <w:r w:rsidR="00E81C4C">
        <w:t>.</w:t>
      </w:r>
      <w:fldSimple w:instr=" SEQ Gambar \* ARABIC \s 1 ">
        <w:r w:rsidR="00E81C4C">
          <w:rPr>
            <w:noProof/>
          </w:rPr>
          <w:t>2</w:t>
        </w:r>
      </w:fldSimple>
      <w:r>
        <w:t xml:space="preserve"> formula vektor s</w:t>
      </w:r>
      <w:bookmarkEnd w:id="30"/>
    </w:p>
    <w:p w:rsidR="00B71CB0" w:rsidRDefault="00B71CB0" w:rsidP="00B71CB0">
      <w:pPr>
        <w:ind w:left="1134"/>
      </w:pPr>
      <w:r>
        <w:t xml:space="preserve">Keterangan gambar </w:t>
      </w:r>
      <w:proofErr w:type="gramStart"/>
      <w:r>
        <w:t>2.2 :</w:t>
      </w:r>
      <w:proofErr w:type="gramEnd"/>
      <w:r>
        <w:t xml:space="preserve"> </w:t>
      </w:r>
    </w:p>
    <w:p w:rsidR="00E5667F" w:rsidRDefault="00B71CB0" w:rsidP="00E5667F">
      <w:pPr>
        <w:pStyle w:val="ListParagraph"/>
        <w:numPr>
          <w:ilvl w:val="4"/>
          <w:numId w:val="29"/>
        </w:numPr>
        <w:ind w:left="1418" w:hanging="284"/>
      </w:pPr>
      <w:r>
        <w:t>S i = preferensi kriteria</w:t>
      </w:r>
    </w:p>
    <w:p w:rsidR="00E5667F" w:rsidRDefault="00B71CB0" w:rsidP="00E5667F">
      <w:pPr>
        <w:pStyle w:val="ListParagraph"/>
        <w:numPr>
          <w:ilvl w:val="4"/>
          <w:numId w:val="29"/>
        </w:numPr>
        <w:ind w:left="1418" w:hanging="284"/>
      </w:pPr>
      <w:r>
        <w:t>n = nilai bobot yang sudah dinormalisasi</w:t>
      </w:r>
    </w:p>
    <w:p w:rsidR="00B71CB0" w:rsidRDefault="00B71CB0" w:rsidP="00E5667F">
      <w:pPr>
        <w:pStyle w:val="ListParagraph"/>
        <w:numPr>
          <w:ilvl w:val="4"/>
          <w:numId w:val="29"/>
        </w:numPr>
        <w:ind w:left="1418" w:hanging="284"/>
      </w:pPr>
      <w:r>
        <w:t>x = nilai kriteria yang di dapat</w:t>
      </w:r>
    </w:p>
    <w:p w:rsidR="00B71CB0" w:rsidRPr="00B71CB0" w:rsidRDefault="00B71CB0" w:rsidP="00B71CB0">
      <w:pPr>
        <w:pStyle w:val="ListParagraph"/>
        <w:ind w:left="1418"/>
      </w:pPr>
    </w:p>
    <w:p w:rsidR="00ED5691" w:rsidRDefault="00433598" w:rsidP="00B31B7A">
      <w:pPr>
        <w:pStyle w:val="ListParagraph"/>
        <w:numPr>
          <w:ilvl w:val="2"/>
          <w:numId w:val="7"/>
        </w:numPr>
        <w:ind w:left="1134" w:hanging="288"/>
      </w:pPr>
      <w:r>
        <w:t>Menentukan nilai Vektor V</w:t>
      </w:r>
    </w:p>
    <w:p w:rsidR="002446BA" w:rsidRDefault="00651DF5" w:rsidP="002446BA">
      <w:pPr>
        <w:pStyle w:val="ListParagraph"/>
        <w:ind w:left="1134"/>
      </w:pPr>
      <w:r>
        <w:t xml:space="preserve">Menurut </w:t>
      </w:r>
      <w:r>
        <w:fldChar w:fldCharType="begin" w:fldLock="1"/>
      </w:r>
      <w:r>
        <w:instrText>ADDIN CSL_CITATION {"citationItems":[{"id":"ITEM-1","itemData":{"author":[{"dropping-particle":"","family":"Susanto","given":"Ferry","non-dropping-particle":"","parse-names":false,"suffix":""}],"id":"ITEM-1","issued":{"date-parts":[["2020"]]},"number-of-pages":"59","publisher":"DEEPUBLISH","title":"Pengenalan Sistem Pendukung Keputusan","type":"book"},"uris":["http://www.mendeley.com/documents/?uuid=1820815d-05a4-4db4-ab5e-0f6dfee48c64"]}],"mendeley":{"formattedCitation":"(Susanto, 2020)","plainTextFormattedCitation":"(Susanto, 2020)","previouslyFormattedCitation":"(Susanto, 2020)"},"properties":{"noteIndex":0},"schema":"https://github.com/citation-style-language/schema/raw/master/csl-citation.json"}</w:instrText>
      </w:r>
      <w:r>
        <w:fldChar w:fldCharType="separate"/>
      </w:r>
      <w:r w:rsidRPr="00651DF5">
        <w:rPr>
          <w:noProof/>
        </w:rPr>
        <w:t>(Susanto, 2020)</w:t>
      </w:r>
      <w:r>
        <w:fldChar w:fldCharType="end"/>
      </w:r>
      <w:r>
        <w:t xml:space="preserve"> Vektor V adalah nilai yang didapat dari hasil pembagian nilai vektor S dari masing masing alternatif dengan total nilai Vektor S. </w:t>
      </w:r>
      <w:r w:rsidR="00433598">
        <w:t>Setelah ditemukan nilai Vektor S</w:t>
      </w:r>
      <w:r w:rsidR="002446BA">
        <w:t xml:space="preserve"> pada masing-masing kriteria, maka tahap adalah menca</w:t>
      </w:r>
      <w:r w:rsidR="00433598">
        <w:t>ri nilai Vektor V</w:t>
      </w:r>
      <w:r w:rsidR="002446BA">
        <w:t xml:space="preserve"> dimana nilainya di dapat dari hasil</w:t>
      </w:r>
      <w:r w:rsidR="00433598">
        <w:t xml:space="preserve"> pembagian masing-masing nilai Vektor S dengan total nilai Vektor S</w:t>
      </w:r>
      <w:r w:rsidR="002446BA">
        <w:t xml:space="preserve"> dari masing-masing kriteria, berikut formulanya : </w:t>
      </w:r>
    </w:p>
    <w:p w:rsidR="002446BA" w:rsidRPr="002446BA" w:rsidRDefault="002446BA" w:rsidP="002446BA">
      <w:pPr>
        <w:rPr>
          <w:rFonts w:eastAsiaTheme="minorEastAsia"/>
        </w:rPr>
      </w:pPr>
      <m:oMathPara>
        <m:oMath>
          <m:r>
            <w:rPr>
              <w:rFonts w:ascii="Cambria Math" w:hAnsi="Cambria Math"/>
            </w:rPr>
            <m:t>V i =</m:t>
          </m:r>
          <m:f>
            <m:fPr>
              <m:ctrlPr>
                <w:rPr>
                  <w:rFonts w:ascii="Cambria Math" w:hAnsi="Cambria Math"/>
                </w:rPr>
              </m:ctrlPr>
            </m:fPr>
            <m:num>
              <m:r>
                <w:rPr>
                  <w:rFonts w:ascii="Cambria Math" w:hAnsi="Cambria Math"/>
                </w:rPr>
                <m:t>S i</m:t>
              </m:r>
            </m:num>
            <m:den>
              <m:eqArr>
                <m:eqArrPr>
                  <m:ctrlPr>
                    <w:rPr>
                      <w:rFonts w:ascii="Cambria Math" w:hAnsi="Cambria Math"/>
                      <w:i/>
                    </w:rPr>
                  </m:ctrlPr>
                </m:eqArrPr>
                <m:e>
                  <m:r>
                    <w:rPr>
                      <w:rFonts w:ascii="Cambria Math" w:hAnsi="Cambria Math"/>
                    </w:rPr>
                    <m:t>j</m:t>
                  </m:r>
                </m:e>
                <m:e>
                  <m:nary>
                    <m:naryPr>
                      <m:chr m:val="∑"/>
                      <m:subHide m:val="1"/>
                      <m:supHide m:val="1"/>
                      <m:ctrlPr>
                        <w:rPr>
                          <w:rFonts w:ascii="Cambria Math" w:hAnsi="Cambria Math"/>
                          <w:i/>
                        </w:rPr>
                      </m:ctrlPr>
                    </m:naryPr>
                    <m:sub/>
                    <m:sup/>
                    <m:e>
                      <m:r>
                        <w:rPr>
                          <w:rFonts w:ascii="Cambria Math" w:hAnsi="Cambria Math"/>
                        </w:rPr>
                        <m:t>S ij</m:t>
                      </m:r>
                    </m:e>
                  </m:nary>
                  <m:ctrlPr>
                    <w:rPr>
                      <w:rFonts w:ascii="Cambria Math" w:eastAsia="Cambria Math" w:hAnsi="Cambria Math" w:cs="Cambria Math"/>
                      <w:i/>
                    </w:rPr>
                  </m:ctrlPr>
                </m:e>
                <m:e>
                  <m:r>
                    <w:rPr>
                      <w:rFonts w:ascii="Cambria Math" w:eastAsia="Cambria Math" w:hAnsi="Cambria Math" w:cs="Cambria Math"/>
                    </w:rPr>
                    <m:t>j=i</m:t>
                  </m:r>
                </m:e>
              </m:eqArr>
            </m:den>
          </m:f>
          <m:r>
            <w:rPr>
              <w:rFonts w:ascii="Cambria Math" w:hAnsi="Cambria Math"/>
            </w:rPr>
            <m:t>………………. (3)</m:t>
          </m:r>
        </m:oMath>
      </m:oMathPara>
    </w:p>
    <w:p w:rsidR="002446BA" w:rsidRPr="002446BA" w:rsidRDefault="002446BA" w:rsidP="002446BA">
      <w:pPr>
        <w:pStyle w:val="Caption"/>
        <w:rPr>
          <w:rFonts w:eastAsiaTheme="minorEastAsia"/>
        </w:rPr>
      </w:pPr>
      <w:bookmarkStart w:id="31" w:name="_Toc110150482"/>
      <w:r>
        <w:t xml:space="preserve">Gambar </w:t>
      </w:r>
      <w:r w:rsidR="00B717EF">
        <w:t>2</w:t>
      </w:r>
      <w:r w:rsidR="00E81C4C">
        <w:t>.</w:t>
      </w:r>
      <w:fldSimple w:instr=" SEQ Gambar \* ARABIC \s 1 ">
        <w:r w:rsidR="00E81C4C">
          <w:rPr>
            <w:noProof/>
          </w:rPr>
          <w:t>3</w:t>
        </w:r>
      </w:fldSimple>
      <w:r>
        <w:t xml:space="preserve"> formula vektor v</w:t>
      </w:r>
      <w:bookmarkEnd w:id="31"/>
    </w:p>
    <w:p w:rsidR="002446BA" w:rsidRDefault="002446BA" w:rsidP="002446BA">
      <w:pPr>
        <w:ind w:left="1134"/>
        <w:rPr>
          <w:rFonts w:eastAsiaTheme="minorEastAsia"/>
        </w:rPr>
      </w:pPr>
      <w:r>
        <w:rPr>
          <w:rFonts w:eastAsiaTheme="minorEastAsia"/>
        </w:rPr>
        <w:t xml:space="preserve">Keterangan gambar </w:t>
      </w:r>
      <w:proofErr w:type="gramStart"/>
      <w:r>
        <w:rPr>
          <w:rFonts w:eastAsiaTheme="minorEastAsia"/>
        </w:rPr>
        <w:t>2.3 :</w:t>
      </w:r>
      <w:proofErr w:type="gramEnd"/>
    </w:p>
    <w:p w:rsidR="00E5667F" w:rsidRDefault="002446BA" w:rsidP="00E5667F">
      <w:pPr>
        <w:pStyle w:val="ListParagraph"/>
        <w:numPr>
          <w:ilvl w:val="4"/>
          <w:numId w:val="29"/>
        </w:numPr>
        <w:ind w:left="1418" w:hanging="284"/>
      </w:pPr>
      <w:r>
        <w:t>V I = nilai vektor v dari index kriteria</w:t>
      </w:r>
    </w:p>
    <w:p w:rsidR="002446BA" w:rsidRDefault="002446BA" w:rsidP="00E5667F">
      <w:pPr>
        <w:pStyle w:val="ListParagraph"/>
        <w:numPr>
          <w:ilvl w:val="4"/>
          <w:numId w:val="29"/>
        </w:numPr>
        <w:ind w:left="1418" w:hanging="284"/>
      </w:pPr>
      <w:r>
        <w:t>Setelah selesai dilakukan normal</w:t>
      </w:r>
      <w:r w:rsidR="00433598">
        <w:t>isasi dilanjut pencarian nilai V</w:t>
      </w:r>
      <w:r>
        <w:t>e</w:t>
      </w:r>
      <w:r w:rsidR="00433598">
        <w:t>ktor S lalu ditentukan nilai Vektor V</w:t>
      </w:r>
      <w:r>
        <w:t>, maka tahap selanjutnya adalah proses perangkingan, dima</w:t>
      </w:r>
      <w:r w:rsidR="00433598">
        <w:t>na nilai tertinggi dari Vektor V</w:t>
      </w:r>
      <w:r>
        <w:t xml:space="preserve"> akan berada di peringkat atas dan terpilih sebagai kandida</w:t>
      </w:r>
      <w:r w:rsidR="0046544C">
        <w:t>t utama yang ditetapkan.</w:t>
      </w:r>
    </w:p>
    <w:p w:rsidR="00AC7A3E" w:rsidRDefault="00AC7A3E" w:rsidP="00AC7A3E"/>
    <w:p w:rsidR="00AC7A3E" w:rsidRDefault="00AC7A3E" w:rsidP="00AC7A3E"/>
    <w:p w:rsidR="00AC7A3E" w:rsidRDefault="00E87DCA" w:rsidP="00AE51AD">
      <w:pPr>
        <w:pStyle w:val="Heading3"/>
        <w:ind w:left="567" w:hanging="567"/>
      </w:pPr>
      <w:bookmarkStart w:id="32" w:name="_Toc111482871"/>
      <w:r>
        <w:lastRenderedPageBreak/>
        <w:t>Su</w:t>
      </w:r>
      <w:r w:rsidR="00AC7A3E">
        <w:t>plier</w:t>
      </w:r>
      <w:bookmarkEnd w:id="32"/>
    </w:p>
    <w:p w:rsidR="00AC7A3E" w:rsidRPr="00905A2A" w:rsidRDefault="00E87DCA" w:rsidP="00AC7A3E">
      <w:pPr>
        <w:pStyle w:val="ListParagraph"/>
        <w:numPr>
          <w:ilvl w:val="0"/>
          <w:numId w:val="10"/>
        </w:numPr>
        <w:ind w:left="851" w:hanging="284"/>
      </w:pPr>
      <w:r>
        <w:t>Definisi Sup</w:t>
      </w:r>
      <w:r w:rsidR="00AC7A3E">
        <w:t>lier</w:t>
      </w:r>
    </w:p>
    <w:p w:rsidR="00AC7A3E" w:rsidRDefault="00AC7A3E" w:rsidP="005A007B">
      <w:pPr>
        <w:ind w:left="851"/>
      </w:pPr>
      <w:r>
        <w:t>Salah satu pihak penting yang sangat mendukung dalam berjalannya proses operasional sebuah instansi atau per</w:t>
      </w:r>
      <w:r w:rsidR="00E87DCA">
        <w:t>usahaan adalah dengan adanya su</w:t>
      </w:r>
      <w:r>
        <w:t xml:space="preserve">plier sebagai penunjang atau juga sebagai pemasok bahan pokok. Suplier sebagai pihak yang mendukung berjalannya operasional sebuah perusahaan haruslah mempunyai pelayanan yang baik, ketepatan waktu kirim, harga yang terjangkau dan memiliki kualitas bahan produk yang </w:t>
      </w:r>
      <w:r w:rsidR="00E87DCA">
        <w:t>bagus. Pemilihan awal sup</w:t>
      </w:r>
      <w:r>
        <w:t>lier yang akan bekerjasama haruslah teliti dan dengan berdasarkan perhitungan yang matang untuk kebaikan proses bisnis kedepannya. Bobot yang umum dipakai semua</w:t>
      </w:r>
      <w:r w:rsidR="00E87DCA">
        <w:t xml:space="preserve"> perusahaan dalam pemilihan sup</w:t>
      </w:r>
      <w:r>
        <w:t>lier adalah dapat dengan tegas menunjang kebutuhan perusahaan ketika terjadi fluktuasi atau kenaikan perm</w:t>
      </w:r>
      <w:r w:rsidR="00E87DCA">
        <w:t>intaan order, maka dari sini su</w:t>
      </w:r>
      <w:r>
        <w:t>plier harus bisa memenuhi kebutuhan perusahaan.</w:t>
      </w:r>
    </w:p>
    <w:p w:rsidR="00AC7A3E" w:rsidRDefault="00AC7A3E" w:rsidP="005A007B">
      <w:pPr>
        <w:ind w:left="851"/>
      </w:pPr>
      <w:r>
        <w:t>Beberapa tulisan terkait yang meneran</w:t>
      </w:r>
      <w:r w:rsidR="00E87DCA">
        <w:t>gkan dengan singkat definisi su</w:t>
      </w:r>
      <w:r>
        <w:t xml:space="preserve">plier sebagai </w:t>
      </w:r>
      <w:proofErr w:type="gramStart"/>
      <w:r>
        <w:t>berikut :</w:t>
      </w:r>
      <w:proofErr w:type="gramEnd"/>
    </w:p>
    <w:p w:rsidR="00AC7A3E" w:rsidRDefault="00AC7A3E" w:rsidP="005A007B">
      <w:pPr>
        <w:pStyle w:val="ListParagraph"/>
        <w:numPr>
          <w:ilvl w:val="0"/>
          <w:numId w:val="9"/>
        </w:numPr>
        <w:ind w:left="1134" w:hanging="284"/>
      </w:pPr>
      <w:r>
        <w:t xml:space="preserve">Menurut </w:t>
      </w:r>
      <w:r>
        <w:fldChar w:fldCharType="begin" w:fldLock="1"/>
      </w:r>
      <w:r>
        <w:instrText>ADDIN CSL_CITATION {"citationItems":[{"id":"ITEM-1","itemData":{"DOI":"10.31311/ji.v6i1.4399","ISSN":"2355-6579","abstract":"Pemilihan suplier yang baik dalam penyediaan bahan baku produksi adalah salah satu faktor yang penting dalam sebuah produksi di perusahaan. Banyak hal yang harus diperhatikan dalam pemilihan suplier bahan baku, karena bahan baku yang di sediakan harus memiliki kualitas yang baik dan sebanding dengan nilai ekonomi yang dikeluarkan oleh perusahaan. PT. Tiga Sekawan Perkasa adalah sebuah perusahaan manufaktur yang melakukan pengolahan bahan baku mentah menjadi bahan jadi, oleh karena itu perusahaan membutuhkan suplier yang baik sehingga bisa menyuplai kebutuhan bahan baku yang memiliki kualitas yang baik, dengan sistem pengiriman yang fleksibel dan harga yang bersaing. Maka dibutuhkanlah sebuah sistem pemilihan keputusan untuk mendapatkan suplier bahan baku oli yang sesuai dengan kebutuhan perusahaan sehingga bisa menjuang jalannya produksi dengan baik. Kriteria yang telah di tentukan oleh perusahaan dalam pemilihan bahan baku adalah harga, pengiriman, volume dan memiliki kualitas yang baik. Metode yang dipergunakan adalah TOPSIS, SAW, WP dan Perhitungan Uji Sensifitas untuk melihat mana yang lebih relevan dengan studi kasus yang di bahas oleh penulis dalam menentukan suplier yang baik. Dari hasil pengujian metode yang dipergunakan dari tiga metode TOPSIS, SAW dan WP menghasilkan hasil yang berbeda Penggunaan uji sensitifitas menghasilkan metode yang sesuai dengan studi kasus ini yaitu metode topsis. Dengan nilai perubahan TOPSIS sebesar 1,59 %, SAW Sebesar 1% dan WP sebesar 0,288%.","author":[{"dropping-particle":"","family":"Yusnaeni","given":"Wina","non-dropping-particle":"","parse-names":false,"suffix":""},{"dropping-particle":"","family":"Ningsih","given":"Rahayu","non-dropping-particle":"","parse-names":false,"suffix":""}],"container-title":"Jurnal Informatika","id":"ITEM-1","issue":"1","issued":{"date-parts":[["2019"]]},"page":"9-17","title":"Analisa Perbandingan Metode Topsis, Saw Dan Wp Melalui Uji Sensitifitas Untuk Menentukan Pemilihan Supplier","type":"article-journal","volume":"6"},"uris":["http://www.mendeley.com/documents/?uuid=2f014876-62dd-4c3a-ba12-78f22422dbe6"]}],"mendeley":{"formattedCitation":"(Yusnaeni &amp; Ningsih, 2019)","plainTextFormattedCitation":"(Yusnaeni &amp; Ningsih, 2019)","previouslyFormattedCitation":"(Yusnaeni &amp; Ningsih, 2019)"},"properties":{"noteIndex":0},"schema":"https://github.com/citation-style-language/schema/raw/master/csl-citation.json"}</w:instrText>
      </w:r>
      <w:r>
        <w:fldChar w:fldCharType="separate"/>
      </w:r>
      <w:r w:rsidRPr="00E351FF">
        <w:rPr>
          <w:noProof/>
        </w:rPr>
        <w:t>(Yusnaeni &amp; Ningsih, 2019)</w:t>
      </w:r>
      <w:r>
        <w:fldChar w:fldCharType="end"/>
      </w:r>
      <w:r w:rsidR="00E87DCA">
        <w:t>, su</w:t>
      </w:r>
      <w:r>
        <w:t>plier merupakan pihak yang menyediakan bahan baku dan berperan penting dalam penentuan kualitas produksi serta kelancaran proses operasional.</w:t>
      </w:r>
    </w:p>
    <w:p w:rsidR="00AC7A3E" w:rsidRDefault="00AC7A3E" w:rsidP="005A007B">
      <w:pPr>
        <w:pStyle w:val="ListParagraph"/>
        <w:numPr>
          <w:ilvl w:val="0"/>
          <w:numId w:val="9"/>
        </w:numPr>
        <w:ind w:left="1134" w:hanging="284"/>
      </w:pPr>
      <w:r>
        <w:t xml:space="preserve">Menurut </w:t>
      </w:r>
      <w:r>
        <w:fldChar w:fldCharType="begin" w:fldLock="1"/>
      </w:r>
      <w:r>
        <w:instrText>ADDIN CSL_CITATION {"citationItems":[{"id":"ITEM-1","itemData":{"DOI":"10.52303/jb.v2i2.28","ISSN":"2339-1138","abstract":"Pemilihan supplier merupakan salah satu hal yang penting dalam aktivitas pembelian bagi perusahaan, karena pemilihan supplier ini sangat berpengaruh pada kualitas dan ketersediaan suatu produk. Tujuan utama proses pemilihan supplier adalah untuk menentukan supplier yang memiliki efisiensi dalam memenuhi kebutuhan perusahaan secara konsisten dan meminimasi resiko yang berkaitan dengan pengadaan bahan baku maupun komponen. Oleh karena itu perusahaan harus memilih supplier dengan cermat dan tepat agar tidak merugikan perusahaan di masa yang akandating.Pemilihan supplier pada PT Cipta Arsigriya dilakukan oleh bagian purchasing dengan menindaklanjuti penawaran kerjasama dari supplier yang ditujukan kepada perusahaan. Dikarenakan untuk mempersingkat waktu proses pemilihan supplier selama ini hanya berdasarkan harga terendah dan metode pembayaran saja sehingga faktor-faktor lain menjadi terabaikan. Pengabaian faktor-faktor lain ini menyebabkan sering terjadi kendala khususnya dalam proses pembangunan hunian pada perusahaan.\r  \r  ","author":[{"dropping-particle":"","family":"Agnes Mareta, Arie Yandi Saputra","given":"","non-dropping-particle":"","parse-names":false,"suffix":""}],"container-title":"Jurnal Ilmiah Binary STMIK Bina Nusantara Jaya Lubuklinggau","id":"ITEM-1","issue":"2","issued":{"date-parts":[["2020"]]},"page":"43-50","title":"Sistem Pendukung Keputusan Pemilihan Supplier Bahan Bangunan Menggunakan Metode Weight Product Pada Pt. Cipta Arsigriya","type":"article-journal","volume":"2"},"uris":["http://www.mendeley.com/documents/?uuid=54096edb-22db-4c22-95af-b93cd71b64a1"]}],"mendeley":{"formattedCitation":"(Agnes Mareta, Arie Yandi Saputra, 2020)","plainTextFormattedCitation":"(Agnes Mareta, Arie Yandi Saputra, 2020)","previouslyFormattedCitation":"(Agnes Mareta, Arie Yandi Saputra, 2020)"},"properties":{"noteIndex":0},"schema":"https://github.com/citation-style-language/schema/raw/master/csl-citation.json"}</w:instrText>
      </w:r>
      <w:r>
        <w:fldChar w:fldCharType="separate"/>
      </w:r>
      <w:r w:rsidRPr="009E5D69">
        <w:rPr>
          <w:noProof/>
        </w:rPr>
        <w:t>(Agnes Mareta, Arie Yandi Saputra, 2020)</w:t>
      </w:r>
      <w:r>
        <w:fldChar w:fldCharType="end"/>
      </w:r>
      <w:r w:rsidR="00E87DCA">
        <w:t>, su</w:t>
      </w:r>
      <w:r>
        <w:t>plier adalah salah satu pihak yang dapat memenuhi kebutuhan perusahaan secara konsisten dan efisiensi serta meminimalisir terjadinya resiko yang berkaitan dengan pengadaan bahan baku maupun komponen.</w:t>
      </w:r>
    </w:p>
    <w:p w:rsidR="00AC7A3E" w:rsidRDefault="00AC7A3E" w:rsidP="005A007B">
      <w:pPr>
        <w:pStyle w:val="ListParagraph"/>
        <w:numPr>
          <w:ilvl w:val="0"/>
          <w:numId w:val="9"/>
        </w:numPr>
        <w:ind w:left="1134" w:hanging="284"/>
      </w:pPr>
      <w:r>
        <w:t xml:space="preserve">Menurut </w:t>
      </w:r>
      <w:r>
        <w:fldChar w:fldCharType="begin" w:fldLock="1"/>
      </w:r>
      <w:r>
        <w:instrText>ADDIN CSL_CITATION {"citationItems":[{"id":"ITEM-1","itemData":{"DOI":"10.29210/3003848000","ISSN":"2502-079X","abstract":"Penelitian ini dilakukan untuk membangun sebuah sistem penunjang keputusan yang dapat digunakan oleh toko Al-Fazza Cosmetic untuk memberikan rekomendasi dalam pemilihan supplier. Dalam membangun sistem penunjang keputusan ini penulis menggunakan metode weighted product (wp) untuk melakukan pengolahan data dan melakukan perangkingan alternatif yang akan digunakan sebagai hasil rekomendasi dari sistem penunjang keputusan ini. Metode weighted product (wp) adalah metode yang melakukan perkalian terhadap semua bobot alternatif yang sebelumnya sudah dipangkatkan dengan bobot dari kriteria yang sudah dinormalisasikan. Dalam melakukan pemilihan supplier di toko Al-Fazza Cosmetic kriteria yang dijadikan acuan oleh pembuat keputusan yaitu kelengkapan barang, lama kadaluarsa, harga rata-rata, jarak supplier, dan akses transportasi dengan masing-masing bobot kriteria (5, 4, 3, 2, 1). Dari hasil analisa dan pengolahan data yang didapat dengan menggunakan metode weighted product (wp) sistem penunjang keputusan yang dibangun dapat memberikan perangkingan terhadap alternatif dan memberikan rekomendasi kepada pembuat keputusan di toko al_fazza cosmetic dalam memilih supplier. Hasil rekomendasi yang diberikan sistem penunjang keputusan ini bukan merupakan hasil akhir ataupun keputusan mutlak yang harus diambil, melainkan rekomendasi yang dapat digunakan pembuat keputusan dalam menentukan keputusannya.","author":[{"dropping-particle":"","family":"Rani","given":"Maha","non-dropping-particle":"","parse-names":false,"suffix":""},{"dropping-particle":"","family":"Ardiansyah","given":"Ricki","non-dropping-particle":"","parse-names":false,"suffix":""},{"dropping-particle":"","family":"Christina","given":"Dian","non-dropping-particle":"","parse-names":false,"suffix":""}],"container-title":"JRTI (Jurnal Riset Tindakan Indonesia)","id":"ITEM-1","issue":"1","issued":{"date-parts":[["2021"]]},"page":"77","title":"Sistem pendukung keputusan pemilihan supplier cosmetic dengan metode weighted product","type":"article-journal","volume":"6"},"uris":["http://www.mendeley.com/documents/?uuid=4569e005-a153-443a-bf1b-ba481fffab65"]}],"mendeley":{"formattedCitation":"(Rani et al., 2021)","plainTextFormattedCitation":"(Rani et al., 2021)","previouslyFormattedCitation":"(Rani et al., 2021)"},"properties":{"noteIndex":0},"schema":"https://github.com/citation-style-language/schema/raw/master/csl-citation.json"}</w:instrText>
      </w:r>
      <w:r>
        <w:fldChar w:fldCharType="separate"/>
      </w:r>
      <w:r w:rsidRPr="00B37882">
        <w:rPr>
          <w:noProof/>
        </w:rPr>
        <w:t>(Rani et al., 2021)</w:t>
      </w:r>
      <w:r>
        <w:fldChar w:fldCharType="end"/>
      </w:r>
      <w:r>
        <w:t>, salah satu pihak yang memiliki peran penting dalam aktivitas usaha dalam hal mens</w:t>
      </w:r>
      <w:r w:rsidR="00E87DCA">
        <w:t>uplai barang pokok. Su</w:t>
      </w:r>
      <w:r>
        <w:t>plier menjadi sangat penting karena dapat menjaga aktivitas toko bisa berjalan dengan barang barang nya tetap tersedia.</w:t>
      </w:r>
    </w:p>
    <w:p w:rsidR="00AC7A3E" w:rsidRDefault="00AC7A3E" w:rsidP="00AC7A3E">
      <w:pPr>
        <w:pStyle w:val="ListParagraph"/>
        <w:ind w:left="1134"/>
      </w:pPr>
    </w:p>
    <w:p w:rsidR="00AC7A3E" w:rsidRDefault="00AC7A3E" w:rsidP="00AC7A3E">
      <w:pPr>
        <w:pStyle w:val="ListParagraph"/>
        <w:ind w:left="1134"/>
      </w:pPr>
    </w:p>
    <w:p w:rsidR="00234EFB" w:rsidRDefault="00234EFB" w:rsidP="00AC7A3E">
      <w:pPr>
        <w:pStyle w:val="ListParagraph"/>
        <w:ind w:left="1134"/>
      </w:pPr>
    </w:p>
    <w:p w:rsidR="00AC7A3E" w:rsidRDefault="00E87DCA" w:rsidP="00AC7A3E">
      <w:pPr>
        <w:pStyle w:val="ListParagraph"/>
        <w:numPr>
          <w:ilvl w:val="0"/>
          <w:numId w:val="10"/>
        </w:numPr>
        <w:ind w:left="851" w:hanging="284"/>
      </w:pPr>
      <w:r>
        <w:lastRenderedPageBreak/>
        <w:t>Kriteria Su</w:t>
      </w:r>
      <w:r w:rsidR="00AC7A3E">
        <w:t>plier</w:t>
      </w:r>
    </w:p>
    <w:p w:rsidR="00AC7A3E" w:rsidRDefault="00AC7A3E" w:rsidP="005A007B">
      <w:pPr>
        <w:pStyle w:val="ListParagraph"/>
        <w:ind w:left="851"/>
      </w:pPr>
      <w:r>
        <w:t>Untuk dapat terpilih di sebu</w:t>
      </w:r>
      <w:r w:rsidR="00E87DCA">
        <w:t>ah perusahaan atau instansi, su</w:t>
      </w:r>
      <w:r>
        <w:t xml:space="preserve">plier haruslah menarik dan memiliki kriteria yang meyakinkan hingga produknya bagus. </w:t>
      </w:r>
    </w:p>
    <w:p w:rsidR="00AC7A3E" w:rsidRDefault="00AC7A3E" w:rsidP="00AC7A3E">
      <w:pPr>
        <w:ind w:left="284" w:firstLine="567"/>
      </w:pPr>
      <w:r>
        <w:t>Beberapa jurnal terkait</w:t>
      </w:r>
      <w:r w:rsidR="00E87DCA">
        <w:t xml:space="preserve"> yang mengemukakan kriteria sup</w:t>
      </w:r>
      <w:r>
        <w:t xml:space="preserve">lier </w:t>
      </w:r>
      <w:proofErr w:type="gramStart"/>
      <w:r>
        <w:t>adalah :</w:t>
      </w:r>
      <w:proofErr w:type="gramEnd"/>
    </w:p>
    <w:p w:rsidR="00AC7A3E" w:rsidRDefault="00AC7A3E" w:rsidP="005A007B">
      <w:pPr>
        <w:pStyle w:val="ListParagraph"/>
        <w:numPr>
          <w:ilvl w:val="0"/>
          <w:numId w:val="11"/>
        </w:numPr>
        <w:ind w:left="1134" w:hanging="283"/>
      </w:pPr>
      <w:r>
        <w:t xml:space="preserve">Menurut </w:t>
      </w:r>
      <w:r>
        <w:fldChar w:fldCharType="begin" w:fldLock="1"/>
      </w:r>
      <w:r>
        <w:instrText>ADDIN CSL_CITATION {"citationItems":[{"id":"ITEM-1","itemData":{"DOI":"10.52303/jb.v2i2.28","ISSN":"2339-1138","abstract":"Pemilihan supplier merupakan salah satu hal yang penting dalam aktivitas pembelian bagi perusahaan, karena pemilihan supplier ini sangat berpengaruh pada kualitas dan ketersediaan suatu produk. Tujuan utama proses pemilihan supplier adalah untuk menentukan supplier yang memiliki efisiensi dalam memenuhi kebutuhan perusahaan secara konsisten dan meminimasi resiko yang berkaitan dengan pengadaan bahan baku maupun komponen. Oleh karena itu perusahaan harus memilih supplier dengan cermat dan tepat agar tidak merugikan perusahaan di masa yang akandating.Pemilihan supplier pada PT Cipta Arsigriya dilakukan oleh bagian purchasing dengan menindaklanjuti penawaran kerjasama dari supplier yang ditujukan kepada perusahaan. Dikarenakan untuk mempersingkat waktu proses pemilihan supplier selama ini hanya berdasarkan harga terendah dan metode pembayaran saja sehingga faktor-faktor lain menjadi terabaikan. Pengabaian faktor-faktor lain ini menyebabkan sering terjadi kendala khususnya dalam proses pembangunan hunian pada perusahaan.\r  \r  ","author":[{"dropping-particle":"","family":"Agnes Mareta, Arie Yandi Saputra","given":"","non-dropping-particle":"","parse-names":false,"suffix":""}],"container-title":"Jurnal Ilmiah Binary STMIK Bina Nusantara Jaya Lubuklinggau","id":"ITEM-1","issue":"2","issued":{"date-parts":[["2020"]]},"page":"43-50","title":"Sistem Pendukung Keputusan Pemilihan Supplier Bahan Bangunan Menggunakan Metode Weight Product Pada Pt. Cipta Arsigriya","type":"article-journal","volume":"2"},"uris":["http://www.mendeley.com/documents/?uuid=54096edb-22db-4c22-95af-b93cd71b64a1"]}],"mendeley":{"formattedCitation":"(Agnes Mareta, Arie Yandi Saputra, 2020)","plainTextFormattedCitation":"(Agnes Mareta, Arie Yandi Saputra, 2020)","previouslyFormattedCitation":"(Agnes Mareta, Arie Yandi Saputra, 2020)"},"properties":{"noteIndex":0},"schema":"https://github.com/citation-style-language/schema/raw/master/csl-citation.json"}</w:instrText>
      </w:r>
      <w:r>
        <w:fldChar w:fldCharType="separate"/>
      </w:r>
      <w:r w:rsidRPr="000D2760">
        <w:rPr>
          <w:noProof/>
        </w:rPr>
        <w:t>(Agnes Mareta, Arie Yandi Saputra, 2020)</w:t>
      </w:r>
      <w:r>
        <w:fldChar w:fldCharType="end"/>
      </w:r>
      <w:r w:rsidR="00E87DCA">
        <w:t xml:space="preserve"> su</w:t>
      </w:r>
      <w:r>
        <w:t>plier harus memiliki kriteria produk yang bagus, kualitas yang terpercaya, pelayanan yang baik dan jangka waktu pembayaran yang fleksible.</w:t>
      </w:r>
    </w:p>
    <w:p w:rsidR="00AC7A3E" w:rsidRDefault="00AC7A3E" w:rsidP="005A007B">
      <w:pPr>
        <w:pStyle w:val="ListParagraph"/>
        <w:numPr>
          <w:ilvl w:val="0"/>
          <w:numId w:val="11"/>
        </w:numPr>
        <w:ind w:left="1134" w:hanging="283"/>
      </w:pPr>
      <w:r>
        <w:t xml:space="preserve">Menurut </w:t>
      </w:r>
      <w:r>
        <w:fldChar w:fldCharType="begin" w:fldLock="1"/>
      </w:r>
      <w:r>
        <w:instrText>ADDIN CSL_CITATION {"citationItems":[{"id":"ITEM-1","itemData":{"DOI":"10.31311/ji.v6i1.4399","ISSN":"2355-6579","abstract":"Pemilihan suplier yang baik dalam penyediaan bahan baku produksi adalah salah satu faktor yang penting dalam sebuah produksi di perusahaan. Banyak hal yang harus diperhatikan dalam pemilihan suplier bahan baku, karena bahan baku yang di sediakan harus memiliki kualitas yang baik dan sebanding dengan nilai ekonomi yang dikeluarkan oleh perusahaan. PT. Tiga Sekawan Perkasa adalah sebuah perusahaan manufaktur yang melakukan pengolahan bahan baku mentah menjadi bahan jadi, oleh karena itu perusahaan membutuhkan suplier yang baik sehingga bisa menyuplai kebutuhan bahan baku yang memiliki kualitas yang baik, dengan sistem pengiriman yang fleksibel dan harga yang bersaing. Maka dibutuhkanlah sebuah sistem pemilihan keputusan untuk mendapatkan suplier bahan baku oli yang sesuai dengan kebutuhan perusahaan sehingga bisa menjuang jalannya produksi dengan baik. Kriteria yang telah di tentukan oleh perusahaan dalam pemilihan bahan baku adalah harga, pengiriman, volume dan memiliki kualitas yang baik. Metode yang dipergunakan adalah TOPSIS, SAW, WP dan Perhitungan Uji Sensifitas untuk melihat mana yang lebih relevan dengan studi kasus yang di bahas oleh penulis dalam menentukan suplier yang baik. Dari hasil pengujian metode yang dipergunakan dari tiga metode TOPSIS, SAW dan WP menghasilkan hasil yang berbeda Penggunaan uji sensitifitas menghasilkan metode yang sesuai dengan studi kasus ini yaitu metode topsis. Dengan nilai perubahan TOPSIS sebesar 1,59 %, SAW Sebesar 1% dan WP sebesar 0,288%.","author":[{"dropping-particle":"","family":"Yusnaeni","given":"Wina","non-dropping-particle":"","parse-names":false,"suffix":""},{"dropping-particle":"","family":"Ningsih","given":"Rahayu","non-dropping-particle":"","parse-names":false,"suffix":""}],"container-title":"Jurnal Informatika","id":"ITEM-1","issue":"1","issued":{"date-parts":[["2019"]]},"page":"9-17","title":"Analisa Perbandingan Metode Topsis, Saw Dan Wp Melalui Uji Sensitifitas Untuk Menentukan Pemilihan Supplier","type":"article-journal","volume":"6"},"uris":["http://www.mendeley.com/documents/?uuid=2f014876-62dd-4c3a-ba12-78f22422dbe6"]}],"mendeley":{"formattedCitation":"(Yusnaeni &amp; Ningsih, 2019)","plainTextFormattedCitation":"(Yusnaeni &amp; Ningsih, 2019)","previouslyFormattedCitation":"(Yusnaeni &amp; Ningsih, 2019)"},"properties":{"noteIndex":0},"schema":"https://github.com/citation-style-language/schema/raw/master/csl-citation.json"}</w:instrText>
      </w:r>
      <w:r>
        <w:fldChar w:fldCharType="separate"/>
      </w:r>
      <w:r w:rsidRPr="00E351FF">
        <w:rPr>
          <w:noProof/>
        </w:rPr>
        <w:t>(Yusnaeni &amp; Ningsih, 2019)</w:t>
      </w:r>
      <w:r>
        <w:fldChar w:fldCharType="end"/>
      </w:r>
      <w:r w:rsidR="00E87DCA">
        <w:t xml:space="preserve"> su</w:t>
      </w:r>
      <w:r>
        <w:t>plier harus memiliki kriteria harga terjangkau sehingga dapat menjual sesuai pasaran, pengiriman barang pesanan yang tepat waktu, kualitas produk yang baik dan bagus.</w:t>
      </w:r>
    </w:p>
    <w:p w:rsidR="00AC7A3E" w:rsidRDefault="00AC7A3E" w:rsidP="005A007B">
      <w:pPr>
        <w:pStyle w:val="ListParagraph"/>
        <w:numPr>
          <w:ilvl w:val="0"/>
          <w:numId w:val="11"/>
        </w:numPr>
        <w:ind w:left="1134" w:hanging="283"/>
      </w:pPr>
      <w:r>
        <w:t xml:space="preserve">Menurut </w:t>
      </w:r>
      <w:r>
        <w:fldChar w:fldCharType="begin" w:fldLock="1"/>
      </w:r>
      <w:r>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eviouslyFormattedCitation":"(Adiputra &amp; Mulyawan, 2019)"},"properties":{"noteIndex":0},"schema":"https://github.com/citation-style-language/schema/raw/master/csl-citation.json"}</w:instrText>
      </w:r>
      <w:r>
        <w:fldChar w:fldCharType="separate"/>
      </w:r>
      <w:r w:rsidRPr="00CB5C8C">
        <w:rPr>
          <w:noProof/>
        </w:rPr>
        <w:t>(Adiputra &amp; Mulyawan, 2019)</w:t>
      </w:r>
      <w:r>
        <w:fldChar w:fldCharType="end"/>
      </w:r>
      <w:r w:rsidR="00E87DCA">
        <w:t xml:space="preserve"> su</w:t>
      </w:r>
      <w:r>
        <w:t>plier harus memiliki kriteria harga yang terjangkau, hardware sup</w:t>
      </w:r>
      <w:r w:rsidR="00E87DCA">
        <w:t>port yang baik dalam hal ini su</w:t>
      </w:r>
      <w:r>
        <w:t>plier vendor ERP, memiliki garansi yang lama, serta pelayanan yang baik ketika produk nya sudah terimplementasi.</w:t>
      </w:r>
    </w:p>
    <w:p w:rsidR="00AC7A3E" w:rsidRDefault="00AC7A3E" w:rsidP="00AC7A3E"/>
    <w:p w:rsidR="00913140" w:rsidRDefault="00913140" w:rsidP="002446BA">
      <w:pPr>
        <w:pStyle w:val="ListParagraph"/>
        <w:ind w:left="1134" w:firstLine="284"/>
      </w:pPr>
      <w:r>
        <w:br w:type="page"/>
      </w:r>
    </w:p>
    <w:p w:rsidR="00685799" w:rsidRDefault="00685799" w:rsidP="00685799">
      <w:pPr>
        <w:pStyle w:val="Heading2"/>
      </w:pPr>
      <w:bookmarkStart w:id="33" w:name="_Toc111482872"/>
      <w:r>
        <w:lastRenderedPageBreak/>
        <w:t xml:space="preserve">Teknik </w:t>
      </w:r>
      <w:r w:rsidR="00DB49CC">
        <w:t>Pengumpulan Data</w:t>
      </w:r>
      <w:bookmarkEnd w:id="33"/>
    </w:p>
    <w:p w:rsidR="00513F53" w:rsidRDefault="00513F53" w:rsidP="001F053C">
      <w:pPr>
        <w:ind w:firstLine="567"/>
      </w:pPr>
      <w:r>
        <w:t xml:space="preserve">Menurut </w:t>
      </w:r>
      <w:r w:rsidR="000A6976">
        <w:fldChar w:fldCharType="begin" w:fldLock="1"/>
      </w:r>
      <w:r w:rsidR="000A6976">
        <w:instrText>ADDIN CSL_CITATION {"citationItems":[{"id":"ITEM-1","itemData":{"author":[{"dropping-particle":"","family":"Tarjo","given":"","non-dropping-particle":"","parse-names":false,"suffix":""}],"id":"ITEM-1","issued":{"date-parts":[["2019"]]},"number-of-pages":"126","publisher":"DEEPUBLISH","publisher-place":"yogyakarta","title":"Metode Penelitian","type":"book"},"uris":["http://www.mendeley.com/documents/?uuid=f83d3597-ebb4-41e2-bcd0-eb88423db394"]}],"mendeley":{"formattedCitation":"(Tarjo, 2019)","plainTextFormattedCitation":"(Tarjo, 2019)","previouslyFormattedCitation":"(Tarjo, 2019)"},"properties":{"noteIndex":0},"schema":"https://github.com/citation-style-language/schema/raw/master/csl-citation.json"}</w:instrText>
      </w:r>
      <w:r w:rsidR="000A6976">
        <w:fldChar w:fldCharType="separate"/>
      </w:r>
      <w:r w:rsidR="000A6976" w:rsidRPr="000A6976">
        <w:rPr>
          <w:noProof/>
        </w:rPr>
        <w:t>(Tarjo, 2019)</w:t>
      </w:r>
      <w:r w:rsidR="000A6976">
        <w:fldChar w:fldCharType="end"/>
      </w:r>
      <w:r>
        <w:t xml:space="preserve"> data merupakan nilai yang didapat dari kegiatan observasi dan menjadi bahan dasar analisis statistik. Data juga bisa di katakan hasil pengukuran dan perhitungan jika dilakukan pengamatan yang baik dan pengukuran yang benar terhadap suatu kegiatan atau kejadian.</w:t>
      </w:r>
    </w:p>
    <w:p w:rsidR="006C13F0" w:rsidRDefault="006C13F0" w:rsidP="001F053C">
      <w:pPr>
        <w:ind w:firstLine="567"/>
      </w:pPr>
      <w:r>
        <w:t>Jenis data</w:t>
      </w:r>
      <w:r w:rsidR="00513F53">
        <w:t xml:space="preserve"> secara khusus dikualifikasikan menjadi dua yaitu data kualitatif dan data kuantitatif. Data kualitatif biasanya berupa selain angka yang dapat di ukur kualitasnya, sedangkan data kuantitatif biasanya berupa angka yang dapat diperhitungkan bentuknya. Data secara umum dikualifikasikan menjadi empat bagian, yaitu data nominal, data ordinal, data interval dan data rasio. </w:t>
      </w:r>
    </w:p>
    <w:p w:rsidR="00513F53" w:rsidRDefault="00513F53" w:rsidP="001F053C">
      <w:pPr>
        <w:ind w:firstLine="567"/>
      </w:pPr>
      <w:r>
        <w:t>Data nominal merupakan data kualitatif yang biasanya nilainya tidak dapat di urutkan, artinya data ini tidak dapat dimanipulasi secara matematis. Data ordinal merupakan bentuk data yang lebi</w:t>
      </w:r>
      <w:r w:rsidR="00C16F82">
        <w:t>h tinggi dari nominal, biasanya data ini dapat diurutkan namun tidak dapat diperhitungkan secara matematis. Data interval merupakan data kuantitatif yang bisa dilakukan operasi matematika karena bentuknya biasanya angka. Data rasio merupakan jenis data paling tinggi di antara ketiga data sebelumnya dan merupakan data kuantitatif, jenis data ini memungkinkan kita melakukan operasi matematika.</w:t>
      </w:r>
    </w:p>
    <w:p w:rsidR="00C16F82" w:rsidRDefault="00C16F82" w:rsidP="004C1CFC">
      <w:pPr>
        <w:ind w:left="284" w:firstLine="283"/>
      </w:pPr>
      <w:r>
        <w:t xml:space="preserve">Secara kualitas, data dapat mengandung beberapa kriteria </w:t>
      </w:r>
      <w:proofErr w:type="gramStart"/>
      <w:r>
        <w:t>diantaranya :</w:t>
      </w:r>
      <w:proofErr w:type="gramEnd"/>
    </w:p>
    <w:p w:rsidR="00C16F82" w:rsidRPr="00C16F82" w:rsidRDefault="00C16F82" w:rsidP="00B31B7A">
      <w:pPr>
        <w:pStyle w:val="ListParagraph"/>
        <w:numPr>
          <w:ilvl w:val="1"/>
          <w:numId w:val="34"/>
        </w:numPr>
        <w:ind w:left="851" w:hanging="284"/>
        <w:rPr>
          <w:i/>
        </w:rPr>
      </w:pPr>
      <w:r w:rsidRPr="00C16F82">
        <w:rPr>
          <w:i/>
        </w:rPr>
        <w:t>Relevancy</w:t>
      </w:r>
      <w:r>
        <w:rPr>
          <w:i/>
        </w:rPr>
        <w:t xml:space="preserve">, </w:t>
      </w:r>
      <w:r>
        <w:t>merupakan tingakat relevan data terhadap tujuan.</w:t>
      </w:r>
    </w:p>
    <w:p w:rsidR="00C16F82" w:rsidRPr="00C16F82" w:rsidRDefault="00C16F82" w:rsidP="00B31B7A">
      <w:pPr>
        <w:pStyle w:val="ListParagraph"/>
        <w:numPr>
          <w:ilvl w:val="1"/>
          <w:numId w:val="34"/>
        </w:numPr>
        <w:ind w:left="851" w:hanging="283"/>
        <w:rPr>
          <w:i/>
        </w:rPr>
      </w:pPr>
      <w:r>
        <w:rPr>
          <w:i/>
        </w:rPr>
        <w:t xml:space="preserve">Granularity, </w:t>
      </w:r>
      <w:r>
        <w:t xml:space="preserve">merupakan acuan data kepada elemen individual yang tidak </w:t>
      </w:r>
      <w:r w:rsidR="004E613F">
        <w:t>bisa</w:t>
      </w:r>
      <w:r>
        <w:t xml:space="preserve"> dipisahkan.</w:t>
      </w:r>
    </w:p>
    <w:p w:rsidR="00C16F82" w:rsidRPr="00C16F82" w:rsidRDefault="00C16F82" w:rsidP="00B31B7A">
      <w:pPr>
        <w:pStyle w:val="ListParagraph"/>
        <w:numPr>
          <w:ilvl w:val="1"/>
          <w:numId w:val="34"/>
        </w:numPr>
        <w:ind w:left="851" w:hanging="284"/>
        <w:rPr>
          <w:i/>
        </w:rPr>
      </w:pPr>
      <w:r>
        <w:rPr>
          <w:i/>
        </w:rPr>
        <w:t xml:space="preserve">Precision, </w:t>
      </w:r>
      <w:r w:rsidRPr="00C16F82">
        <w:t>merupakan data</w:t>
      </w:r>
      <w:r>
        <w:t xml:space="preserve"> yang terkait dengan numerik yang biasanya menandakan seberapa dekat data tersebut dengan nilai sebenarnya.</w:t>
      </w:r>
    </w:p>
    <w:p w:rsidR="00E133D0" w:rsidRPr="00E133D0" w:rsidRDefault="00C16F82" w:rsidP="00B31B7A">
      <w:pPr>
        <w:pStyle w:val="ListParagraph"/>
        <w:numPr>
          <w:ilvl w:val="1"/>
          <w:numId w:val="34"/>
        </w:numPr>
        <w:ind w:left="851" w:hanging="284"/>
        <w:rPr>
          <w:i/>
        </w:rPr>
      </w:pPr>
      <w:r>
        <w:rPr>
          <w:i/>
        </w:rPr>
        <w:t xml:space="preserve">Timeliness, </w:t>
      </w:r>
      <w:r>
        <w:t>merupakan ketepatan waktu dari dimensi yang penting dalam hal kualitas data.</w:t>
      </w:r>
    </w:p>
    <w:p w:rsidR="00C16F82" w:rsidRPr="00E133D0" w:rsidRDefault="00C16F82" w:rsidP="00B31B7A">
      <w:pPr>
        <w:pStyle w:val="ListParagraph"/>
        <w:numPr>
          <w:ilvl w:val="1"/>
          <w:numId w:val="34"/>
        </w:numPr>
        <w:ind w:left="851" w:hanging="284"/>
        <w:rPr>
          <w:i/>
        </w:rPr>
      </w:pPr>
      <w:r w:rsidRPr="00E133D0">
        <w:rPr>
          <w:i/>
        </w:rPr>
        <w:t xml:space="preserve">Currency, </w:t>
      </w:r>
      <w:r>
        <w:t>merupakan ke aktualan data dari sumber yang didapat.</w:t>
      </w:r>
    </w:p>
    <w:p w:rsidR="00C16F82" w:rsidRPr="008824E3" w:rsidRDefault="00C16F82" w:rsidP="00B31B7A">
      <w:pPr>
        <w:pStyle w:val="ListParagraph"/>
        <w:numPr>
          <w:ilvl w:val="0"/>
          <w:numId w:val="34"/>
        </w:numPr>
        <w:ind w:left="851" w:hanging="283"/>
        <w:rPr>
          <w:i/>
        </w:rPr>
      </w:pPr>
      <w:r>
        <w:rPr>
          <w:i/>
        </w:rPr>
        <w:t xml:space="preserve">Consistency, </w:t>
      </w:r>
      <w:r w:rsidR="008824E3">
        <w:t>data yang berkualitas dan tidak lepas dari konsistensi.</w:t>
      </w:r>
    </w:p>
    <w:p w:rsidR="008824E3" w:rsidRPr="005B30A1" w:rsidRDefault="008824E3" w:rsidP="00B31B7A">
      <w:pPr>
        <w:pStyle w:val="ListParagraph"/>
        <w:numPr>
          <w:ilvl w:val="0"/>
          <w:numId w:val="34"/>
        </w:numPr>
        <w:ind w:left="851" w:hanging="283"/>
        <w:rPr>
          <w:i/>
        </w:rPr>
      </w:pPr>
      <w:r>
        <w:rPr>
          <w:i/>
        </w:rPr>
        <w:t xml:space="preserve">Accuracy, </w:t>
      </w:r>
      <w:r>
        <w:t>merupakan data yang akurat dan tidak memiliki error.</w:t>
      </w:r>
    </w:p>
    <w:p w:rsidR="006C13F0" w:rsidRDefault="00A22F53" w:rsidP="001F053C">
      <w:pPr>
        <w:ind w:firstLine="567"/>
      </w:pPr>
      <w:r>
        <w:lastRenderedPageBreak/>
        <w:t>Teknik pengumpulan data m</w:t>
      </w:r>
      <w:r w:rsidR="00EB4D35">
        <w:t xml:space="preserve">enurut </w:t>
      </w:r>
      <w:r w:rsidR="000A6976">
        <w:fldChar w:fldCharType="begin" w:fldLock="1"/>
      </w:r>
      <w:r w:rsidR="00032569">
        <w:instrText>ADDIN CSL_CITATION {"citationItems":[{"id":"ITEM-1","itemData":{"author":[{"dropping-particle":"","family":"Jaya","given":"I Made Laut Mertha","non-dropping-particle":"","parse-names":false,"suffix":""}],"id":"ITEM-1","issued":{"date-parts":[["2020"]]},"number-of-pages":"219","publisher":"Anak Hebat Indonesia","publisher-place":"Yogyakarta","title":"Metode Penelitian Kuantitatif dan Kualitatif, teori, penerapa dan riset data","type":"book"},"uris":["http://www.mendeley.com/documents/?uuid=6c3c19e9-e749-4594-a8dd-d3acc7050b33"]}],"mendeley":{"formattedCitation":"(Jaya, 2020)","plainTextFormattedCitation":"(Jaya, 2020)","previouslyFormattedCitation":"(Jaya, 2020)"},"properties":{"noteIndex":0},"schema":"https://github.com/citation-style-language/schema/raw/master/csl-citation.json"}</w:instrText>
      </w:r>
      <w:r w:rsidR="000A6976">
        <w:fldChar w:fldCharType="separate"/>
      </w:r>
      <w:r w:rsidR="000A6976" w:rsidRPr="000A6976">
        <w:rPr>
          <w:noProof/>
        </w:rPr>
        <w:t>(Jaya, 2020)</w:t>
      </w:r>
      <w:r w:rsidR="000A6976">
        <w:fldChar w:fldCharType="end"/>
      </w:r>
      <w:r w:rsidR="00A94F4A">
        <w:t xml:space="preserve"> </w:t>
      </w:r>
      <w:r w:rsidR="00CB5DB0">
        <w:t xml:space="preserve">adalah metode yang dilakukan pada sebuah penelitian untuk mengumpulkan atau mendapatkan data dan informasi yang nantinya akan berguna sebagai fakta pendukung dalam memaparkan penelitian. Secara umum teknik pengumpulan data didapat dari kegiatan observasi dan wawancara yang biasanya disebut data primer serta referensi jurnal dan penelitian sebelumnya atau biasanya disebut data sekunder. Data primer </w:t>
      </w:r>
      <w:r w:rsidR="00032569">
        <w:fldChar w:fldCharType="begin" w:fldLock="1"/>
      </w:r>
      <w:r w:rsidR="00032569">
        <w:instrText>ADDIN CSL_CITATION {"citationItems":[{"id":"ITEM-1","itemData":{"author":[{"dropping-particle":"","family":"Jauhari","given":"Achmad","non-dropping-particle":"","parse-names":false,"suffix":""},{"dropping-particle":"","family":"Anamisa","given":"Devie Rosa","non-dropping-particle":"","parse-names":false,"suffix":""},{"dropping-particle":"","family":"Mufarroha","given":"Fifin Ayu","non-dropping-particle":"","parse-names":false,"suffix":""}],"id":"ITEM-1","issued":{"date-parts":[["2020"]]},"number-of-pages":"143","publisher":"Media Nusa Creative","publisher-place":"Malang","title":"Pengantar Sistem Informasi (model, siklus, desain, sistem pendukung keputusan)","type":"book"},"uris":["http://www.mendeley.com/documents/?uuid=349e35b7-a784-4f80-a2ec-d5876ac425b0"]}],"mendeley":{"formattedCitation":"(Jauhari et al., 2020)","plainTextFormattedCitation":"(Jauhari et al., 2020)","previouslyFormattedCitation":"(Jauhari et al., 2020)"},"properties":{"noteIndex":0},"schema":"https://github.com/citation-style-language/schema/raw/master/csl-citation.json"}</w:instrText>
      </w:r>
      <w:r w:rsidR="00032569">
        <w:fldChar w:fldCharType="separate"/>
      </w:r>
      <w:r w:rsidR="00032569" w:rsidRPr="00032569">
        <w:rPr>
          <w:noProof/>
        </w:rPr>
        <w:t>(Jauhari et al., 2020)</w:t>
      </w:r>
      <w:r w:rsidR="00032569">
        <w:fldChar w:fldCharType="end"/>
      </w:r>
      <w:r w:rsidR="00CB5DB0">
        <w:t xml:space="preserve"> adalah sebuah data yang didapatkan langsung dari sumber objek penelitian dilakukan dengan cara wawancara dan observasi kepada responden secara </w:t>
      </w:r>
      <w:r w:rsidR="000B0120">
        <w:t xml:space="preserve">sampling. Data sekunder </w:t>
      </w:r>
      <w:r w:rsidR="00032569">
        <w:fldChar w:fldCharType="begin" w:fldLock="1"/>
      </w:r>
      <w:r w:rsidR="009C5660">
        <w:instrText>ADDIN CSL_CITATION {"citationItems":[{"id":"ITEM-1","itemData":{"author":[{"dropping-particle":"","family":"Jauhari","given":"Achmad","non-dropping-particle":"","parse-names":false,"suffix":""},{"dropping-particle":"","family":"Anamisa","given":"Devie Rosa","non-dropping-particle":"","parse-names":false,"suffix":""},{"dropping-particle":"","family":"Mufarroha","given":"Fifin Ayu","non-dropping-particle":"","parse-names":false,"suffix":""}],"id":"ITEM-1","issued":{"date-parts":[["2020"]]},"number-of-pages":"143","publisher":"Media Nusa Creative","publisher-place":"Malang","title":"Pengantar Sistem Informasi (model, siklus, desain, sistem pendukung keputusan)","type":"book"},"uris":["http://www.mendeley.com/documents/?uuid=349e35b7-a784-4f80-a2ec-d5876ac425b0"]}],"mendeley":{"formattedCitation":"(Jauhari et al., 2020)","plainTextFormattedCitation":"(Jauhari et al., 2020)","previouslyFormattedCitation":"(Jauhari et al., 2020)"},"properties":{"noteIndex":0},"schema":"https://github.com/citation-style-language/schema/raw/master/csl-citation.json"}</w:instrText>
      </w:r>
      <w:r w:rsidR="00032569">
        <w:fldChar w:fldCharType="separate"/>
      </w:r>
      <w:r w:rsidR="00032569" w:rsidRPr="00032569">
        <w:rPr>
          <w:noProof/>
        </w:rPr>
        <w:t>(Jauhari et al., 2020)</w:t>
      </w:r>
      <w:r w:rsidR="00032569">
        <w:fldChar w:fldCharType="end"/>
      </w:r>
      <w:r w:rsidR="00032569">
        <w:t>u</w:t>
      </w:r>
      <w:r w:rsidR="000B0120">
        <w:t xml:space="preserve"> adalah data atau informasi yang sebelumnya telah dilakukan penelitian pada jurnal atau buku yang dilakukan pengambilan dengan tujuan menyempurnakan penelitian terdahulu.</w:t>
      </w:r>
    </w:p>
    <w:p w:rsidR="00A477EC" w:rsidRDefault="00A477EC" w:rsidP="001F053C">
      <w:pPr>
        <w:ind w:firstLine="567"/>
      </w:pPr>
      <w:r>
        <w:t xml:space="preserve">Observasi menurut </w:t>
      </w:r>
      <w:r>
        <w:fldChar w:fldCharType="begin" w:fldLock="1"/>
      </w:r>
      <w:r>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eviouslyFormattedCitation":"(Adiputra &amp; Mulyawan, 2019)"},"properties":{"noteIndex":0},"schema":"https://github.com/citation-style-language/schema/raw/master/csl-citation.json"}</w:instrText>
      </w:r>
      <w:r>
        <w:fldChar w:fldCharType="separate"/>
      </w:r>
      <w:r w:rsidRPr="00A477EC">
        <w:rPr>
          <w:noProof/>
        </w:rPr>
        <w:t>(Adiputra &amp; Mulyawan, 2019)</w:t>
      </w:r>
      <w:r>
        <w:fldChar w:fldCharType="end"/>
      </w:r>
      <w:r w:rsidR="003D17DE">
        <w:t xml:space="preserve"> adalah teknik pengumpulan data dengan cara melihat langsung yang dilakukan </w:t>
      </w:r>
      <w:r w:rsidR="003D17DE" w:rsidRPr="003D17DE">
        <w:rPr>
          <w:i/>
        </w:rPr>
        <w:t>user</w:t>
      </w:r>
      <w:r w:rsidR="003D17DE">
        <w:t xml:space="preserve"> di lingkungan tempat objek penelitian, teknik ini memiliki keuntungan yang banyak karena dapat secara jelas mengenal lingkungan proses bisnis berjalan.</w:t>
      </w:r>
    </w:p>
    <w:p w:rsidR="00A477EC" w:rsidRDefault="00A477EC" w:rsidP="001F053C">
      <w:pPr>
        <w:ind w:firstLine="567"/>
      </w:pPr>
      <w:r>
        <w:t xml:space="preserve">Wawancara menurut </w:t>
      </w:r>
      <w:r>
        <w:fldChar w:fldCharType="begin" w:fldLock="1"/>
      </w:r>
      <w:r w:rsidR="00774EB1">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eviouslyFormattedCitation":"(Adiputra &amp; Mulyawan, 2019)"},"properties":{"noteIndex":0},"schema":"https://github.com/citation-style-language/schema/raw/master/csl-citation.json"}</w:instrText>
      </w:r>
      <w:r>
        <w:fldChar w:fldCharType="separate"/>
      </w:r>
      <w:r w:rsidRPr="00A477EC">
        <w:rPr>
          <w:noProof/>
        </w:rPr>
        <w:t>(Adiputra &amp; Mulyawan, 2019)</w:t>
      </w:r>
      <w:r>
        <w:fldChar w:fldCharType="end"/>
      </w:r>
      <w:r w:rsidR="003D17DE">
        <w:t xml:space="preserve"> adalah teknik pengumpulan data secara singkat namun bertumpu pada kemampuan pengumpul data. Wawancara dilakukan kepada </w:t>
      </w:r>
      <w:r w:rsidR="003D17DE" w:rsidRPr="003D17DE">
        <w:rPr>
          <w:i/>
        </w:rPr>
        <w:t>user</w:t>
      </w:r>
      <w:r w:rsidR="003D17DE">
        <w:t xml:space="preserve"> dengan tingkat manajemen top level maupun </w:t>
      </w:r>
      <w:r w:rsidR="003D17DE" w:rsidRPr="003D17DE">
        <w:rPr>
          <w:i/>
        </w:rPr>
        <w:t>staf</w:t>
      </w:r>
      <w:r w:rsidR="003D17DE">
        <w:rPr>
          <w:i/>
        </w:rPr>
        <w:t xml:space="preserve">f </w:t>
      </w:r>
      <w:r w:rsidR="003D17DE">
        <w:t>untuk mendapat data yang sesuai pada organisasi tersebut.</w:t>
      </w:r>
    </w:p>
    <w:p w:rsidR="00165309" w:rsidRDefault="00165309" w:rsidP="001F053C">
      <w:pPr>
        <w:ind w:firstLine="567"/>
      </w:pPr>
      <w:r>
        <w:t xml:space="preserve">Kuesioner menurut </w:t>
      </w:r>
      <w:r>
        <w:fldChar w:fldCharType="begin" w:fldLock="1"/>
      </w:r>
      <w:r>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operties":{"noteIndex":0},"schema":"https://github.com/citation-style-language/schema/raw/master/csl-citation.json"}</w:instrText>
      </w:r>
      <w:r>
        <w:fldChar w:fldCharType="separate"/>
      </w:r>
      <w:r w:rsidRPr="00165309">
        <w:rPr>
          <w:noProof/>
        </w:rPr>
        <w:t>(Adiputra &amp; Mulyawan, 2019)</w:t>
      </w:r>
      <w:r>
        <w:fldChar w:fldCharType="end"/>
      </w:r>
      <w:r>
        <w:t xml:space="preserve"> adalah upaya mengumpulkan data untuk mendapatkan informasi dari sample pada objek penelitian berupa pengajuan pertanyaan dengan rule tertendu berdasarkan instrument yang dilakukan.</w:t>
      </w:r>
    </w:p>
    <w:p w:rsidR="00913140" w:rsidRDefault="004E613F" w:rsidP="00165309">
      <w:pPr>
        <w:ind w:firstLine="567"/>
      </w:pPr>
      <w:r>
        <w:t xml:space="preserve">Kepusatakaan menurut </w:t>
      </w:r>
      <w:r>
        <w:fldChar w:fldCharType="begin" w:fldLock="1"/>
      </w:r>
      <w:r w:rsidR="00165309">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eviouslyFormattedCitation":"(Adiputra &amp; Mulyawan, 2019)"},"properties":{"noteIndex":0},"schema":"https://github.com/citation-style-language/schema/raw/master/csl-citation.json"}</w:instrText>
      </w:r>
      <w:r>
        <w:fldChar w:fldCharType="separate"/>
      </w:r>
      <w:r w:rsidRPr="004E613F">
        <w:rPr>
          <w:noProof/>
        </w:rPr>
        <w:t>(Adiputra &amp; Mulyawan, 2019)</w:t>
      </w:r>
      <w:r>
        <w:fldChar w:fldCharType="end"/>
      </w:r>
      <w:r>
        <w:t xml:space="preserve"> adalah </w:t>
      </w:r>
      <w:r w:rsidR="008F0C68">
        <w:t xml:space="preserve">aktivitas mengupulkan informasi yang searah dengan tema atau problem pada objek penelitian di sebuah karya tulis. Kepustakaan memiliki manfaat menggali teori dasar serta konsep yang telah ditemukan oleh peneliti terdahulu, kemudian mengikuti perkembangan peneliti dalam bidang yang akan diteliti lalu memperoleh orientasi yang lebih luas mengenai topik yang dipilih. </w:t>
      </w:r>
      <w:r w:rsidR="00913140">
        <w:br w:type="page"/>
      </w:r>
    </w:p>
    <w:p w:rsidR="00685799" w:rsidRDefault="00D12A9D" w:rsidP="00685799">
      <w:pPr>
        <w:pStyle w:val="Heading2"/>
      </w:pPr>
      <w:bookmarkStart w:id="34" w:name="_Toc111482873"/>
      <w:r>
        <w:lastRenderedPageBreak/>
        <w:t>Teori</w:t>
      </w:r>
      <w:r w:rsidR="00685799">
        <w:t xml:space="preserve"> Pengembangan Sistem</w:t>
      </w:r>
      <w:bookmarkEnd w:id="34"/>
    </w:p>
    <w:p w:rsidR="00660C38" w:rsidRDefault="00745695" w:rsidP="001F053C">
      <w:pPr>
        <w:ind w:firstLine="559"/>
      </w:pPr>
      <w:r>
        <w:t xml:space="preserve">Pengembangan sistem merupakan perencanaan sistem baru yang dilakukan untuk </w:t>
      </w:r>
      <w:r w:rsidR="009C5880">
        <w:t xml:space="preserve">menggantikan sistem lama atau berjalan secara keseluruhan serta memperbaiki sistem yang ada. Menurut </w:t>
      </w:r>
      <w:r w:rsidR="00AC594B">
        <w:fldChar w:fldCharType="begin" w:fldLock="1"/>
      </w:r>
      <w:r w:rsidR="00A477EC">
        <w:instrText>ADDIN CSL_CITATION {"citationItems":[{"id":"ITEM-1","itemData":{"author":[{"dropping-particle":"","family":"Prabowo","given":"Mei","non-dropping-particle":"","parse-names":false,"suffix":""}],"id":"ITEM-1","issued":{"date-parts":[["2020"]]},"number-of-pages":"167","publisher":"LP2M IAIN Salatiga","publisher-place":"Salatiga","title":"Metodologi Pengembangan Sistem Informasi","type":"book"},"uris":["http://www.mendeley.com/documents/?uuid=5794d122-6085-4335-85bc-6370dbf860af"]}],"mendeley":{"formattedCitation":"(Prabowo, 2020)","plainTextFormattedCitation":"(Prabowo, 2020)","previouslyFormattedCitation":"(Prabowo, 2020)"},"properties":{"noteIndex":0},"schema":"https://github.com/citation-style-language/schema/raw/master/csl-citation.json"}</w:instrText>
      </w:r>
      <w:r w:rsidR="00AC594B">
        <w:fldChar w:fldCharType="separate"/>
      </w:r>
      <w:r w:rsidR="00AC594B" w:rsidRPr="00AC594B">
        <w:rPr>
          <w:noProof/>
        </w:rPr>
        <w:t>(Prabowo, 2020)</w:t>
      </w:r>
      <w:r w:rsidR="00AC594B">
        <w:fldChar w:fldCharType="end"/>
      </w:r>
      <w:r w:rsidR="00AC594B">
        <w:t xml:space="preserve"> </w:t>
      </w:r>
      <w:r w:rsidR="0072090E">
        <w:t>pengembangan sistem adalah penyusunan sistem baru yang dilakukan secara keseluruhan untuk menggantikan sistem lama ataupun sistem yang telah ada.</w:t>
      </w:r>
    </w:p>
    <w:p w:rsidR="000565F3" w:rsidRDefault="0072090E" w:rsidP="001F053C">
      <w:pPr>
        <w:ind w:firstLine="559"/>
      </w:pPr>
      <w:r>
        <w:t xml:space="preserve">Tujuan dilakukan pengembangan sistem adalah adanya permasalahan yang timbul pada sistem berjalan, pertumbuhan organisasi yang menuntut sistem harus menyesuaikan lingkungan yang </w:t>
      </w:r>
      <w:r w:rsidR="003A6280">
        <w:t xml:space="preserve">baru, untuk meraih kesempatan </w:t>
      </w:r>
      <w:r>
        <w:t xml:space="preserve">belum tercapai, dan perlu adanya perbaikan </w:t>
      </w:r>
      <w:r>
        <w:rPr>
          <w:i/>
        </w:rPr>
        <w:t xml:space="preserve">performance </w:t>
      </w:r>
      <w:r>
        <w:t>untuk sistem dapat berjalan lancar kedepannya.</w:t>
      </w:r>
    </w:p>
    <w:p w:rsidR="00C67AD8" w:rsidRDefault="00C67AD8" w:rsidP="001F053C">
      <w:pPr>
        <w:ind w:firstLine="559"/>
      </w:pPr>
      <w:r>
        <w:t xml:space="preserve">Pendekatan yang dilakukan dalam pengembangan sistem dilakukan beberapa bagian yaitu mengenai metodologi yang digunakan dalam prosesnya, sasaran yang akan dicapai pada sebuah pengembangan sistem, cara menentukan kebutuhan sistem dari apa yang dilihat pada tujuan sistem, cara mengambangkan sistem, dan teknologi serta </w:t>
      </w:r>
      <w:r w:rsidRPr="00C67AD8">
        <w:rPr>
          <w:i/>
        </w:rPr>
        <w:t>tools</w:t>
      </w:r>
      <w:r>
        <w:t xml:space="preserve"> yang digunakan dalam pengembangan sistem.</w:t>
      </w:r>
    </w:p>
    <w:p w:rsidR="0072090E" w:rsidRDefault="003A6280" w:rsidP="00255C8F">
      <w:pPr>
        <w:ind w:left="284" w:firstLine="275"/>
      </w:pPr>
      <w:r>
        <w:t xml:space="preserve">Terdapat </w:t>
      </w:r>
      <w:r w:rsidR="005E60B8">
        <w:t>dua</w:t>
      </w:r>
      <w:r>
        <w:t xml:space="preserve"> </w:t>
      </w:r>
      <w:r w:rsidR="005E60B8">
        <w:t>bagian</w:t>
      </w:r>
      <w:r>
        <w:t xml:space="preserve"> proses pengembangan sistem yang dilakukan </w:t>
      </w:r>
      <w:proofErr w:type="gramStart"/>
      <w:r>
        <w:t xml:space="preserve">yaitu </w:t>
      </w:r>
      <w:r w:rsidR="005E60B8">
        <w:t>:</w:t>
      </w:r>
      <w:proofErr w:type="gramEnd"/>
    </w:p>
    <w:p w:rsidR="005E60B8" w:rsidRDefault="005E60B8" w:rsidP="00B31B7A">
      <w:pPr>
        <w:pStyle w:val="ListParagraph"/>
        <w:numPr>
          <w:ilvl w:val="0"/>
          <w:numId w:val="12"/>
        </w:numPr>
        <w:ind w:left="851" w:hanging="283"/>
      </w:pPr>
      <w:r>
        <w:t>Metodologi pengembangan sistem</w:t>
      </w:r>
      <w:r w:rsidR="00853E43">
        <w:t xml:space="preserve"> </w:t>
      </w:r>
    </w:p>
    <w:p w:rsidR="00853E43" w:rsidRDefault="00774EB1" w:rsidP="00002033">
      <w:pPr>
        <w:pStyle w:val="ListParagraph"/>
        <w:ind w:left="851"/>
      </w:pPr>
      <w:r>
        <w:t xml:space="preserve">Metodologi pengembangan sistem </w:t>
      </w:r>
      <w:r w:rsidR="009C5660">
        <w:fldChar w:fldCharType="begin" w:fldLock="1"/>
      </w:r>
      <w:r w:rsidR="00246246">
        <w:instrText>ADDIN CSL_CITATION {"citationItems":[{"id":"ITEM-1","itemData":{"author":[{"dropping-particle":"","family":"Hidayat","given":"Fendi","non-dropping-particle":"","parse-names":false,"suffix":""}],"id":"ITEM-1","issued":{"date-parts":[["2020"]]},"number-of-pages":"62","publisher":"Deepublish","publisher-place":"Yogyakarta","title":"Konsep Pengembangan Sistem Informasi Kesehatan","type":"book"},"uris":["http://www.mendeley.com/documents/?uuid=ce58df6e-8f8d-48e6-8976-cc30dec95441"]}],"mendeley":{"formattedCitation":"(Hidayat, 2020)","plainTextFormattedCitation":"(Hidayat, 2020)","previouslyFormattedCitation":"(Hidayat, 2020)"},"properties":{"noteIndex":0},"schema":"https://github.com/citation-style-language/schema/raw/master/csl-citation.json"}</w:instrText>
      </w:r>
      <w:r w:rsidR="009C5660">
        <w:fldChar w:fldCharType="separate"/>
      </w:r>
      <w:r w:rsidR="009C5660" w:rsidRPr="009C5660">
        <w:rPr>
          <w:noProof/>
        </w:rPr>
        <w:t>(Hidayat, 2020)</w:t>
      </w:r>
      <w:r w:rsidR="009C5660">
        <w:fldChar w:fldCharType="end"/>
      </w:r>
      <w:r>
        <w:t xml:space="preserve"> merupakan proses pengembangan sistem secara formal dan terukur yang mendefinisikan serangkaian kegiatan, </w:t>
      </w:r>
      <w:r w:rsidR="00655CD0">
        <w:t>langkah-langkah, design, pr</w:t>
      </w:r>
      <w:r w:rsidR="00450626">
        <w:t xml:space="preserve">oses implementasi, testing dan </w:t>
      </w:r>
      <w:r w:rsidR="00655CD0">
        <w:t xml:space="preserve">maintenance. </w:t>
      </w:r>
      <w:r w:rsidR="006C7F8F">
        <w:t xml:space="preserve">Secara </w:t>
      </w:r>
      <w:r w:rsidR="009E059B">
        <w:t xml:space="preserve">umum </w:t>
      </w:r>
      <w:r w:rsidR="006C7F8F">
        <w:t xml:space="preserve">metodologi pengambangan sistem di bagi menjadi beberapa jenis yaitu </w:t>
      </w:r>
      <w:r w:rsidR="00E45F97">
        <w:rPr>
          <w:i/>
        </w:rPr>
        <w:t>System</w:t>
      </w:r>
      <w:r w:rsidR="00583A44">
        <w:rPr>
          <w:i/>
        </w:rPr>
        <w:t xml:space="preserve"> Development Lifecycle, Structured Analysis Development Technique </w:t>
      </w:r>
      <w:r w:rsidR="00583A44">
        <w:t xml:space="preserve">dan </w:t>
      </w:r>
      <w:r w:rsidR="00583A44">
        <w:rPr>
          <w:i/>
        </w:rPr>
        <w:t>System Prototype Method.</w:t>
      </w:r>
      <w:r w:rsidR="00B10E8C">
        <w:rPr>
          <w:i/>
        </w:rPr>
        <w:t xml:space="preserve"> </w:t>
      </w:r>
    </w:p>
    <w:p w:rsidR="00FB26A5" w:rsidRDefault="009A5352" w:rsidP="005A007B">
      <w:pPr>
        <w:pStyle w:val="ListParagraph"/>
        <w:ind w:left="0" w:firstLine="567"/>
      </w:pPr>
      <w:r>
        <w:t>Berikut b</w:t>
      </w:r>
      <w:r w:rsidR="00C818EC">
        <w:t xml:space="preserve">eberapa jurnal terkait yang relevan dengan pembahasan </w:t>
      </w:r>
      <w:r>
        <w:t xml:space="preserve">sistem pendukung keputusan </w:t>
      </w:r>
      <w:r w:rsidR="00E45F97">
        <w:t>memakai</w:t>
      </w:r>
      <w:r>
        <w:t xml:space="preserve"> metode </w:t>
      </w:r>
      <w:r>
        <w:rPr>
          <w:i/>
        </w:rPr>
        <w:t xml:space="preserve">weighted product </w:t>
      </w:r>
      <w:r w:rsidR="00E45F97">
        <w:t>pada penelitian ini</w:t>
      </w:r>
      <w:r w:rsidR="00C818EC">
        <w:t>,</w:t>
      </w:r>
      <w:r>
        <w:t xml:space="preserve"> didapat kesimpulan dan perlu</w:t>
      </w:r>
      <w:r w:rsidR="00C818EC">
        <w:t xml:space="preserve"> adanya pengembangan lebih lanjut</w:t>
      </w:r>
      <w:r>
        <w:t xml:space="preserve"> memakai metode </w:t>
      </w:r>
      <w:r w:rsidR="00E45F97">
        <w:rPr>
          <w:i/>
        </w:rPr>
        <w:t>system</w:t>
      </w:r>
      <w:r>
        <w:rPr>
          <w:i/>
        </w:rPr>
        <w:t xml:space="preserve"> development lifecycle</w:t>
      </w:r>
      <w:r w:rsidR="00E45F97">
        <w:t xml:space="preserve"> diantaranya:</w:t>
      </w:r>
    </w:p>
    <w:p w:rsidR="00A56779" w:rsidRPr="00A56779" w:rsidRDefault="00C818EC" w:rsidP="005A007B">
      <w:pPr>
        <w:pStyle w:val="ListParagraph"/>
        <w:numPr>
          <w:ilvl w:val="1"/>
          <w:numId w:val="34"/>
        </w:numPr>
        <w:ind w:left="851" w:hanging="283"/>
      </w:pPr>
      <w:r>
        <w:lastRenderedPageBreak/>
        <w:t xml:space="preserve">Jurnal yang dibuat oleh </w:t>
      </w:r>
      <w:r w:rsidR="000A7B6C">
        <w:fldChar w:fldCharType="begin" w:fldLock="1"/>
      </w:r>
      <w:r w:rsidR="00651DF5">
        <w:instrText>ADDIN CSL_CITATION {"citationItems":[{"id":"ITEM-1","itemData":{"abstract":"Tujuan penelitian ini adalah untuk merancang sistem pendukung keputusan dalam melakukan penilaian karya inovasi terbaik pada PT. Jasa Marga (Persero) Tbk Cabang Jakarta - Tangerang - Cengkareng. Metode dalam pengumpulan data dengan melakukan wawancara, observasi dan studi pustaka, lalu metode analisis menggunakan metode System Development Life Cycle (SDLC) sistem Waterfall Approach, dalam metode perancangan sistem menggunakan metode berbasis objek yaitu UnifiedModelling Language (UML) yang terdiri dari Use case diagram, Activity diagram, Sequence diagram dan Class diagram, lalu metode sistem pendukung keputusan yang digunakan adalah metode Weighted Product, serta metode pengujian yang digunakan adalah Blackbox Testing. Perancangan program menggunakan bahasa pemrograman PHP versi 5.6.37 dan Adobe Dreamweaver CS6 versi 11.0 sebagai text editor, serta MySQL versi 4.8.2 sebagai database. Hasil penelitian ini dapat diharapkan membantu dalam memudahkan dan mengurangi waktu yang dibutuhkan dalam proses pengambilan keputusan, membuat keputusan penilaian lebih akurat dalam pencatatan dan perhitungannya, meminimalisir kehilangan data, menghemat pengeluaran untuk biaya cetak, dan memaksimalkan kinerja perusahaan.","author":[{"dropping-particle":"","family":"Pangestu","given":"Brian","non-dropping-particle":"","parse-names":false,"suffix":""},{"dropping-particle":"","family":"Sarimole","given":"Frencis Matheos","non-dropping-particle":"","parse-names":false,"suffix":""}],"container-title":"Journal Sekolah Tinggi Ilmu Komputer Cipta Karya Informatika","id":"ITEM-1","issue":"1","issued":{"date-parts":[["2019"]]},"title":"Sistem Pendukung Keputusan Karya Inovasi Terbaik Dengan Metode Weighted Product Berbasis Website Pada Pt . Jasa Marga ( Persero ) Tbk Cabang","type":"article-journal","volume":"12"},"uris":["http://www.mendeley.com/documents/?uuid=c44202b7-b643-47fd-83b1-ab64253b82a3"]}],"mendeley":{"formattedCitation":"(Pangestu &amp; Sarimole, 2019)","plainTextFormattedCitation":"(Pangestu &amp; Sarimole, 2019)","previouslyFormattedCitation":"(Pangestu &amp; Sarimole, 2019)"},"properties":{"noteIndex":0},"schema":"https://github.com/citation-style-language/schema/raw/master/csl-citation.json"}</w:instrText>
      </w:r>
      <w:r w:rsidR="000A7B6C">
        <w:fldChar w:fldCharType="separate"/>
      </w:r>
      <w:r w:rsidR="000A7B6C" w:rsidRPr="000A7B6C">
        <w:rPr>
          <w:noProof/>
        </w:rPr>
        <w:t>(Pangestu &amp; Sarimole, 2019)</w:t>
      </w:r>
      <w:r w:rsidR="000A7B6C">
        <w:fldChar w:fldCharType="end"/>
      </w:r>
      <w:r w:rsidR="00662E8F">
        <w:t xml:space="preserve"> dengan judul “</w:t>
      </w:r>
      <w:r w:rsidR="00246246">
        <w:t xml:space="preserve">Sistem Pendukung Keputusan Penilaian Karyawan Inovasi terbaik Dengan Metode </w:t>
      </w:r>
      <w:r w:rsidR="00246246">
        <w:rPr>
          <w:i/>
        </w:rPr>
        <w:t xml:space="preserve">Weighted Product </w:t>
      </w:r>
      <w:r w:rsidR="00246246">
        <w:t>Berbasis Website Pada PT. Jasa Marga (Persero) Tbk Cabang Jakarta – Tangerang - Cengkareng</w:t>
      </w:r>
      <w:r w:rsidR="00662E8F">
        <w:t>”,</w:t>
      </w:r>
      <w:r w:rsidR="00E45F97">
        <w:t xml:space="preserve"> </w:t>
      </w:r>
      <w:r w:rsidR="00E45F97">
        <w:rPr>
          <w:i/>
        </w:rPr>
        <w:t xml:space="preserve">system development lifecycle </w:t>
      </w:r>
      <w:r w:rsidR="00E45F97" w:rsidRPr="00E45F97">
        <w:t>merupaka</w:t>
      </w:r>
      <w:r w:rsidR="00E45F97">
        <w:t xml:space="preserve">n metode pengembangan yang sistematis dan terurut dalam prosesnya. Beberapa tahap pada </w:t>
      </w:r>
      <w:r w:rsidR="00172A1C">
        <w:rPr>
          <w:i/>
        </w:rPr>
        <w:t xml:space="preserve">system development lifecycle </w:t>
      </w:r>
      <w:r w:rsidR="00172A1C">
        <w:t xml:space="preserve">meliputi </w:t>
      </w:r>
      <w:r w:rsidR="00172A1C">
        <w:rPr>
          <w:i/>
        </w:rPr>
        <w:t xml:space="preserve">define </w:t>
      </w:r>
      <w:r w:rsidR="00172A1C">
        <w:t>kebutuhan, perancangan</w:t>
      </w:r>
      <w:r w:rsidR="00172A1C">
        <w:rPr>
          <w:i/>
        </w:rPr>
        <w:t xml:space="preserve"> software, implementation </w:t>
      </w:r>
      <w:r w:rsidR="00172A1C">
        <w:t xml:space="preserve">dan </w:t>
      </w:r>
      <w:r w:rsidR="00172A1C">
        <w:rPr>
          <w:i/>
        </w:rPr>
        <w:t xml:space="preserve">unit test, integration </w:t>
      </w:r>
      <w:r w:rsidR="00172A1C">
        <w:t xml:space="preserve">dan </w:t>
      </w:r>
      <w:r w:rsidR="00172A1C">
        <w:rPr>
          <w:i/>
        </w:rPr>
        <w:t xml:space="preserve">testing </w:t>
      </w:r>
      <w:r w:rsidR="00172A1C" w:rsidRPr="00172A1C">
        <w:t>serta</w:t>
      </w:r>
      <w:r w:rsidR="00172A1C">
        <w:t xml:space="preserve"> operasi dan </w:t>
      </w:r>
      <w:r w:rsidR="00172A1C">
        <w:rPr>
          <w:i/>
        </w:rPr>
        <w:t>maintenance.</w:t>
      </w:r>
      <w:r w:rsidR="00A56779">
        <w:rPr>
          <w:i/>
        </w:rPr>
        <w:t xml:space="preserve"> </w:t>
      </w:r>
      <w:r w:rsidR="00A56779">
        <w:t xml:space="preserve">Hasil yang didapat dari penggunaan metode </w:t>
      </w:r>
      <w:r w:rsidR="00A56779">
        <w:rPr>
          <w:i/>
        </w:rPr>
        <w:t xml:space="preserve">software development lifecycle </w:t>
      </w:r>
      <w:r w:rsidR="00A56779">
        <w:t>adalah kemudahan pada saat perancangan pengembangan sistem karena tahapannya sudah terstruktur dan disiapkan di awal.</w:t>
      </w:r>
    </w:p>
    <w:p w:rsidR="006B3476" w:rsidRDefault="00FF536C" w:rsidP="005A007B">
      <w:pPr>
        <w:pStyle w:val="ListParagraph"/>
        <w:numPr>
          <w:ilvl w:val="1"/>
          <w:numId w:val="34"/>
        </w:numPr>
        <w:ind w:left="851" w:hanging="283"/>
      </w:pPr>
      <w:r>
        <w:t>Jurn</w:t>
      </w:r>
      <w:r w:rsidR="006B3476">
        <w:t>a</w:t>
      </w:r>
      <w:r>
        <w:t>l</w:t>
      </w:r>
      <w:r w:rsidR="006B3476">
        <w:t xml:space="preserve"> yang dibuat oleh </w:t>
      </w:r>
      <w:r w:rsidR="00246246">
        <w:fldChar w:fldCharType="begin" w:fldLock="1"/>
      </w:r>
      <w:r w:rsidR="00246246">
        <w:instrText>ADDIN CSL_CITATION {"citationItems":[{"id":"ITEM-1","itemData":{"DOI":"10.52362/jisamar.v6i1.689","abstract":"Project management Information System with Weighted Product method is a system that is built to manage projects in PT. INTI system with the ability to become assessment media …","author":[{"dropping-particle":"","family":"Haryati","given":"H","non-dropping-particle":"","parse-names":false,"suffix":""},{"dropping-particle":"","family":"Purnawan","given":"N N","non-dropping-particle":"","parse-names":false,"suffix":""},{"dropping-particle":"","family":"...","given":"","non-dropping-particle":"","parse-names":false,"suffix":""}],"container-title":"Journal of …","id":"ITEM-1","issue":"1","issued":{"date-parts":[["2022"]]},"page":"170-183","title":"Rancang bangun sistem informasi manajemen proyek pt. inti (simpronti) berbasis website dengan metode weighted product","type":"article-journal","volume":"6"},"uris":["http://www.mendeley.com/documents/?uuid=b60cc891-dec4-4925-85e3-cd85dba39010"]}],"mendeley":{"formattedCitation":"(Haryati et al., 2022)","plainTextFormattedCitation":"(Haryati et al., 2022)","previouslyFormattedCitation":"(Haryati et al., 2022)"},"properties":{"noteIndex":0},"schema":"https://github.com/citation-style-language/schema/raw/master/csl-citation.json"}</w:instrText>
      </w:r>
      <w:r w:rsidR="00246246">
        <w:fldChar w:fldCharType="separate"/>
      </w:r>
      <w:r w:rsidR="00246246" w:rsidRPr="00246246">
        <w:rPr>
          <w:noProof/>
        </w:rPr>
        <w:t>(Haryati et al., 2022)</w:t>
      </w:r>
      <w:r w:rsidR="00246246">
        <w:fldChar w:fldCharType="end"/>
      </w:r>
      <w:r w:rsidR="00662E8F">
        <w:t xml:space="preserve"> dengan judul “</w:t>
      </w:r>
      <w:r w:rsidR="00246246">
        <w:t xml:space="preserve">Rancang Bangun Sistem Informasi Manajemen Proyek PT. INTI (SIMPRONTI) Berbasis Website Dengan Menggunakan </w:t>
      </w:r>
      <w:r w:rsidR="00246246" w:rsidRPr="00246246">
        <w:t>Metode</w:t>
      </w:r>
      <w:r w:rsidR="00246246">
        <w:rPr>
          <w:i/>
        </w:rPr>
        <w:t xml:space="preserve"> Weighted Product</w:t>
      </w:r>
      <w:r w:rsidR="00662E8F">
        <w:t>”,</w:t>
      </w:r>
      <w:r w:rsidR="00A56779">
        <w:t xml:space="preserve"> </w:t>
      </w:r>
      <w:r w:rsidR="00A56779" w:rsidRPr="00A56779">
        <w:rPr>
          <w:i/>
        </w:rPr>
        <w:t>system</w:t>
      </w:r>
      <w:r w:rsidR="00A56779">
        <w:t xml:space="preserve"> </w:t>
      </w:r>
      <w:r w:rsidR="00A56779">
        <w:rPr>
          <w:i/>
        </w:rPr>
        <w:t xml:space="preserve">development lifecycle </w:t>
      </w:r>
      <w:r w:rsidR="00246246">
        <w:t>merupakan metode pe</w:t>
      </w:r>
      <w:r w:rsidR="00A56779">
        <w:t xml:space="preserve">ngembangan sistem yang meliputi </w:t>
      </w:r>
      <w:r w:rsidR="00A56779">
        <w:rPr>
          <w:i/>
        </w:rPr>
        <w:t xml:space="preserve">project palning phase, analysis phase, design phase, implementation phase, support phase. </w:t>
      </w:r>
      <w:r w:rsidR="00A56779">
        <w:t>Hasil pengembangan sistem yang didapat adalah maksimal karena pengembangan yang dilakukan sudah terstruktur dan dilakukan di awal perencanaannya serta tepat dalam mencapai tujuan sistem dibuat.</w:t>
      </w:r>
    </w:p>
    <w:p w:rsidR="006B3476" w:rsidRDefault="006B3476" w:rsidP="005A007B">
      <w:pPr>
        <w:pStyle w:val="ListParagraph"/>
        <w:numPr>
          <w:ilvl w:val="1"/>
          <w:numId w:val="34"/>
        </w:numPr>
        <w:ind w:left="851" w:hanging="283"/>
      </w:pPr>
      <w:r>
        <w:t xml:space="preserve">Jurnal yang dibuat oleh </w:t>
      </w:r>
      <w:r>
        <w:fldChar w:fldCharType="begin" w:fldLock="1"/>
      </w:r>
      <w:r w:rsidR="003A6EC3">
        <w:instrText>ADDIN CSL_CITATION {"citationItems":[{"id":"ITEM-1","itemData":{"ISSN":"2541-4518","abstract":"Organisasi merupakan suatu elemen atau komponen yang saling berikatan dan berkoordinasi untuk mencapai visi misi dan tujuan. Badan Eksekutif Mahasiswa Fakultas Komunikasi dan Informatika Universitas Muhammadiyah Surakarta (BEM FKI UMS) merupakan salah satu organisasi mahasiswa dalam lingkup ORMAWA FKI UMS yang memiliki wewenang sebagai koordinator bagi HMJ dan UKM F. Saat ini masih banyak jadwal kegiatan ORMAWA FKI yang terlaksana secara tidak teratur dan saling benturan antar organisasi yang lainnya. Agar jadwal kegiatan dapat terlaksana secara teratur maka peneliti membuat sistem pendukung keputusan penyeleksian jadwal kegiatan ORMAWA FKI. Sistem tersebut bertujuan untuk menyeleksi alternatif jadwal kegiatan berdasarkan skala prioritas tertinggi. Metode perhitungan atau penyeleksian yang digunakan oleh sistem adalah metode weighted product yang melibatkan kriteria, atribut atau sub kriteria, dan nilai. Aplikasi ini dibuat dengan bahasa pemrograman PHP dengan menggunakan framework Codeigniter versi 3 dan MySQL. Hasil output dari aplikasi ini adalah menghasilkan data rekomendasi jadwal kegiatan untuk ORMAWA FKI. Pengujian aplikasi ini menggunakan metode user acceptance test terhadap 30 responden sehingga menghasilkan nilai uji sebesar 83%, artinya sistem dapat diterima dengan baik untuk proses menyusun jadwal kegiatan agar lebih efektif dan efisien.","author":[{"dropping-particle":"","family":"Ristian","given":"Yerikho","non-dropping-particle":"","parse-names":false,"suffix":""},{"dropping-particle":"","family":"Anggoro","given":"Dimas Aryo","non-dropping-particle":"","parse-names":false,"suffix":""}],"container-title":"Emitor: Jurnal Teknik Elektro","id":"ITEM-1","issue":"1","issued":{"date-parts":[["2020"]]},"page":"10-19","title":"Sistem Pendukung Keputusan Penyeleksian Jadwal Kegiatan ORMAWA FKI UMS dengan Metode Weighted Product berbasis Web","type":"article-journal","volume":"21"},"uris":["http://www.mendeley.com/documents/?uuid=c6d00cb6-9b4d-4148-8d45-68068b3b8f4b"]}],"mendeley":{"formattedCitation":"(Ristian &amp; Anggoro, 2020)","plainTextFormattedCitation":"(Ristian &amp; Anggoro, 2020)","previouslyFormattedCitation":"(Ristian &amp; Anggoro, 2020)"},"properties":{"noteIndex":0},"schema":"https://github.com/citation-style-language/schema/raw/master/csl-citation.json"}</w:instrText>
      </w:r>
      <w:r>
        <w:fldChar w:fldCharType="separate"/>
      </w:r>
      <w:r w:rsidRPr="006B3476">
        <w:rPr>
          <w:noProof/>
        </w:rPr>
        <w:t>(Ristian &amp; Anggoro, 2020)</w:t>
      </w:r>
      <w:r>
        <w:fldChar w:fldCharType="end"/>
      </w:r>
      <w:r w:rsidR="00811AED">
        <w:t xml:space="preserve"> dengan judul “Sistem Pendukung Keputusan Jadwal Kegiatan ORMAWA FKI UMS Dengan Metode </w:t>
      </w:r>
      <w:r w:rsidR="00811AED">
        <w:rPr>
          <w:i/>
        </w:rPr>
        <w:t xml:space="preserve">Weighted Product </w:t>
      </w:r>
      <w:r w:rsidR="00811AED">
        <w:t>Berbasis Web”,</w:t>
      </w:r>
      <w:r w:rsidR="00A56779">
        <w:t xml:space="preserve"> </w:t>
      </w:r>
      <w:r w:rsidR="00A56779">
        <w:rPr>
          <w:i/>
        </w:rPr>
        <w:t xml:space="preserve">system development lifecycle </w:t>
      </w:r>
      <w:r w:rsidR="00A56779">
        <w:t xml:space="preserve">merupakan </w:t>
      </w:r>
      <w:r w:rsidR="00811AED">
        <w:t xml:space="preserve">teknik membuat </w:t>
      </w:r>
      <w:r w:rsidR="00811AED">
        <w:rPr>
          <w:i/>
        </w:rPr>
        <w:t xml:space="preserve">software </w:t>
      </w:r>
      <w:r w:rsidR="00811AED">
        <w:t>berkualitas sesuai kebutuhan pengguna. Dalam penegmbangan SDLC ditetapkan tiga tahap pokok meliputin analisis, desain dan implementasi. Hasil pengembangan sistem yang didapat adalah maksimal karena efisiensi waktu yang dimana proses analisa dijalankan di awal sebelum implementasi dan desain di jalankan.</w:t>
      </w:r>
    </w:p>
    <w:p w:rsidR="005A007B" w:rsidRDefault="005A007B" w:rsidP="00002033">
      <w:pPr>
        <w:pStyle w:val="ListParagraph"/>
        <w:ind w:left="567" w:firstLine="567"/>
      </w:pPr>
    </w:p>
    <w:p w:rsidR="00FA7C5D" w:rsidRDefault="00FA7C5D" w:rsidP="005A007B">
      <w:pPr>
        <w:pStyle w:val="ListParagraph"/>
        <w:ind w:left="0" w:firstLine="567"/>
      </w:pPr>
      <w:r>
        <w:lastRenderedPageBreak/>
        <w:t xml:space="preserve">Dari beberapa pemaparan jurnal terkait di simpulkan bahwa </w:t>
      </w:r>
      <w:r w:rsidR="00811AED">
        <w:rPr>
          <w:i/>
        </w:rPr>
        <w:t>system</w:t>
      </w:r>
      <w:r>
        <w:rPr>
          <w:i/>
        </w:rPr>
        <w:t xml:space="preserve"> development lifecycle </w:t>
      </w:r>
      <w:r w:rsidR="00811AED">
        <w:t>sangat membantu dalam proses pengembangan sistem serta memberikan h</w:t>
      </w:r>
      <w:r w:rsidR="001E6FA0">
        <w:t>asil yang maksimal juga efisien, maka</w:t>
      </w:r>
      <w:r w:rsidR="00811AED">
        <w:t xml:space="preserve"> </w:t>
      </w:r>
      <w:r w:rsidRPr="00FA7C5D">
        <w:t>akan dipakai di pengembangan</w:t>
      </w:r>
      <w:r w:rsidR="001E6FA0">
        <w:t xml:space="preserve"> sistem pada penelitian ini, dan dikuatkan dengan model </w:t>
      </w:r>
      <w:r w:rsidR="001E6FA0">
        <w:rPr>
          <w:i/>
        </w:rPr>
        <w:t xml:space="preserve">waterfall </w:t>
      </w:r>
      <w:r w:rsidR="001E6FA0">
        <w:t>sebagai pendukung tahap perancangannya.</w:t>
      </w:r>
    </w:p>
    <w:p w:rsidR="00583A44" w:rsidRPr="003A6EC3" w:rsidRDefault="003A6EC3" w:rsidP="005A007B">
      <w:pPr>
        <w:pStyle w:val="ListParagraph"/>
        <w:numPr>
          <w:ilvl w:val="3"/>
          <w:numId w:val="34"/>
        </w:numPr>
        <w:ind w:left="851" w:hanging="284"/>
      </w:pPr>
      <w:r>
        <w:rPr>
          <w:i/>
        </w:rPr>
        <w:t>Software D</w:t>
      </w:r>
      <w:r w:rsidR="00583A44">
        <w:rPr>
          <w:i/>
        </w:rPr>
        <w:t>evelopment Lifecycle</w:t>
      </w:r>
    </w:p>
    <w:p w:rsidR="003A6EC3" w:rsidRDefault="003A6EC3" w:rsidP="005A007B">
      <w:pPr>
        <w:pStyle w:val="ListParagraph"/>
        <w:ind w:left="851"/>
      </w:pPr>
      <w:r>
        <w:t xml:space="preserve">Menurut </w:t>
      </w:r>
      <w:r>
        <w:fldChar w:fldCharType="begin" w:fldLock="1"/>
      </w:r>
      <w:r w:rsidR="00A11A86">
        <w:instrText>ADDIN CSL_CITATION {"citationItems":[{"id":"ITEM-1","itemData":{"author":[{"dropping-particle":"","family":"Prabowo","given":"Mei","non-dropping-particle":"","parse-names":false,"suffix":""}],"id":"ITEM-1","issued":{"date-parts":[["2020"]]},"number-of-pages":"167","publisher":"LP2M IAIN Salatiga","publisher-place":"Salatiga","title":"Metodologi Pengembangan Sistem Informasi","type":"book"},"uris":["http://www.mendeley.com/documents/?uuid=5794d122-6085-4335-85bc-6370dbf860af"]}],"mendeley":{"formattedCitation":"(Prabowo, 2020)","plainTextFormattedCitation":"(Prabowo, 2020)","previouslyFormattedCitation":"(Prabowo, 2020)"},"properties":{"noteIndex":0},"schema":"https://github.com/citation-style-language/schema/raw/master/csl-citation.json"}</w:instrText>
      </w:r>
      <w:r>
        <w:fldChar w:fldCharType="separate"/>
      </w:r>
      <w:r w:rsidRPr="003A6EC3">
        <w:rPr>
          <w:noProof/>
        </w:rPr>
        <w:t>(Prabowo, 2020)</w:t>
      </w:r>
      <w:r>
        <w:fldChar w:fldCharType="end"/>
      </w:r>
      <w:r>
        <w:t xml:space="preserve"> SDLC merupakan proses pengubahan sistem, model serta metodologi dalam pengembangan secara sistematis dan terstruktur. Tahapan pada proses SDLC meliputi </w:t>
      </w:r>
    </w:p>
    <w:p w:rsidR="000934E3" w:rsidRDefault="00002033" w:rsidP="005A007B">
      <w:pPr>
        <w:pStyle w:val="ListParagraph"/>
        <w:numPr>
          <w:ilvl w:val="1"/>
          <w:numId w:val="12"/>
        </w:numPr>
        <w:ind w:left="1134" w:hanging="283"/>
      </w:pPr>
      <w:r>
        <w:rPr>
          <w:i/>
        </w:rPr>
        <w:t>Plan</w:t>
      </w:r>
      <w:r w:rsidR="000934E3">
        <w:rPr>
          <w:i/>
        </w:rPr>
        <w:t xml:space="preserve">ing, </w:t>
      </w:r>
      <w:r w:rsidR="000934E3" w:rsidRPr="000934E3">
        <w:t>merupakan</w:t>
      </w:r>
      <w:r w:rsidR="000934E3">
        <w:rPr>
          <w:i/>
        </w:rPr>
        <w:t xml:space="preserve"> </w:t>
      </w:r>
      <w:r w:rsidR="000934E3">
        <w:t>proses dimana semua rencana atau tahap pengembangan sistem dilakukan di strukturkan atau dijadwalkan terlebih dahulu agar menjadi rapih dan terkendali setiap prosesnya.</w:t>
      </w:r>
    </w:p>
    <w:p w:rsidR="003A6EC3" w:rsidRDefault="000934E3" w:rsidP="005A007B">
      <w:pPr>
        <w:pStyle w:val="ListParagraph"/>
        <w:numPr>
          <w:ilvl w:val="1"/>
          <w:numId w:val="12"/>
        </w:numPr>
        <w:ind w:left="1134" w:hanging="284"/>
      </w:pPr>
      <w:r>
        <w:rPr>
          <w:i/>
        </w:rPr>
        <w:t>analysis</w:t>
      </w:r>
      <w:r w:rsidR="003A6EC3">
        <w:t>, merupakan proses</w:t>
      </w:r>
      <w:r>
        <w:t xml:space="preserve"> pengumpulan data dan pengamatan</w:t>
      </w:r>
      <w:r w:rsidR="003A6EC3">
        <w:t xml:space="preserve">, analisa </w:t>
      </w:r>
      <w:r>
        <w:t>di buat</w:t>
      </w:r>
      <w:r w:rsidR="003A6EC3">
        <w:t xml:space="preserve"> agar mengetahui masalah yang dihadapi, tujuan sistem dibuat, </w:t>
      </w:r>
      <w:r w:rsidR="003A6EC3">
        <w:rPr>
          <w:i/>
        </w:rPr>
        <w:t xml:space="preserve">design </w:t>
      </w:r>
      <w:r w:rsidR="003A6EC3">
        <w:t>yang akan dipakai, serta user yang akan memakai.</w:t>
      </w:r>
    </w:p>
    <w:p w:rsidR="003A6EC3" w:rsidRDefault="000934E3" w:rsidP="005A007B">
      <w:pPr>
        <w:pStyle w:val="ListParagraph"/>
        <w:numPr>
          <w:ilvl w:val="1"/>
          <w:numId w:val="12"/>
        </w:numPr>
        <w:ind w:left="1134" w:hanging="283"/>
      </w:pPr>
      <w:r>
        <w:rPr>
          <w:i/>
        </w:rPr>
        <w:t xml:space="preserve">Design, </w:t>
      </w:r>
      <w:r w:rsidRPr="000934E3">
        <w:t>merupakan</w:t>
      </w:r>
      <w:r>
        <w:t xml:space="preserve"> proses lanjutan dari analisa serta sekaligus proses pengkodean dimana sebelumnya telah didapatkan kebutuhan yang di inginkan user, tujuan yang diharapkan serta bentuk keluaran dari </w:t>
      </w:r>
      <w:r w:rsidRPr="000934E3">
        <w:rPr>
          <w:i/>
        </w:rPr>
        <w:t>design</w:t>
      </w:r>
      <w:r>
        <w:rPr>
          <w:i/>
        </w:rPr>
        <w:t xml:space="preserve"> </w:t>
      </w:r>
      <w:r>
        <w:t>berupa</w:t>
      </w:r>
      <w:r>
        <w:rPr>
          <w:i/>
        </w:rPr>
        <w:t xml:space="preserve"> input</w:t>
      </w:r>
      <w:r>
        <w:t xml:space="preserve"> dan </w:t>
      </w:r>
      <w:r>
        <w:rPr>
          <w:i/>
        </w:rPr>
        <w:t xml:space="preserve">output </w:t>
      </w:r>
      <w:r>
        <w:t>yang diharapkan.</w:t>
      </w:r>
    </w:p>
    <w:p w:rsidR="000934E3" w:rsidRPr="000934E3" w:rsidRDefault="000934E3" w:rsidP="005A007B">
      <w:pPr>
        <w:pStyle w:val="ListParagraph"/>
        <w:numPr>
          <w:ilvl w:val="1"/>
          <w:numId w:val="12"/>
        </w:numPr>
        <w:ind w:left="1134" w:hanging="283"/>
      </w:pPr>
      <w:r>
        <w:rPr>
          <w:i/>
        </w:rPr>
        <w:t xml:space="preserve">Implementation, </w:t>
      </w:r>
      <w:r>
        <w:t xml:space="preserve">merupakan proses menerapkan hasil </w:t>
      </w:r>
      <w:r>
        <w:rPr>
          <w:i/>
        </w:rPr>
        <w:t xml:space="preserve">design </w:t>
      </w:r>
      <w:r>
        <w:t>dan pengkodean ke sistem.</w:t>
      </w:r>
    </w:p>
    <w:p w:rsidR="000934E3" w:rsidRPr="000934E3" w:rsidRDefault="000934E3" w:rsidP="005A007B">
      <w:pPr>
        <w:pStyle w:val="ListParagraph"/>
        <w:numPr>
          <w:ilvl w:val="1"/>
          <w:numId w:val="12"/>
        </w:numPr>
        <w:ind w:left="1134" w:hanging="283"/>
      </w:pPr>
      <w:r>
        <w:rPr>
          <w:i/>
        </w:rPr>
        <w:t xml:space="preserve">Testing integration, </w:t>
      </w:r>
      <w:r>
        <w:t xml:space="preserve">merupakan proses </w:t>
      </w:r>
      <w:r w:rsidR="00A11A86">
        <w:t>pengujian saat dilakukan penerapan pada sistem.</w:t>
      </w:r>
    </w:p>
    <w:p w:rsidR="000934E3" w:rsidRDefault="00A11A86" w:rsidP="005A007B">
      <w:pPr>
        <w:pStyle w:val="ListParagraph"/>
        <w:numPr>
          <w:ilvl w:val="1"/>
          <w:numId w:val="12"/>
        </w:numPr>
        <w:ind w:left="1134" w:hanging="283"/>
      </w:pPr>
      <w:r>
        <w:rPr>
          <w:i/>
        </w:rPr>
        <w:t>M</w:t>
      </w:r>
      <w:r w:rsidR="000934E3">
        <w:rPr>
          <w:i/>
        </w:rPr>
        <w:t>aintenance</w:t>
      </w:r>
      <w:r>
        <w:rPr>
          <w:i/>
        </w:rPr>
        <w:t xml:space="preserve">, </w:t>
      </w:r>
      <w:r>
        <w:t xml:space="preserve">merupakan proses </w:t>
      </w:r>
      <w:r>
        <w:rPr>
          <w:i/>
        </w:rPr>
        <w:t xml:space="preserve">support </w:t>
      </w:r>
      <w:r>
        <w:t>kepada sistem.</w:t>
      </w:r>
    </w:p>
    <w:p w:rsidR="004942AE" w:rsidRDefault="004942AE" w:rsidP="004942AE">
      <w:pPr>
        <w:pStyle w:val="ListParagraph"/>
        <w:ind w:left="1418"/>
      </w:pPr>
    </w:p>
    <w:p w:rsidR="00002033" w:rsidRDefault="00002033" w:rsidP="004942AE">
      <w:pPr>
        <w:pStyle w:val="ListParagraph"/>
        <w:ind w:left="1418"/>
      </w:pPr>
    </w:p>
    <w:p w:rsidR="005A007B" w:rsidRDefault="005A007B" w:rsidP="004942AE">
      <w:pPr>
        <w:pStyle w:val="ListParagraph"/>
        <w:ind w:left="1418"/>
      </w:pPr>
    </w:p>
    <w:p w:rsidR="005A007B" w:rsidRDefault="005A007B" w:rsidP="004942AE">
      <w:pPr>
        <w:pStyle w:val="ListParagraph"/>
        <w:ind w:left="1418"/>
      </w:pPr>
    </w:p>
    <w:p w:rsidR="005A007B" w:rsidRDefault="005A007B" w:rsidP="004942AE">
      <w:pPr>
        <w:pStyle w:val="ListParagraph"/>
        <w:ind w:left="1418"/>
      </w:pPr>
    </w:p>
    <w:p w:rsidR="00002033" w:rsidRDefault="00002033" w:rsidP="004942AE">
      <w:pPr>
        <w:pStyle w:val="ListParagraph"/>
        <w:ind w:left="1418"/>
      </w:pPr>
    </w:p>
    <w:p w:rsidR="00002033" w:rsidRPr="00196283" w:rsidRDefault="00002033" w:rsidP="004942AE">
      <w:pPr>
        <w:pStyle w:val="ListParagraph"/>
        <w:ind w:left="1418"/>
      </w:pPr>
    </w:p>
    <w:p w:rsidR="005E60B8" w:rsidRPr="003A6280" w:rsidRDefault="005E60B8" w:rsidP="00B31B7A">
      <w:pPr>
        <w:pStyle w:val="ListParagraph"/>
        <w:numPr>
          <w:ilvl w:val="3"/>
          <w:numId w:val="34"/>
        </w:numPr>
        <w:ind w:left="851" w:hanging="284"/>
      </w:pPr>
      <w:r>
        <w:rPr>
          <w:i/>
        </w:rPr>
        <w:lastRenderedPageBreak/>
        <w:t xml:space="preserve">Tools </w:t>
      </w:r>
      <w:r w:rsidRPr="005E60B8">
        <w:t>pengembangan sistem</w:t>
      </w:r>
    </w:p>
    <w:p w:rsidR="0072090E" w:rsidRPr="001419F8" w:rsidRDefault="001419F8" w:rsidP="00002033">
      <w:pPr>
        <w:ind w:left="851"/>
        <w:rPr>
          <w:i/>
        </w:rPr>
      </w:pPr>
      <w:r w:rsidRPr="001419F8">
        <w:rPr>
          <w:i/>
        </w:rPr>
        <w:t>Too</w:t>
      </w:r>
      <w:r w:rsidR="00D25C4B">
        <w:rPr>
          <w:i/>
        </w:rPr>
        <w:t>l</w:t>
      </w:r>
      <w:r w:rsidRPr="001419F8">
        <w:rPr>
          <w:i/>
        </w:rPr>
        <w:t>s</w:t>
      </w:r>
      <w:r>
        <w:t xml:space="preserve"> pengembangan sistem merupakan alat yang mendukung proses pengembangan sistem. Alat tersebut menyesuaikan ruang lingkup pengembangan sistem, tujuan sistem dikembangakan dan relevansi terhadap keinginan top level manajemen sebagai pengguna utamanya. Dari jurnal </w:t>
      </w:r>
      <w:r>
        <w:fldChar w:fldCharType="begin" w:fldLock="1"/>
      </w:r>
      <w:r>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eviouslyFormattedCitation":"(Adiputra &amp; Mulyawan, 2019)"},"properties":{"noteIndex":0},"schema":"https://github.com/citation-style-language/schema/raw/master/csl-citation.json"}</w:instrText>
      </w:r>
      <w:r>
        <w:fldChar w:fldCharType="separate"/>
      </w:r>
      <w:r w:rsidRPr="001419F8">
        <w:rPr>
          <w:noProof/>
        </w:rPr>
        <w:t>(Adiputra &amp; Mulyawan, 2019)</w:t>
      </w:r>
      <w:r>
        <w:fldChar w:fldCharType="end"/>
      </w:r>
      <w:r>
        <w:t xml:space="preserve"> ‘Pembuatan Program Aplikasi Sistem Pendukung Keputusan Pemlihan Vendor ERP Pada PT. Sinar Jaya Abadi Dengan Menggunakan Metode </w:t>
      </w:r>
      <w:r w:rsidRPr="001419F8">
        <w:rPr>
          <w:i/>
        </w:rPr>
        <w:t>Weighted Product</w:t>
      </w:r>
      <w:r>
        <w:t>’, jurnal tersebut relevan dengan penelitian yang sedang dijalani</w:t>
      </w:r>
      <w:r w:rsidR="004D566A">
        <w:t xml:space="preserve"> dan berbasis website serta menggunakan bahasa pemrograman PHP</w:t>
      </w:r>
      <w:r>
        <w:t xml:space="preserve">, terdapat beberapa </w:t>
      </w:r>
      <w:r>
        <w:rPr>
          <w:i/>
        </w:rPr>
        <w:t xml:space="preserve">tools </w:t>
      </w:r>
      <w:r>
        <w:t>pendukung yang nantinya akan dipakai pada pengembangan sistem di penelitian ini, tools tersebut diantaranya</w:t>
      </w:r>
    </w:p>
    <w:p w:rsidR="000565F3" w:rsidRPr="00996518" w:rsidRDefault="00996518" w:rsidP="00996518">
      <w:pPr>
        <w:ind w:left="1134" w:hanging="283"/>
        <w:rPr>
          <w:i/>
        </w:rPr>
      </w:pPr>
      <w:r>
        <w:t xml:space="preserve">a. </w:t>
      </w:r>
      <w:r w:rsidR="00A6218C">
        <w:t>PHP</w:t>
      </w:r>
      <w:r w:rsidR="00DF674A">
        <w:t xml:space="preserve"> </w:t>
      </w:r>
      <w:r w:rsidR="00DF674A" w:rsidRPr="00996518">
        <w:rPr>
          <w:i/>
        </w:rPr>
        <w:t>Hypertext Processor</w:t>
      </w:r>
      <w:r w:rsidR="009E0639" w:rsidRPr="00996518">
        <w:rPr>
          <w:i/>
        </w:rPr>
        <w:t xml:space="preserve">, </w:t>
      </w:r>
      <w:r w:rsidR="009E0639">
        <w:t>merupakan</w:t>
      </w:r>
      <w:r w:rsidR="00A2551C">
        <w:t xml:space="preserve"> bahasa pemrograman yang digunakan untuk mengolah data dan biasanya berbasis website yang dimana kode program pada PHP diubah kedalam bentuk HTML </w:t>
      </w:r>
      <w:r w:rsidR="00AE3BB2">
        <w:t xml:space="preserve">oleh </w:t>
      </w:r>
      <w:r w:rsidR="00AE3BB2" w:rsidRPr="00996518">
        <w:rPr>
          <w:i/>
        </w:rPr>
        <w:t xml:space="preserve">web server </w:t>
      </w:r>
      <w:r w:rsidR="00A2551C">
        <w:t xml:space="preserve">lalu ditampilkan di </w:t>
      </w:r>
      <w:r w:rsidR="00A2551C" w:rsidRPr="00996518">
        <w:rPr>
          <w:i/>
        </w:rPr>
        <w:t>web browser.</w:t>
      </w:r>
    </w:p>
    <w:p w:rsidR="00A6218C" w:rsidRPr="00A6218C" w:rsidRDefault="00A6218C" w:rsidP="00B31B7A">
      <w:pPr>
        <w:pStyle w:val="ListParagraph"/>
        <w:numPr>
          <w:ilvl w:val="1"/>
          <w:numId w:val="29"/>
        </w:numPr>
        <w:ind w:left="1134" w:hanging="306"/>
        <w:rPr>
          <w:i/>
        </w:rPr>
      </w:pPr>
      <w:r w:rsidRPr="00A6218C">
        <w:rPr>
          <w:i/>
        </w:rPr>
        <w:t>Web Server</w:t>
      </w:r>
      <w:r w:rsidR="009E0639">
        <w:rPr>
          <w:i/>
        </w:rPr>
        <w:t xml:space="preserve">, </w:t>
      </w:r>
      <w:r w:rsidR="009E0639">
        <w:t>merupakan</w:t>
      </w:r>
      <w:r w:rsidR="00A2551C">
        <w:t xml:space="preserve"> </w:t>
      </w:r>
      <w:r w:rsidR="00AE3BB2">
        <w:t xml:space="preserve">perangkat lunak yang berfungsi mengolah data dari browser, prosesnya meliputi penerimaan dan pengiriman data dari sistem ke </w:t>
      </w:r>
      <w:r w:rsidR="00AE3BB2">
        <w:rPr>
          <w:i/>
        </w:rPr>
        <w:t xml:space="preserve">user </w:t>
      </w:r>
      <w:r w:rsidR="00AE3BB2" w:rsidRPr="00AE3BB2">
        <w:t>atau sebaliknya</w:t>
      </w:r>
      <w:r w:rsidR="00AE3BB2">
        <w:t>.</w:t>
      </w:r>
    </w:p>
    <w:p w:rsidR="00A6218C" w:rsidRPr="00AE3BB2" w:rsidRDefault="00A6218C" w:rsidP="00B31B7A">
      <w:pPr>
        <w:pStyle w:val="ListParagraph"/>
        <w:numPr>
          <w:ilvl w:val="1"/>
          <w:numId w:val="29"/>
        </w:numPr>
        <w:ind w:left="1134" w:hanging="306"/>
        <w:rPr>
          <w:i/>
        </w:rPr>
      </w:pPr>
      <w:r>
        <w:rPr>
          <w:i/>
        </w:rPr>
        <w:t>Web browser</w:t>
      </w:r>
      <w:r w:rsidR="009E0639">
        <w:rPr>
          <w:i/>
        </w:rPr>
        <w:t xml:space="preserve">, </w:t>
      </w:r>
      <w:r w:rsidR="009E0639">
        <w:t>merupakan</w:t>
      </w:r>
      <w:r w:rsidR="00AE3BB2">
        <w:t xml:space="preserve"> perangkat lunak yang digunakan untuk menampilkan informasi dari internet.</w:t>
      </w:r>
    </w:p>
    <w:p w:rsidR="00AE3BB2" w:rsidRPr="001E43C3" w:rsidRDefault="00AE3BB2" w:rsidP="00B31B7A">
      <w:pPr>
        <w:pStyle w:val="ListParagraph"/>
        <w:numPr>
          <w:ilvl w:val="1"/>
          <w:numId w:val="29"/>
        </w:numPr>
        <w:ind w:left="1134" w:hanging="306"/>
        <w:rPr>
          <w:i/>
        </w:rPr>
      </w:pPr>
      <w:r>
        <w:rPr>
          <w:i/>
        </w:rPr>
        <w:t xml:space="preserve">Code editor, </w:t>
      </w:r>
      <w:r>
        <w:t>merupakan alat untuk melakukan pengkodean pada bahasa pemrograman dan akan menghasilkan output aplikasi atau website.</w:t>
      </w:r>
    </w:p>
    <w:p w:rsidR="001E43C3" w:rsidRDefault="001E43C3" w:rsidP="00B31B7A">
      <w:pPr>
        <w:pStyle w:val="ListParagraph"/>
        <w:numPr>
          <w:ilvl w:val="1"/>
          <w:numId w:val="29"/>
        </w:numPr>
        <w:ind w:left="1134" w:hanging="306"/>
        <w:rPr>
          <w:i/>
        </w:rPr>
      </w:pPr>
      <w:r>
        <w:rPr>
          <w:i/>
        </w:rPr>
        <w:t xml:space="preserve">Database, </w:t>
      </w:r>
      <w:r w:rsidRPr="001E43C3">
        <w:t>merupakan</w:t>
      </w:r>
      <w:r>
        <w:t xml:space="preserve"> kumpulan data yang disimpan di dalam suatu tempat secara sistematik dan tersusun.</w:t>
      </w:r>
    </w:p>
    <w:p w:rsidR="00DF674A" w:rsidRPr="00AE3BB2" w:rsidRDefault="00DF674A" w:rsidP="00B31B7A">
      <w:pPr>
        <w:pStyle w:val="ListParagraph"/>
        <w:numPr>
          <w:ilvl w:val="1"/>
          <w:numId w:val="29"/>
        </w:numPr>
        <w:ind w:left="1134" w:hanging="306"/>
        <w:rPr>
          <w:i/>
        </w:rPr>
      </w:pPr>
      <w:r>
        <w:rPr>
          <w:i/>
        </w:rPr>
        <w:t>Relational Database Management System</w:t>
      </w:r>
      <w:r w:rsidR="009E0639">
        <w:rPr>
          <w:i/>
        </w:rPr>
        <w:t xml:space="preserve">, </w:t>
      </w:r>
      <w:r w:rsidR="009E0639">
        <w:t>merupakan</w:t>
      </w:r>
      <w:r w:rsidR="00AE3BB2">
        <w:t xml:space="preserve"> </w:t>
      </w:r>
      <w:r w:rsidR="001E43C3">
        <w:t xml:space="preserve">model </w:t>
      </w:r>
      <w:r w:rsidR="001E43C3">
        <w:rPr>
          <w:i/>
        </w:rPr>
        <w:t xml:space="preserve">database </w:t>
      </w:r>
      <w:r w:rsidR="001E43C3">
        <w:t>yang mengatur data kedalam suatu tabel maupun beberapa tabel dan mempunyai kemapuan referansi ke table lainmelalui kunci utama.</w:t>
      </w:r>
    </w:p>
    <w:p w:rsidR="00AE3BB2" w:rsidRPr="00A2551C" w:rsidRDefault="00AE3BB2" w:rsidP="00B31B7A">
      <w:pPr>
        <w:pStyle w:val="ListParagraph"/>
        <w:numPr>
          <w:ilvl w:val="1"/>
          <w:numId w:val="29"/>
        </w:numPr>
        <w:ind w:left="1134" w:hanging="306"/>
        <w:rPr>
          <w:i/>
        </w:rPr>
      </w:pPr>
      <w:r>
        <w:rPr>
          <w:i/>
        </w:rPr>
        <w:t xml:space="preserve">Mysql, </w:t>
      </w:r>
      <w:r>
        <w:t>merupakan</w:t>
      </w:r>
      <w:r w:rsidR="001E43C3">
        <w:t xml:space="preserve"> sistem RDBMS berisfat </w:t>
      </w:r>
      <w:r w:rsidR="001E43C3" w:rsidRPr="001E43C3">
        <w:rPr>
          <w:i/>
        </w:rPr>
        <w:t>open source</w:t>
      </w:r>
      <w:r w:rsidR="001E43C3">
        <w:rPr>
          <w:i/>
        </w:rPr>
        <w:t xml:space="preserve"> </w:t>
      </w:r>
      <w:r w:rsidR="001E43C3">
        <w:t>yang biasa digunakan untuk mengolah database.</w:t>
      </w:r>
    </w:p>
    <w:p w:rsidR="00660C38" w:rsidRPr="00660C38" w:rsidRDefault="00660C38" w:rsidP="00660C38">
      <w:pPr>
        <w:pStyle w:val="Heading2"/>
      </w:pPr>
      <w:bookmarkStart w:id="35" w:name="_Toc111482874"/>
      <w:r>
        <w:lastRenderedPageBreak/>
        <w:t>Kerangka Pemikiran</w:t>
      </w:r>
      <w:bookmarkEnd w:id="35"/>
    </w:p>
    <w:p w:rsidR="00660C38" w:rsidRDefault="003B5838" w:rsidP="00002033">
      <w:pPr>
        <w:ind w:firstLine="567"/>
      </w:pPr>
      <w:r>
        <w:t xml:space="preserve">Dari beberapa penjelasan landasan teori pada penelitian yang sedang berjalan, di konsepkan sebuah kerangka pemikiran sebagai hipotesis dan kesimpulan sementara, berikut </w:t>
      </w:r>
      <w:proofErr w:type="gramStart"/>
      <w:r>
        <w:t>peng</w:t>
      </w:r>
      <w:r w:rsidR="00E31787">
        <w:t>g</w:t>
      </w:r>
      <w:r>
        <w:t>ambarannya :</w:t>
      </w:r>
      <w:proofErr w:type="gramEnd"/>
    </w:p>
    <w:p w:rsidR="003B5838" w:rsidRDefault="000D2A00" w:rsidP="000D2A00">
      <w:pPr>
        <w:ind w:left="-709"/>
        <w:jc w:val="center"/>
      </w:pPr>
      <w:r w:rsidRPr="000D2A00">
        <w:rPr>
          <w:noProof/>
        </w:rPr>
        <w:drawing>
          <wp:inline distT="0" distB="0" distL="0" distR="0" wp14:anchorId="0478583F" wp14:editId="17DE273B">
            <wp:extent cx="5592165" cy="3912782"/>
            <wp:effectExtent l="0" t="0" r="889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9511" cy="3931916"/>
                    </a:xfrm>
                    <a:prstGeom prst="rect">
                      <a:avLst/>
                    </a:prstGeom>
                  </pic:spPr>
                </pic:pic>
              </a:graphicData>
            </a:graphic>
          </wp:inline>
        </w:drawing>
      </w:r>
    </w:p>
    <w:p w:rsidR="006071E0" w:rsidRDefault="00DF02DD" w:rsidP="006071E0">
      <w:pPr>
        <w:pStyle w:val="Caption"/>
      </w:pPr>
      <w:bookmarkStart w:id="36" w:name="_Toc110150483"/>
      <w:r>
        <w:t xml:space="preserve">Gambar </w:t>
      </w:r>
      <w:r w:rsidR="00B717EF">
        <w:t>2</w:t>
      </w:r>
      <w:r w:rsidR="00E81C4C">
        <w:t>.</w:t>
      </w:r>
      <w:fldSimple w:instr=" SEQ Gambar \* ARABIC \s 1 ">
        <w:r w:rsidR="00E81C4C">
          <w:rPr>
            <w:noProof/>
          </w:rPr>
          <w:t>4</w:t>
        </w:r>
      </w:fldSimple>
      <w:r>
        <w:t xml:space="preserve"> kerangka pemikiran</w:t>
      </w:r>
      <w:bookmarkEnd w:id="36"/>
    </w:p>
    <w:p w:rsidR="005B236F" w:rsidRDefault="005B236F" w:rsidP="006071E0">
      <w:pPr>
        <w:pStyle w:val="Caption"/>
      </w:pPr>
    </w:p>
    <w:p w:rsidR="001F4F24" w:rsidRDefault="00660C38" w:rsidP="00660C38">
      <w:pPr>
        <w:pStyle w:val="Heading2"/>
      </w:pPr>
      <w:bookmarkStart w:id="37" w:name="_Toc111482875"/>
      <w:r>
        <w:t>Hipotesis</w:t>
      </w:r>
      <w:bookmarkEnd w:id="37"/>
    </w:p>
    <w:p w:rsidR="00BB1E0F" w:rsidRDefault="00352F01" w:rsidP="00002033">
      <w:pPr>
        <w:ind w:firstLine="568"/>
        <w:sectPr w:rsidR="00BB1E0F" w:rsidSect="00BB1E0F">
          <w:headerReference w:type="default" r:id="rId43"/>
          <w:footerReference w:type="default" r:id="rId44"/>
          <w:pgSz w:w="11907" w:h="16840" w:code="9"/>
          <w:pgMar w:top="2268" w:right="1701" w:bottom="1701" w:left="2268" w:header="709" w:footer="709" w:gutter="0"/>
          <w:pgNumType w:start="8"/>
          <w:cols w:space="708"/>
          <w:docGrid w:linePitch="360"/>
        </w:sectPr>
      </w:pPr>
      <w:r>
        <w:t>H</w:t>
      </w:r>
      <w:r w:rsidR="001F4F24">
        <w:t>ipotesis</w:t>
      </w:r>
      <w:r>
        <w:t xml:space="preserve"> </w:t>
      </w:r>
      <w:r w:rsidR="006071E0">
        <w:t xml:space="preserve">dari penelitian yang dilakukan adalah akan di kembangkan sebuah sistem pendukung keputusan metode </w:t>
      </w:r>
      <w:r w:rsidR="006071E0">
        <w:rPr>
          <w:i/>
        </w:rPr>
        <w:t xml:space="preserve">weighted product </w:t>
      </w:r>
      <w:r w:rsidR="00E87DCA">
        <w:t>untuk menentukan su</w:t>
      </w:r>
      <w:r w:rsidR="006071E0">
        <w:t>plier terbaik di PT. Matahari Nusantara Logistik. Output dari sistem adalah berupa hasil perankingan dari perhitungan perkalian bobot dipangkatkan dengan nilai kriteria yang sudah dinormalisasi lalu menghasilkan nilai vektor s lalu dilakukan pembagian dengan total vektor s untuk mendapatkan nilali vektor v, hasil inilah yang akan membantu top ma</w:t>
      </w:r>
      <w:r w:rsidR="00E87DCA">
        <w:t>najemen atau user menentukan su</w:t>
      </w:r>
      <w:r w:rsidR="006071E0">
        <w:t>plier terbaik.</w:t>
      </w:r>
    </w:p>
    <w:p w:rsidR="00C97CAA" w:rsidRDefault="00C97CAA" w:rsidP="00255C8F">
      <w:pPr>
        <w:ind w:left="284" w:firstLine="284"/>
      </w:pPr>
    </w:p>
    <w:p w:rsidR="00C97CAA" w:rsidRDefault="00A60663" w:rsidP="001B3E91">
      <w:pPr>
        <w:pStyle w:val="Heading1"/>
        <w:ind w:left="0" w:firstLine="284"/>
      </w:pPr>
      <w:r>
        <w:br/>
      </w:r>
      <w:bookmarkStart w:id="38" w:name="_Toc111482876"/>
      <w:r w:rsidR="009005B0">
        <w:t>Metode Penelitian</w:t>
      </w:r>
      <w:bookmarkEnd w:id="38"/>
    </w:p>
    <w:p w:rsidR="00C97CAA" w:rsidRDefault="00C97CAA"/>
    <w:p w:rsidR="004C44A4" w:rsidRDefault="004F012F" w:rsidP="004C44A4">
      <w:pPr>
        <w:pStyle w:val="Heading2"/>
      </w:pPr>
      <w:bookmarkStart w:id="39" w:name="_Toc111482877"/>
      <w:r>
        <w:t>Profil Objek Penelitian</w:t>
      </w:r>
      <w:bookmarkEnd w:id="39"/>
    </w:p>
    <w:p w:rsidR="004C44A4" w:rsidRDefault="004F012F" w:rsidP="00E66E7C">
      <w:pPr>
        <w:pStyle w:val="Heading3"/>
        <w:ind w:left="567" w:hanging="567"/>
      </w:pPr>
      <w:bookmarkStart w:id="40" w:name="_Toc111482878"/>
      <w:r>
        <w:t xml:space="preserve">Sejaran Singkat </w:t>
      </w:r>
      <w:r w:rsidR="00521983">
        <w:t xml:space="preserve">PT. </w:t>
      </w:r>
      <w:r>
        <w:t>Matahari Nusantara Logistik</w:t>
      </w:r>
      <w:bookmarkEnd w:id="40"/>
    </w:p>
    <w:p w:rsidR="004C44A4" w:rsidRDefault="00521983" w:rsidP="008859D4">
      <w:pPr>
        <w:tabs>
          <w:tab w:val="left" w:pos="3119"/>
        </w:tabs>
        <w:ind w:firstLine="568"/>
      </w:pPr>
      <w:r>
        <w:t xml:space="preserve">PT. Matahari Nusantara Logistik merupakan satu-satunya anak perusahaan PT Matahari </w:t>
      </w:r>
      <w:r>
        <w:rPr>
          <w:i/>
        </w:rPr>
        <w:t xml:space="preserve">Department Store </w:t>
      </w:r>
      <w:r>
        <w:t>Tbk. Perusahaan yang beroperasi sejak</w:t>
      </w:r>
      <w:r w:rsidR="003539C1">
        <w:t xml:space="preserve"> 2018 ini merupakan perusahaan jasa logistik yang mencakup jasa transportasi dan pergudangan.</w:t>
      </w:r>
    </w:p>
    <w:p w:rsidR="003539C1" w:rsidRDefault="003539C1" w:rsidP="008859D4">
      <w:pPr>
        <w:tabs>
          <w:tab w:val="left" w:pos="3119"/>
        </w:tabs>
        <w:ind w:firstLine="568"/>
      </w:pPr>
      <w:r>
        <w:t xml:space="preserve">PT. Matahari Nusantara Logistik saat ini mengelola pusat nasional distribusi balaraja atau </w:t>
      </w:r>
      <w:r>
        <w:rPr>
          <w:i/>
        </w:rPr>
        <w:t xml:space="preserve">nation distribution center </w:t>
      </w:r>
      <w:r>
        <w:t xml:space="preserve">balaraja yang bertempat di graha </w:t>
      </w:r>
      <w:r>
        <w:rPr>
          <w:i/>
        </w:rPr>
        <w:t xml:space="preserve">industrial estate, </w:t>
      </w:r>
      <w:r>
        <w:t xml:space="preserve">kecamatan Balaraja, kabupaten Tangerang Banten. Perusahaan ini mengelola distribusi barang ke gerai-gerai matahari </w:t>
      </w:r>
      <w:r w:rsidRPr="003539C1">
        <w:rPr>
          <w:i/>
        </w:rPr>
        <w:t>department st</w:t>
      </w:r>
      <w:r>
        <w:rPr>
          <w:i/>
        </w:rPr>
        <w:t xml:space="preserve">ore </w:t>
      </w:r>
      <w:r>
        <w:t>seluruh indonesia.</w:t>
      </w:r>
    </w:p>
    <w:p w:rsidR="00374F84" w:rsidRDefault="004E2933" w:rsidP="004E2933">
      <w:pPr>
        <w:tabs>
          <w:tab w:val="left" w:pos="3119"/>
        </w:tabs>
        <w:jc w:val="center"/>
      </w:pPr>
      <w:r>
        <w:rPr>
          <w:noProof/>
        </w:rPr>
        <w:drawing>
          <wp:inline distT="0" distB="0" distL="0" distR="0" wp14:anchorId="2212BA32" wp14:editId="437DC8BC">
            <wp:extent cx="2438400" cy="16618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20220328-WA0007.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444608" cy="1666079"/>
                    </a:xfrm>
                    <a:prstGeom prst="rect">
                      <a:avLst/>
                    </a:prstGeom>
                  </pic:spPr>
                </pic:pic>
              </a:graphicData>
            </a:graphic>
          </wp:inline>
        </w:drawing>
      </w:r>
    </w:p>
    <w:p w:rsidR="004E2933" w:rsidRPr="003539C1" w:rsidRDefault="004E2933" w:rsidP="004E2933">
      <w:pPr>
        <w:pStyle w:val="Caption"/>
      </w:pPr>
      <w:bookmarkStart w:id="41" w:name="_Toc110150484"/>
      <w:r>
        <w:t xml:space="preserve">Gambar </w:t>
      </w:r>
      <w:r w:rsidR="00B717EF">
        <w:t>3</w:t>
      </w:r>
      <w:r>
        <w:t>.</w:t>
      </w:r>
      <w:fldSimple w:instr=" SEQ Gambar \* ARABIC \s 1 ">
        <w:r w:rsidR="00E81C4C">
          <w:rPr>
            <w:noProof/>
          </w:rPr>
          <w:t>1</w:t>
        </w:r>
      </w:fldSimple>
      <w:r w:rsidR="00B717EF">
        <w:t xml:space="preserve"> gambar area o</w:t>
      </w:r>
      <w:r>
        <w:t>peration</w:t>
      </w:r>
      <w:bookmarkEnd w:id="41"/>
    </w:p>
    <w:p w:rsidR="007F4922" w:rsidRDefault="004F012F" w:rsidP="007F4922">
      <w:pPr>
        <w:pStyle w:val="Heading3"/>
        <w:ind w:left="567" w:hanging="567"/>
      </w:pPr>
      <w:bookmarkStart w:id="42" w:name="_Toc111482879"/>
      <w:r>
        <w:t>Visi dan Misi PT. Matahari Nusantara Logistik</w:t>
      </w:r>
      <w:bookmarkEnd w:id="42"/>
    </w:p>
    <w:p w:rsidR="00BE1D4F" w:rsidRPr="00BE1D4F" w:rsidRDefault="007F4922" w:rsidP="004E2933">
      <w:pPr>
        <w:pStyle w:val="ListParagraph"/>
        <w:numPr>
          <w:ilvl w:val="3"/>
          <w:numId w:val="29"/>
        </w:numPr>
        <w:tabs>
          <w:tab w:val="left" w:pos="851"/>
          <w:tab w:val="left" w:pos="1418"/>
        </w:tabs>
        <w:ind w:left="1701" w:hanging="1133"/>
        <w:rPr>
          <w:i/>
        </w:rPr>
      </w:pPr>
      <w:r>
        <w:t>Visi</w:t>
      </w:r>
      <w:r w:rsidR="004E2933">
        <w:tab/>
        <w:t>:</w:t>
      </w:r>
      <w:r w:rsidR="004E2933">
        <w:tab/>
      </w:r>
      <w:r w:rsidR="00BE1D4F">
        <w:t>Menjadi perusahaan logistik terkemuka di indonesia dengan layanan digital berstandar internasional.</w:t>
      </w:r>
    </w:p>
    <w:p w:rsidR="00982125" w:rsidRPr="00BE1D4F" w:rsidRDefault="00BE1D4F" w:rsidP="004E2933">
      <w:pPr>
        <w:pStyle w:val="ListParagraph"/>
        <w:numPr>
          <w:ilvl w:val="3"/>
          <w:numId w:val="29"/>
        </w:numPr>
        <w:tabs>
          <w:tab w:val="left" w:pos="851"/>
          <w:tab w:val="left" w:pos="1418"/>
        </w:tabs>
        <w:ind w:left="1701" w:hanging="1133"/>
        <w:rPr>
          <w:i/>
        </w:rPr>
      </w:pPr>
      <w:proofErr w:type="gramStart"/>
      <w:r>
        <w:t>Misi :</w:t>
      </w:r>
      <w:proofErr w:type="gramEnd"/>
      <w:r w:rsidR="00DC364A">
        <w:t xml:space="preserve"> </w:t>
      </w:r>
      <w:r>
        <w:t>M</w:t>
      </w:r>
      <w:r w:rsidR="00982125">
        <w:t xml:space="preserve">enjadi support utama pengiriman barang untuk Matahari </w:t>
      </w:r>
      <w:r w:rsidR="00982125" w:rsidRPr="00BE1D4F">
        <w:rPr>
          <w:i/>
        </w:rPr>
        <w:t>department store.</w:t>
      </w:r>
    </w:p>
    <w:p w:rsidR="00BB1E0F" w:rsidRDefault="00BB1E0F" w:rsidP="00982125">
      <w:pPr>
        <w:ind w:left="567" w:firstLine="284"/>
        <w:rPr>
          <w:i/>
        </w:rPr>
        <w:sectPr w:rsidR="00BB1E0F" w:rsidSect="00BB1E0F">
          <w:headerReference w:type="default" r:id="rId46"/>
          <w:footerReference w:type="default" r:id="rId47"/>
          <w:pgSz w:w="11907" w:h="16840" w:code="9"/>
          <w:pgMar w:top="2268" w:right="1701" w:bottom="1701" w:left="2268" w:header="709" w:footer="709" w:gutter="0"/>
          <w:pgNumType w:start="31"/>
          <w:cols w:space="708"/>
          <w:docGrid w:linePitch="360"/>
        </w:sectPr>
      </w:pPr>
    </w:p>
    <w:p w:rsidR="004F012F" w:rsidRDefault="004F012F" w:rsidP="00982125">
      <w:pPr>
        <w:pStyle w:val="Heading3"/>
      </w:pPr>
      <w:bookmarkStart w:id="43" w:name="_Toc111482880"/>
      <w:r>
        <w:lastRenderedPageBreak/>
        <w:t>St</w:t>
      </w:r>
      <w:r w:rsidR="00763E35">
        <w:t>r</w:t>
      </w:r>
      <w:r>
        <w:t>uktur Organisasi</w:t>
      </w:r>
      <w:bookmarkEnd w:id="43"/>
    </w:p>
    <w:p w:rsidR="00374F84" w:rsidRDefault="00374F84" w:rsidP="00374F84">
      <w:r>
        <w:rPr>
          <w:noProof/>
        </w:rPr>
        <w:drawing>
          <wp:inline distT="0" distB="0" distL="0" distR="0" wp14:anchorId="4B8AB375" wp14:editId="23135D35">
            <wp:extent cx="5040630" cy="1987826"/>
            <wp:effectExtent l="0" t="0" r="26670"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rsidR="00374F84" w:rsidRDefault="0027277F" w:rsidP="0027277F">
      <w:pPr>
        <w:pStyle w:val="Caption"/>
      </w:pPr>
      <w:bookmarkStart w:id="44" w:name="_Toc110150485"/>
      <w:r>
        <w:t xml:space="preserve">Gambar </w:t>
      </w:r>
      <w:r w:rsidR="00B717EF">
        <w:t>3</w:t>
      </w:r>
      <w:r w:rsidR="004E2933">
        <w:t>.</w:t>
      </w:r>
      <w:fldSimple w:instr=" SEQ Gambar \* ARABIC \s 1 ">
        <w:r w:rsidR="00E81C4C">
          <w:rPr>
            <w:noProof/>
          </w:rPr>
          <w:t>2</w:t>
        </w:r>
      </w:fldSimple>
      <w:r>
        <w:t xml:space="preserve"> struktur org</w:t>
      </w:r>
      <w:r w:rsidR="00763E35">
        <w:t>a</w:t>
      </w:r>
      <w:r>
        <w:t>nisasi</w:t>
      </w:r>
      <w:bookmarkEnd w:id="44"/>
    </w:p>
    <w:p w:rsidR="004F2A97" w:rsidRPr="004F2A97" w:rsidRDefault="004F2A97" w:rsidP="004F2A97"/>
    <w:p w:rsidR="004F012F" w:rsidRDefault="004F012F" w:rsidP="00E66E7C">
      <w:pPr>
        <w:pStyle w:val="Heading3"/>
        <w:ind w:left="567" w:hanging="567"/>
      </w:pPr>
      <w:bookmarkStart w:id="45" w:name="_Toc111482881"/>
      <w:r>
        <w:t>Tugas dan Fungsi</w:t>
      </w:r>
      <w:bookmarkEnd w:id="45"/>
    </w:p>
    <w:p w:rsidR="004F2A97" w:rsidRDefault="00CE71E9" w:rsidP="00B31B7A">
      <w:pPr>
        <w:pStyle w:val="ListParagraph"/>
        <w:numPr>
          <w:ilvl w:val="0"/>
          <w:numId w:val="13"/>
        </w:numPr>
        <w:ind w:left="851" w:hanging="284"/>
      </w:pPr>
      <w:r>
        <w:rPr>
          <w:i/>
        </w:rPr>
        <w:t xml:space="preserve">Head </w:t>
      </w:r>
      <w:proofErr w:type="gramStart"/>
      <w:r>
        <w:rPr>
          <w:i/>
        </w:rPr>
        <w:t>Of</w:t>
      </w:r>
      <w:proofErr w:type="gramEnd"/>
      <w:r>
        <w:rPr>
          <w:i/>
        </w:rPr>
        <w:t xml:space="preserve"> Logistic</w:t>
      </w:r>
      <w:r w:rsidR="00D617D6">
        <w:t xml:space="preserve">, bertugas </w:t>
      </w:r>
      <w:r w:rsidR="007B2B9C">
        <w:t>sebagai pemegang keputusan utama pada semua bagian organisasi di perusahaan</w:t>
      </w:r>
    </w:p>
    <w:p w:rsidR="004F2A97" w:rsidRDefault="007B2B9C" w:rsidP="00B31B7A">
      <w:pPr>
        <w:pStyle w:val="ListParagraph"/>
        <w:numPr>
          <w:ilvl w:val="0"/>
          <w:numId w:val="13"/>
        </w:numPr>
        <w:ind w:left="851" w:hanging="284"/>
      </w:pPr>
      <w:r>
        <w:rPr>
          <w:i/>
        </w:rPr>
        <w:t>Section Head Inventory and Operation</w:t>
      </w:r>
      <w:r>
        <w:t xml:space="preserve">, bertugas sebagai pemimpin dari bagian </w:t>
      </w:r>
      <w:r w:rsidRPr="007B2B9C">
        <w:rPr>
          <w:i/>
        </w:rPr>
        <w:t>inventory</w:t>
      </w:r>
      <w:r>
        <w:t xml:space="preserve"> </w:t>
      </w:r>
      <w:proofErr w:type="gramStart"/>
      <w:r>
        <w:t xml:space="preserve">dan </w:t>
      </w:r>
      <w:r>
        <w:rPr>
          <w:i/>
        </w:rPr>
        <w:t xml:space="preserve"> operation</w:t>
      </w:r>
      <w:proofErr w:type="gramEnd"/>
      <w:r>
        <w:rPr>
          <w:i/>
        </w:rPr>
        <w:t xml:space="preserve"> </w:t>
      </w:r>
      <w:r w:rsidRPr="007B2B9C">
        <w:t>perusahaan</w:t>
      </w:r>
      <w:r>
        <w:t>.</w:t>
      </w:r>
    </w:p>
    <w:p w:rsidR="004F2A97" w:rsidRDefault="007B2B9C" w:rsidP="00B31B7A">
      <w:pPr>
        <w:pStyle w:val="ListParagraph"/>
        <w:numPr>
          <w:ilvl w:val="0"/>
          <w:numId w:val="13"/>
        </w:numPr>
        <w:ind w:left="851" w:hanging="284"/>
      </w:pPr>
      <w:r>
        <w:rPr>
          <w:i/>
        </w:rPr>
        <w:t xml:space="preserve">Manager Inventory, </w:t>
      </w:r>
      <w:r>
        <w:t>bertugas mengontrol keluar masuknya barang dari sistem</w:t>
      </w:r>
    </w:p>
    <w:p w:rsidR="004F2A97" w:rsidRPr="007B2B9C" w:rsidRDefault="007B2B9C" w:rsidP="00B31B7A">
      <w:pPr>
        <w:pStyle w:val="ListParagraph"/>
        <w:numPr>
          <w:ilvl w:val="0"/>
          <w:numId w:val="13"/>
        </w:numPr>
        <w:ind w:left="851" w:hanging="284"/>
        <w:rPr>
          <w:i/>
        </w:rPr>
      </w:pPr>
      <w:r>
        <w:rPr>
          <w:i/>
        </w:rPr>
        <w:t xml:space="preserve">Assistant Manager Inventory, </w:t>
      </w:r>
      <w:r>
        <w:t>bertugas</w:t>
      </w:r>
      <w:r w:rsidR="00776074">
        <w:t xml:space="preserve"> membantu </w:t>
      </w:r>
      <w:r w:rsidR="00776074">
        <w:rPr>
          <w:i/>
        </w:rPr>
        <w:t>manager inventory</w:t>
      </w:r>
    </w:p>
    <w:p w:rsidR="004F2A97" w:rsidRDefault="007B2B9C" w:rsidP="00B31B7A">
      <w:pPr>
        <w:pStyle w:val="ListParagraph"/>
        <w:numPr>
          <w:ilvl w:val="0"/>
          <w:numId w:val="13"/>
        </w:numPr>
        <w:ind w:left="851" w:hanging="284"/>
      </w:pPr>
      <w:r>
        <w:rPr>
          <w:i/>
        </w:rPr>
        <w:t xml:space="preserve">Manager Operation, </w:t>
      </w:r>
      <w:r>
        <w:t>bertugas</w:t>
      </w:r>
      <w:r w:rsidR="00776074">
        <w:t xml:space="preserve"> mengontrol berlangsungnya operasional logistik</w:t>
      </w:r>
    </w:p>
    <w:p w:rsidR="004F2A97" w:rsidRPr="007B2B9C" w:rsidRDefault="007B2B9C" w:rsidP="00B31B7A">
      <w:pPr>
        <w:pStyle w:val="ListParagraph"/>
        <w:numPr>
          <w:ilvl w:val="0"/>
          <w:numId w:val="13"/>
        </w:numPr>
        <w:ind w:left="851" w:hanging="284"/>
        <w:rPr>
          <w:i/>
        </w:rPr>
      </w:pPr>
      <w:r>
        <w:rPr>
          <w:i/>
        </w:rPr>
        <w:t xml:space="preserve">Assitant Managaer operation, </w:t>
      </w:r>
      <w:r>
        <w:t>bertugas</w:t>
      </w:r>
      <w:r w:rsidR="00776074">
        <w:t xml:space="preserve"> membantu </w:t>
      </w:r>
      <w:r w:rsidR="00776074">
        <w:rPr>
          <w:i/>
        </w:rPr>
        <w:t>manager operation</w:t>
      </w:r>
    </w:p>
    <w:p w:rsidR="004F2A97" w:rsidRPr="007B2B9C" w:rsidRDefault="007B2B9C" w:rsidP="00B31B7A">
      <w:pPr>
        <w:pStyle w:val="ListParagraph"/>
        <w:numPr>
          <w:ilvl w:val="0"/>
          <w:numId w:val="13"/>
        </w:numPr>
        <w:ind w:left="851" w:hanging="284"/>
        <w:rPr>
          <w:i/>
        </w:rPr>
      </w:pPr>
      <w:r>
        <w:rPr>
          <w:i/>
        </w:rPr>
        <w:t xml:space="preserve">Section Head Expedition and Transportation, </w:t>
      </w:r>
      <w:r>
        <w:t>bertugas</w:t>
      </w:r>
      <w:r w:rsidR="00776074">
        <w:t xml:space="preserve"> sebagai pemimpin dari bagian ekspedisi dan transportasi</w:t>
      </w:r>
    </w:p>
    <w:p w:rsidR="004F2A97" w:rsidRPr="007B2B9C" w:rsidRDefault="007B2B9C" w:rsidP="00B31B7A">
      <w:pPr>
        <w:pStyle w:val="ListParagraph"/>
        <w:numPr>
          <w:ilvl w:val="0"/>
          <w:numId w:val="13"/>
        </w:numPr>
        <w:ind w:left="851" w:hanging="284"/>
        <w:rPr>
          <w:i/>
        </w:rPr>
      </w:pPr>
      <w:r>
        <w:rPr>
          <w:i/>
        </w:rPr>
        <w:t xml:space="preserve">Manager Expedition </w:t>
      </w:r>
      <w:r>
        <w:t>Jabodetabek, bertugas</w:t>
      </w:r>
      <w:r w:rsidR="00776074">
        <w:t xml:space="preserve"> mengontrol berlangsunya kegiatan ekspedisi jabodetabek</w:t>
      </w:r>
    </w:p>
    <w:p w:rsidR="004F2A97" w:rsidRPr="007B2B9C" w:rsidRDefault="007B2B9C" w:rsidP="00B31B7A">
      <w:pPr>
        <w:pStyle w:val="ListParagraph"/>
        <w:numPr>
          <w:ilvl w:val="0"/>
          <w:numId w:val="13"/>
        </w:numPr>
        <w:ind w:left="851" w:hanging="284"/>
        <w:rPr>
          <w:i/>
        </w:rPr>
      </w:pPr>
      <w:r>
        <w:rPr>
          <w:i/>
        </w:rPr>
        <w:t xml:space="preserve">Assitant Manager Expedition </w:t>
      </w:r>
      <w:r>
        <w:t>Jabodetabek, bertugas</w:t>
      </w:r>
      <w:r w:rsidR="00776074">
        <w:t xml:space="preserve"> membantu </w:t>
      </w:r>
      <w:r w:rsidR="00776074">
        <w:rPr>
          <w:i/>
        </w:rPr>
        <w:t xml:space="preserve">manager expedition </w:t>
      </w:r>
      <w:r w:rsidR="00776074">
        <w:t>jabodetabek</w:t>
      </w:r>
    </w:p>
    <w:p w:rsidR="004F2A97" w:rsidRPr="007B2B9C" w:rsidRDefault="007B2B9C" w:rsidP="00B31B7A">
      <w:pPr>
        <w:pStyle w:val="ListParagraph"/>
        <w:numPr>
          <w:ilvl w:val="0"/>
          <w:numId w:val="13"/>
        </w:numPr>
        <w:ind w:left="993" w:hanging="426"/>
        <w:rPr>
          <w:i/>
        </w:rPr>
      </w:pPr>
      <w:r>
        <w:rPr>
          <w:i/>
        </w:rPr>
        <w:t xml:space="preserve">Manager Expedition </w:t>
      </w:r>
      <w:r>
        <w:t>Luar Jabodetabek, bertugas</w:t>
      </w:r>
      <w:r w:rsidR="00776074">
        <w:t xml:space="preserve"> mengontrol kegiatan eksedisi luar</w:t>
      </w:r>
      <w:r w:rsidR="00E5667F">
        <w:t xml:space="preserve"> </w:t>
      </w:r>
      <w:r w:rsidR="00776074">
        <w:t>jabodetabek</w:t>
      </w:r>
    </w:p>
    <w:p w:rsidR="004F2A97" w:rsidRPr="007B2B9C" w:rsidRDefault="007B2B9C" w:rsidP="00B31B7A">
      <w:pPr>
        <w:pStyle w:val="ListParagraph"/>
        <w:numPr>
          <w:ilvl w:val="0"/>
          <w:numId w:val="13"/>
        </w:numPr>
        <w:ind w:left="993" w:hanging="426"/>
        <w:rPr>
          <w:i/>
        </w:rPr>
      </w:pPr>
      <w:r>
        <w:rPr>
          <w:i/>
        </w:rPr>
        <w:lastRenderedPageBreak/>
        <w:t>Assistant Manager Expedition</w:t>
      </w:r>
      <w:r>
        <w:t xml:space="preserve"> Luar jabodetabek, bertugas</w:t>
      </w:r>
      <w:r w:rsidR="00776074">
        <w:t xml:space="preserve"> membantu </w:t>
      </w:r>
      <w:r w:rsidR="00776074">
        <w:rPr>
          <w:i/>
        </w:rPr>
        <w:t xml:space="preserve">manager expedition </w:t>
      </w:r>
      <w:r w:rsidR="00776074">
        <w:t>luar jabodetabek</w:t>
      </w:r>
    </w:p>
    <w:p w:rsidR="004F2A97" w:rsidRPr="007B2B9C" w:rsidRDefault="007B2B9C" w:rsidP="00B31B7A">
      <w:pPr>
        <w:pStyle w:val="ListParagraph"/>
        <w:numPr>
          <w:ilvl w:val="0"/>
          <w:numId w:val="13"/>
        </w:numPr>
        <w:ind w:left="993" w:hanging="426"/>
        <w:rPr>
          <w:i/>
        </w:rPr>
      </w:pPr>
      <w:r>
        <w:rPr>
          <w:i/>
        </w:rPr>
        <w:t>Manager Transportation</w:t>
      </w:r>
      <w:r w:rsidR="00776074">
        <w:rPr>
          <w:i/>
        </w:rPr>
        <w:t xml:space="preserve">, </w:t>
      </w:r>
      <w:r w:rsidR="00776074">
        <w:t>bertugas mengontrol kegiatan tarnsportasi logistik</w:t>
      </w:r>
    </w:p>
    <w:p w:rsidR="004F2A97" w:rsidRPr="007B2B9C" w:rsidRDefault="007B2B9C" w:rsidP="00B31B7A">
      <w:pPr>
        <w:pStyle w:val="ListParagraph"/>
        <w:numPr>
          <w:ilvl w:val="0"/>
          <w:numId w:val="13"/>
        </w:numPr>
        <w:ind w:left="993" w:hanging="426"/>
        <w:rPr>
          <w:i/>
        </w:rPr>
      </w:pPr>
      <w:r>
        <w:rPr>
          <w:i/>
        </w:rPr>
        <w:t>Assistant Manager Transportation</w:t>
      </w:r>
      <w:r w:rsidR="00776074">
        <w:rPr>
          <w:i/>
        </w:rPr>
        <w:t xml:space="preserve">, </w:t>
      </w:r>
      <w:r w:rsidR="00776074">
        <w:t xml:space="preserve">bertugas membantu </w:t>
      </w:r>
      <w:r w:rsidR="00776074">
        <w:rPr>
          <w:i/>
        </w:rPr>
        <w:t>manager transportation</w:t>
      </w:r>
    </w:p>
    <w:p w:rsidR="004F2A97" w:rsidRPr="007B2B9C" w:rsidRDefault="007B2B9C" w:rsidP="00B31B7A">
      <w:pPr>
        <w:pStyle w:val="ListParagraph"/>
        <w:numPr>
          <w:ilvl w:val="0"/>
          <w:numId w:val="13"/>
        </w:numPr>
        <w:ind w:left="993" w:hanging="426"/>
        <w:rPr>
          <w:i/>
        </w:rPr>
      </w:pPr>
      <w:r>
        <w:rPr>
          <w:i/>
        </w:rPr>
        <w:t>Section Head Finance and Accounting</w:t>
      </w:r>
      <w:r w:rsidR="00776074">
        <w:rPr>
          <w:i/>
        </w:rPr>
        <w:t xml:space="preserve">, </w:t>
      </w:r>
      <w:r w:rsidR="00776074">
        <w:t xml:space="preserve">bertugas sebagai pemimpin dari bagian </w:t>
      </w:r>
      <w:r w:rsidR="00776074">
        <w:rPr>
          <w:i/>
        </w:rPr>
        <w:t xml:space="preserve">finance </w:t>
      </w:r>
      <w:r w:rsidR="00776074">
        <w:t xml:space="preserve">dan </w:t>
      </w:r>
      <w:r w:rsidR="00776074">
        <w:rPr>
          <w:i/>
        </w:rPr>
        <w:t>accounting</w:t>
      </w:r>
    </w:p>
    <w:p w:rsidR="004F2A97" w:rsidRPr="007B2B9C" w:rsidRDefault="007B2B9C" w:rsidP="00B31B7A">
      <w:pPr>
        <w:pStyle w:val="ListParagraph"/>
        <w:numPr>
          <w:ilvl w:val="0"/>
          <w:numId w:val="13"/>
        </w:numPr>
        <w:ind w:left="993" w:hanging="426"/>
        <w:rPr>
          <w:i/>
        </w:rPr>
      </w:pPr>
      <w:r>
        <w:rPr>
          <w:i/>
        </w:rPr>
        <w:t>Assitant Manager Finance</w:t>
      </w:r>
      <w:r w:rsidR="00776074">
        <w:rPr>
          <w:i/>
        </w:rPr>
        <w:t xml:space="preserve">, </w:t>
      </w:r>
      <w:r w:rsidR="00776074">
        <w:t xml:space="preserve">bertugas mengontrol berlangsungnya kegiatan </w:t>
      </w:r>
      <w:r w:rsidR="00776074">
        <w:rPr>
          <w:i/>
        </w:rPr>
        <w:t>finance</w:t>
      </w:r>
    </w:p>
    <w:p w:rsidR="004F2A97" w:rsidRPr="007B2B9C" w:rsidRDefault="007B2B9C" w:rsidP="00B31B7A">
      <w:pPr>
        <w:pStyle w:val="ListParagraph"/>
        <w:numPr>
          <w:ilvl w:val="0"/>
          <w:numId w:val="13"/>
        </w:numPr>
        <w:ind w:left="993" w:hanging="426"/>
        <w:rPr>
          <w:i/>
        </w:rPr>
      </w:pPr>
      <w:r>
        <w:rPr>
          <w:i/>
        </w:rPr>
        <w:t>Assistant Manager Accounting</w:t>
      </w:r>
      <w:r w:rsidR="00776074">
        <w:rPr>
          <w:i/>
        </w:rPr>
        <w:t xml:space="preserve">, </w:t>
      </w:r>
      <w:r w:rsidR="00776074">
        <w:t xml:space="preserve">bertugas mengontrol berlangsungnys kegiatan </w:t>
      </w:r>
      <w:r w:rsidR="00776074">
        <w:rPr>
          <w:i/>
        </w:rPr>
        <w:t>accounting</w:t>
      </w:r>
    </w:p>
    <w:p w:rsidR="004F2A97" w:rsidRPr="007B2B9C" w:rsidRDefault="007B2B9C" w:rsidP="00B31B7A">
      <w:pPr>
        <w:pStyle w:val="ListParagraph"/>
        <w:numPr>
          <w:ilvl w:val="0"/>
          <w:numId w:val="13"/>
        </w:numPr>
        <w:ind w:left="993" w:hanging="426"/>
        <w:rPr>
          <w:i/>
        </w:rPr>
      </w:pPr>
      <w:r w:rsidRPr="007B2B9C">
        <w:rPr>
          <w:i/>
        </w:rPr>
        <w:t>Manager</w:t>
      </w:r>
      <w:r>
        <w:rPr>
          <w:i/>
        </w:rPr>
        <w:t xml:space="preserve"> Human Resource Development and General Assets</w:t>
      </w:r>
    </w:p>
    <w:p w:rsidR="004F2A97" w:rsidRPr="007B2B9C" w:rsidRDefault="007B2B9C" w:rsidP="00B31B7A">
      <w:pPr>
        <w:pStyle w:val="ListParagraph"/>
        <w:numPr>
          <w:ilvl w:val="0"/>
          <w:numId w:val="13"/>
        </w:numPr>
        <w:ind w:left="993" w:hanging="426"/>
        <w:rPr>
          <w:i/>
        </w:rPr>
      </w:pPr>
      <w:r>
        <w:rPr>
          <w:i/>
        </w:rPr>
        <w:t>Manager Risk, Maintenance and Security</w:t>
      </w:r>
      <w:r w:rsidR="00776074">
        <w:rPr>
          <w:i/>
        </w:rPr>
        <w:t xml:space="preserve">, </w:t>
      </w:r>
      <w:r w:rsidR="00776074">
        <w:t xml:space="preserve">bertugas sebagai pemimpin dari </w:t>
      </w:r>
      <w:r w:rsidR="00776074">
        <w:rPr>
          <w:i/>
        </w:rPr>
        <w:t>maintenance and security</w:t>
      </w:r>
    </w:p>
    <w:p w:rsidR="004F2A97" w:rsidRPr="007B2B9C" w:rsidRDefault="007B2B9C" w:rsidP="00B31B7A">
      <w:pPr>
        <w:pStyle w:val="ListParagraph"/>
        <w:numPr>
          <w:ilvl w:val="0"/>
          <w:numId w:val="13"/>
        </w:numPr>
        <w:ind w:left="993" w:hanging="426"/>
        <w:rPr>
          <w:i/>
        </w:rPr>
      </w:pPr>
      <w:r>
        <w:rPr>
          <w:i/>
        </w:rPr>
        <w:t>Assistant Manager Maintenance</w:t>
      </w:r>
      <w:r w:rsidR="00776074">
        <w:rPr>
          <w:i/>
        </w:rPr>
        <w:t xml:space="preserve">, </w:t>
      </w:r>
      <w:r w:rsidR="00776074">
        <w:t xml:space="preserve">bertugas mengontrol kegiatan </w:t>
      </w:r>
      <w:r w:rsidR="00776074">
        <w:rPr>
          <w:i/>
        </w:rPr>
        <w:t xml:space="preserve">maintenance </w:t>
      </w:r>
      <w:r w:rsidR="00776074">
        <w:t>berjalan dengan baik</w:t>
      </w:r>
    </w:p>
    <w:p w:rsidR="004F2A97" w:rsidRPr="007B2B9C" w:rsidRDefault="007B2B9C" w:rsidP="00B31B7A">
      <w:pPr>
        <w:pStyle w:val="ListParagraph"/>
        <w:numPr>
          <w:ilvl w:val="0"/>
          <w:numId w:val="13"/>
        </w:numPr>
        <w:ind w:left="993" w:hanging="426"/>
        <w:rPr>
          <w:i/>
        </w:rPr>
      </w:pPr>
      <w:r>
        <w:rPr>
          <w:i/>
        </w:rPr>
        <w:t>Assistant Manager Security</w:t>
      </w:r>
      <w:r w:rsidR="00776074">
        <w:rPr>
          <w:i/>
        </w:rPr>
        <w:t xml:space="preserve">, </w:t>
      </w:r>
      <w:r w:rsidR="00776074">
        <w:t>bertugas mengontro keamanan operasional</w:t>
      </w:r>
    </w:p>
    <w:p w:rsidR="004F012F" w:rsidRDefault="007B2B9C" w:rsidP="00B31B7A">
      <w:pPr>
        <w:pStyle w:val="ListParagraph"/>
        <w:numPr>
          <w:ilvl w:val="0"/>
          <w:numId w:val="13"/>
        </w:numPr>
        <w:ind w:left="993" w:hanging="426"/>
      </w:pPr>
      <w:r>
        <w:rPr>
          <w:i/>
        </w:rPr>
        <w:t>Merchandiser</w:t>
      </w:r>
      <w:r w:rsidR="00776074">
        <w:rPr>
          <w:i/>
        </w:rPr>
        <w:t xml:space="preserve">, </w:t>
      </w:r>
      <w:r w:rsidR="00776074">
        <w:t xml:space="preserve">bertugas mengontrol proses </w:t>
      </w:r>
      <w:r w:rsidR="00E87DCA">
        <w:t>suplier</w:t>
      </w:r>
      <w:r w:rsidR="00776074">
        <w:t xml:space="preserve"> dengan operasional logistik berjalan dengan lancar</w:t>
      </w:r>
      <w:r w:rsidR="0022061B">
        <w:t>.</w:t>
      </w:r>
    </w:p>
    <w:p w:rsidR="004F2A97" w:rsidRDefault="004F2A97" w:rsidP="004F012F"/>
    <w:p w:rsidR="004F012F" w:rsidRDefault="00E9629C" w:rsidP="004F012F">
      <w:pPr>
        <w:pStyle w:val="Heading2"/>
      </w:pPr>
      <w:bookmarkStart w:id="46" w:name="_Toc111482882"/>
      <w:r>
        <w:t xml:space="preserve">Tempat, </w:t>
      </w:r>
      <w:r w:rsidR="003539C1">
        <w:t>R</w:t>
      </w:r>
      <w:r w:rsidR="004F012F">
        <w:t>encana dan Jadwal Penelitian</w:t>
      </w:r>
      <w:bookmarkEnd w:id="46"/>
    </w:p>
    <w:p w:rsidR="00994DF5" w:rsidRDefault="00045DB9" w:rsidP="00002033">
      <w:pPr>
        <w:ind w:firstLine="568"/>
        <w:sectPr w:rsidR="00994DF5" w:rsidSect="00BB1E0F">
          <w:headerReference w:type="default" r:id="rId53"/>
          <w:footerReference w:type="default" r:id="rId54"/>
          <w:pgSz w:w="11907" w:h="16840" w:code="9"/>
          <w:pgMar w:top="2268" w:right="1701" w:bottom="1701" w:left="2268" w:header="709" w:footer="709" w:gutter="0"/>
          <w:pgNumType w:start="32"/>
          <w:cols w:space="708"/>
          <w:docGrid w:linePitch="360"/>
        </w:sectPr>
      </w:pPr>
      <w:r>
        <w:t xml:space="preserve">Penelitian ini dilaksanakan </w:t>
      </w:r>
      <w:r w:rsidR="007708D2">
        <w:t>di PT. Matahari Nusantara Logistik</w:t>
      </w:r>
      <w:r w:rsidR="00994DF5">
        <w:t>. Kawasan Industri Sastra Raharjo No.km 26 26, Suka Murni, Balaraja, Tangerang Regency, Banten 15610</w:t>
      </w:r>
      <w:r w:rsidR="007708D2">
        <w:t>.</w:t>
      </w:r>
      <w:r w:rsidR="00994DF5">
        <w:t xml:space="preserve"> Terlampir jadwal penelitian pada tabel dibawah ini : </w:t>
      </w:r>
    </w:p>
    <w:p w:rsidR="00471956" w:rsidRDefault="00471956" w:rsidP="00471956">
      <w:pPr>
        <w:pStyle w:val="Caption"/>
      </w:pPr>
      <w:bookmarkStart w:id="47" w:name="_Toc103530428"/>
      <w:r>
        <w:lastRenderedPageBreak/>
        <w:t xml:space="preserve">Table </w:t>
      </w:r>
      <w:r w:rsidR="00B717EF">
        <w:t>3.</w:t>
      </w:r>
      <w:fldSimple w:instr=" SEQ Table \* ARABIC \s 1 ">
        <w:r w:rsidR="00BB11CF">
          <w:rPr>
            <w:noProof/>
          </w:rPr>
          <w:t>1</w:t>
        </w:r>
      </w:fldSimple>
      <w:r>
        <w:t xml:space="preserve"> </w:t>
      </w:r>
      <w:r w:rsidR="00B717EF">
        <w:t>j</w:t>
      </w:r>
      <w:r>
        <w:t xml:space="preserve">adwal </w:t>
      </w:r>
      <w:r w:rsidR="00B717EF">
        <w:t>p</w:t>
      </w:r>
      <w:r>
        <w:t>enelitian</w:t>
      </w:r>
      <w:bookmarkEnd w:id="47"/>
    </w:p>
    <w:tbl>
      <w:tblPr>
        <w:tblStyle w:val="TableGrid"/>
        <w:tblW w:w="0" w:type="auto"/>
        <w:jc w:val="center"/>
        <w:tblLook w:val="04A0" w:firstRow="1" w:lastRow="0" w:firstColumn="1" w:lastColumn="0" w:noHBand="0" w:noVBand="1"/>
      </w:tblPr>
      <w:tblGrid>
        <w:gridCol w:w="510"/>
        <w:gridCol w:w="2179"/>
        <w:gridCol w:w="790"/>
        <w:gridCol w:w="769"/>
        <w:gridCol w:w="850"/>
        <w:gridCol w:w="850"/>
        <w:gridCol w:w="850"/>
      </w:tblGrid>
      <w:tr w:rsidR="00994DF5" w:rsidTr="00D83DB9">
        <w:trPr>
          <w:jc w:val="center"/>
        </w:trPr>
        <w:tc>
          <w:tcPr>
            <w:tcW w:w="510" w:type="dxa"/>
          </w:tcPr>
          <w:p w:rsidR="00994DF5" w:rsidRDefault="00994DF5" w:rsidP="00471956">
            <w:pPr>
              <w:jc w:val="center"/>
            </w:pPr>
            <w:r>
              <w:t>No</w:t>
            </w:r>
          </w:p>
        </w:tc>
        <w:tc>
          <w:tcPr>
            <w:tcW w:w="2179" w:type="dxa"/>
          </w:tcPr>
          <w:p w:rsidR="00994DF5" w:rsidRDefault="00994DF5" w:rsidP="00471956">
            <w:pPr>
              <w:jc w:val="center"/>
            </w:pPr>
            <w:r>
              <w:t>Aktivitas</w:t>
            </w:r>
          </w:p>
        </w:tc>
        <w:tc>
          <w:tcPr>
            <w:tcW w:w="790" w:type="dxa"/>
          </w:tcPr>
          <w:p w:rsidR="00994DF5" w:rsidRDefault="00994DF5" w:rsidP="00471956">
            <w:pPr>
              <w:jc w:val="center"/>
            </w:pPr>
            <w:r>
              <w:t>Maret</w:t>
            </w:r>
          </w:p>
        </w:tc>
        <w:tc>
          <w:tcPr>
            <w:tcW w:w="769" w:type="dxa"/>
          </w:tcPr>
          <w:p w:rsidR="00994DF5" w:rsidRDefault="00994DF5" w:rsidP="00471956">
            <w:pPr>
              <w:jc w:val="center"/>
            </w:pPr>
            <w:r>
              <w:t>April</w:t>
            </w:r>
          </w:p>
        </w:tc>
        <w:tc>
          <w:tcPr>
            <w:tcW w:w="850" w:type="dxa"/>
          </w:tcPr>
          <w:p w:rsidR="00994DF5" w:rsidRDefault="00994DF5" w:rsidP="00471956">
            <w:pPr>
              <w:jc w:val="center"/>
            </w:pPr>
            <w:r>
              <w:t>Mei</w:t>
            </w:r>
          </w:p>
        </w:tc>
        <w:tc>
          <w:tcPr>
            <w:tcW w:w="850" w:type="dxa"/>
          </w:tcPr>
          <w:p w:rsidR="00994DF5" w:rsidRDefault="00994DF5" w:rsidP="00471956">
            <w:pPr>
              <w:jc w:val="center"/>
            </w:pPr>
            <w:r>
              <w:t>Juni</w:t>
            </w:r>
          </w:p>
        </w:tc>
        <w:tc>
          <w:tcPr>
            <w:tcW w:w="850" w:type="dxa"/>
          </w:tcPr>
          <w:p w:rsidR="00994DF5" w:rsidRDefault="00994DF5" w:rsidP="00471956">
            <w:pPr>
              <w:jc w:val="center"/>
            </w:pPr>
            <w:r>
              <w:t>Juli</w:t>
            </w:r>
          </w:p>
        </w:tc>
      </w:tr>
      <w:tr w:rsidR="00994DF5" w:rsidTr="00D83DB9">
        <w:trPr>
          <w:jc w:val="center"/>
        </w:trPr>
        <w:tc>
          <w:tcPr>
            <w:tcW w:w="510" w:type="dxa"/>
          </w:tcPr>
          <w:p w:rsidR="00994DF5" w:rsidRDefault="00994DF5" w:rsidP="00471956">
            <w:r>
              <w:t>1</w:t>
            </w:r>
          </w:p>
        </w:tc>
        <w:tc>
          <w:tcPr>
            <w:tcW w:w="2179" w:type="dxa"/>
          </w:tcPr>
          <w:p w:rsidR="00994DF5" w:rsidRDefault="00994DF5" w:rsidP="00471956">
            <w:pPr>
              <w:jc w:val="left"/>
            </w:pPr>
            <w:r>
              <w:t>Pengajuan judul</w:t>
            </w:r>
          </w:p>
        </w:tc>
        <w:tc>
          <w:tcPr>
            <w:tcW w:w="790" w:type="dxa"/>
          </w:tcPr>
          <w:p w:rsidR="00994DF5" w:rsidRPr="007708D2" w:rsidRDefault="00994DF5" w:rsidP="00471956">
            <w:pPr>
              <w:jc w:val="center"/>
            </w:pPr>
            <w:r>
              <w:t>V</w:t>
            </w:r>
          </w:p>
        </w:tc>
        <w:tc>
          <w:tcPr>
            <w:tcW w:w="769" w:type="dxa"/>
          </w:tcPr>
          <w:p w:rsidR="00994DF5" w:rsidRDefault="00994DF5" w:rsidP="00471956">
            <w:pPr>
              <w:jc w:val="center"/>
            </w:pPr>
          </w:p>
        </w:tc>
        <w:tc>
          <w:tcPr>
            <w:tcW w:w="850" w:type="dxa"/>
          </w:tcPr>
          <w:p w:rsidR="00994DF5" w:rsidRDefault="00994DF5" w:rsidP="00471956">
            <w:pPr>
              <w:jc w:val="center"/>
            </w:pPr>
          </w:p>
        </w:tc>
        <w:tc>
          <w:tcPr>
            <w:tcW w:w="850" w:type="dxa"/>
          </w:tcPr>
          <w:p w:rsidR="00994DF5" w:rsidRDefault="00994DF5" w:rsidP="00471956">
            <w:pPr>
              <w:jc w:val="center"/>
            </w:pPr>
          </w:p>
        </w:tc>
        <w:tc>
          <w:tcPr>
            <w:tcW w:w="850" w:type="dxa"/>
          </w:tcPr>
          <w:p w:rsidR="00994DF5" w:rsidRDefault="00994DF5" w:rsidP="00471956">
            <w:pPr>
              <w:jc w:val="center"/>
            </w:pPr>
          </w:p>
        </w:tc>
      </w:tr>
      <w:tr w:rsidR="00994DF5" w:rsidTr="00D83DB9">
        <w:trPr>
          <w:jc w:val="center"/>
        </w:trPr>
        <w:tc>
          <w:tcPr>
            <w:tcW w:w="510" w:type="dxa"/>
          </w:tcPr>
          <w:p w:rsidR="00994DF5" w:rsidRDefault="00994DF5" w:rsidP="00471956">
            <w:r>
              <w:t>2</w:t>
            </w:r>
          </w:p>
        </w:tc>
        <w:tc>
          <w:tcPr>
            <w:tcW w:w="2179" w:type="dxa"/>
          </w:tcPr>
          <w:p w:rsidR="00994DF5" w:rsidRDefault="00994DF5" w:rsidP="00471956">
            <w:pPr>
              <w:jc w:val="left"/>
            </w:pPr>
            <w:r>
              <w:t>Pengumpulan data</w:t>
            </w:r>
          </w:p>
        </w:tc>
        <w:tc>
          <w:tcPr>
            <w:tcW w:w="790" w:type="dxa"/>
          </w:tcPr>
          <w:p w:rsidR="00994DF5" w:rsidRDefault="00994DF5" w:rsidP="00471956">
            <w:pPr>
              <w:jc w:val="center"/>
            </w:pPr>
          </w:p>
        </w:tc>
        <w:tc>
          <w:tcPr>
            <w:tcW w:w="769" w:type="dxa"/>
          </w:tcPr>
          <w:p w:rsidR="00994DF5" w:rsidRDefault="00994DF5" w:rsidP="00471956">
            <w:pPr>
              <w:jc w:val="center"/>
            </w:pPr>
            <w:r>
              <w:t>V</w:t>
            </w:r>
          </w:p>
        </w:tc>
        <w:tc>
          <w:tcPr>
            <w:tcW w:w="850" w:type="dxa"/>
          </w:tcPr>
          <w:p w:rsidR="00994DF5" w:rsidRDefault="00994DF5" w:rsidP="00471956">
            <w:pPr>
              <w:jc w:val="center"/>
            </w:pPr>
          </w:p>
        </w:tc>
        <w:tc>
          <w:tcPr>
            <w:tcW w:w="850" w:type="dxa"/>
          </w:tcPr>
          <w:p w:rsidR="00994DF5" w:rsidRDefault="00994DF5" w:rsidP="00471956">
            <w:pPr>
              <w:jc w:val="center"/>
            </w:pPr>
          </w:p>
        </w:tc>
        <w:tc>
          <w:tcPr>
            <w:tcW w:w="850" w:type="dxa"/>
          </w:tcPr>
          <w:p w:rsidR="00994DF5" w:rsidRDefault="00994DF5" w:rsidP="00471956">
            <w:pPr>
              <w:jc w:val="center"/>
            </w:pPr>
          </w:p>
        </w:tc>
      </w:tr>
      <w:tr w:rsidR="00994DF5" w:rsidTr="00D83DB9">
        <w:trPr>
          <w:jc w:val="center"/>
        </w:trPr>
        <w:tc>
          <w:tcPr>
            <w:tcW w:w="510" w:type="dxa"/>
          </w:tcPr>
          <w:p w:rsidR="00994DF5" w:rsidRDefault="00994DF5" w:rsidP="00471956">
            <w:r>
              <w:t>3</w:t>
            </w:r>
          </w:p>
        </w:tc>
        <w:tc>
          <w:tcPr>
            <w:tcW w:w="2179" w:type="dxa"/>
          </w:tcPr>
          <w:p w:rsidR="00994DF5" w:rsidRDefault="00994DF5" w:rsidP="00471956">
            <w:pPr>
              <w:jc w:val="left"/>
            </w:pPr>
            <w:r>
              <w:t>Pembuatan proposal</w:t>
            </w:r>
          </w:p>
        </w:tc>
        <w:tc>
          <w:tcPr>
            <w:tcW w:w="790" w:type="dxa"/>
          </w:tcPr>
          <w:p w:rsidR="00994DF5" w:rsidRDefault="00994DF5" w:rsidP="00471956">
            <w:pPr>
              <w:jc w:val="center"/>
            </w:pPr>
          </w:p>
        </w:tc>
        <w:tc>
          <w:tcPr>
            <w:tcW w:w="769" w:type="dxa"/>
          </w:tcPr>
          <w:p w:rsidR="00994DF5" w:rsidRDefault="00994DF5" w:rsidP="00471956">
            <w:pPr>
              <w:jc w:val="center"/>
            </w:pPr>
            <w:r>
              <w:t>V</w:t>
            </w:r>
          </w:p>
        </w:tc>
        <w:tc>
          <w:tcPr>
            <w:tcW w:w="850" w:type="dxa"/>
          </w:tcPr>
          <w:p w:rsidR="00994DF5" w:rsidRDefault="00994DF5" w:rsidP="00471956">
            <w:pPr>
              <w:jc w:val="center"/>
            </w:pPr>
          </w:p>
        </w:tc>
        <w:tc>
          <w:tcPr>
            <w:tcW w:w="850" w:type="dxa"/>
          </w:tcPr>
          <w:p w:rsidR="00994DF5" w:rsidRDefault="00994DF5" w:rsidP="00471956">
            <w:pPr>
              <w:jc w:val="center"/>
            </w:pPr>
          </w:p>
        </w:tc>
        <w:tc>
          <w:tcPr>
            <w:tcW w:w="850" w:type="dxa"/>
          </w:tcPr>
          <w:p w:rsidR="00994DF5" w:rsidRDefault="00994DF5" w:rsidP="00471956">
            <w:pPr>
              <w:jc w:val="center"/>
            </w:pPr>
          </w:p>
        </w:tc>
      </w:tr>
      <w:tr w:rsidR="00994DF5" w:rsidTr="00D83DB9">
        <w:trPr>
          <w:jc w:val="center"/>
        </w:trPr>
        <w:tc>
          <w:tcPr>
            <w:tcW w:w="510" w:type="dxa"/>
          </w:tcPr>
          <w:p w:rsidR="00994DF5" w:rsidRDefault="00994DF5" w:rsidP="00471956">
            <w:r>
              <w:t>4</w:t>
            </w:r>
          </w:p>
        </w:tc>
        <w:tc>
          <w:tcPr>
            <w:tcW w:w="2179" w:type="dxa"/>
          </w:tcPr>
          <w:p w:rsidR="00994DF5" w:rsidRDefault="00994DF5" w:rsidP="00471956">
            <w:pPr>
              <w:jc w:val="left"/>
            </w:pPr>
            <w:r>
              <w:t>Seminar Proposal</w:t>
            </w:r>
          </w:p>
        </w:tc>
        <w:tc>
          <w:tcPr>
            <w:tcW w:w="790" w:type="dxa"/>
          </w:tcPr>
          <w:p w:rsidR="00994DF5" w:rsidRDefault="00994DF5" w:rsidP="00471956">
            <w:pPr>
              <w:jc w:val="center"/>
            </w:pPr>
          </w:p>
        </w:tc>
        <w:tc>
          <w:tcPr>
            <w:tcW w:w="769" w:type="dxa"/>
          </w:tcPr>
          <w:p w:rsidR="00994DF5" w:rsidRDefault="00994DF5" w:rsidP="00471956">
            <w:pPr>
              <w:jc w:val="center"/>
            </w:pPr>
            <w:r>
              <w:t>V</w:t>
            </w:r>
          </w:p>
        </w:tc>
        <w:tc>
          <w:tcPr>
            <w:tcW w:w="850" w:type="dxa"/>
          </w:tcPr>
          <w:p w:rsidR="00994DF5" w:rsidRDefault="00994DF5" w:rsidP="00471956">
            <w:pPr>
              <w:jc w:val="center"/>
            </w:pPr>
          </w:p>
        </w:tc>
        <w:tc>
          <w:tcPr>
            <w:tcW w:w="850" w:type="dxa"/>
          </w:tcPr>
          <w:p w:rsidR="00994DF5" w:rsidRDefault="00994DF5" w:rsidP="00471956">
            <w:pPr>
              <w:jc w:val="center"/>
            </w:pPr>
          </w:p>
        </w:tc>
        <w:tc>
          <w:tcPr>
            <w:tcW w:w="850" w:type="dxa"/>
          </w:tcPr>
          <w:p w:rsidR="00994DF5" w:rsidRDefault="00994DF5" w:rsidP="00471956">
            <w:pPr>
              <w:jc w:val="center"/>
            </w:pPr>
          </w:p>
        </w:tc>
      </w:tr>
      <w:tr w:rsidR="00994DF5" w:rsidTr="00D83DB9">
        <w:trPr>
          <w:jc w:val="center"/>
        </w:trPr>
        <w:tc>
          <w:tcPr>
            <w:tcW w:w="510" w:type="dxa"/>
          </w:tcPr>
          <w:p w:rsidR="00994DF5" w:rsidRDefault="00994DF5" w:rsidP="00471956">
            <w:r>
              <w:t>5</w:t>
            </w:r>
          </w:p>
        </w:tc>
        <w:tc>
          <w:tcPr>
            <w:tcW w:w="2179" w:type="dxa"/>
          </w:tcPr>
          <w:p w:rsidR="00994DF5" w:rsidRDefault="00994DF5" w:rsidP="00471956">
            <w:pPr>
              <w:jc w:val="left"/>
            </w:pPr>
            <w:r>
              <w:t>Penyusunan Skripsi</w:t>
            </w:r>
          </w:p>
        </w:tc>
        <w:tc>
          <w:tcPr>
            <w:tcW w:w="790" w:type="dxa"/>
          </w:tcPr>
          <w:p w:rsidR="00994DF5" w:rsidRDefault="00994DF5" w:rsidP="00471956">
            <w:pPr>
              <w:jc w:val="center"/>
            </w:pPr>
          </w:p>
        </w:tc>
        <w:tc>
          <w:tcPr>
            <w:tcW w:w="769" w:type="dxa"/>
          </w:tcPr>
          <w:p w:rsidR="00994DF5" w:rsidRDefault="00994DF5" w:rsidP="00471956">
            <w:pPr>
              <w:jc w:val="center"/>
            </w:pPr>
          </w:p>
        </w:tc>
        <w:tc>
          <w:tcPr>
            <w:tcW w:w="850" w:type="dxa"/>
          </w:tcPr>
          <w:p w:rsidR="00994DF5" w:rsidRDefault="00994DF5" w:rsidP="00471956">
            <w:pPr>
              <w:jc w:val="center"/>
            </w:pPr>
            <w:r>
              <w:t>V</w:t>
            </w:r>
          </w:p>
        </w:tc>
        <w:tc>
          <w:tcPr>
            <w:tcW w:w="850" w:type="dxa"/>
          </w:tcPr>
          <w:p w:rsidR="00994DF5" w:rsidRDefault="00994DF5" w:rsidP="00471956">
            <w:pPr>
              <w:jc w:val="center"/>
            </w:pPr>
            <w:r>
              <w:t>V</w:t>
            </w:r>
          </w:p>
        </w:tc>
        <w:tc>
          <w:tcPr>
            <w:tcW w:w="850" w:type="dxa"/>
          </w:tcPr>
          <w:p w:rsidR="00994DF5" w:rsidRDefault="00994DF5" w:rsidP="00471956">
            <w:pPr>
              <w:jc w:val="center"/>
            </w:pPr>
            <w:r>
              <w:t>V</w:t>
            </w:r>
          </w:p>
        </w:tc>
      </w:tr>
      <w:tr w:rsidR="00994DF5" w:rsidTr="00D83DB9">
        <w:trPr>
          <w:jc w:val="center"/>
        </w:trPr>
        <w:tc>
          <w:tcPr>
            <w:tcW w:w="510" w:type="dxa"/>
          </w:tcPr>
          <w:p w:rsidR="00994DF5" w:rsidRDefault="00994DF5" w:rsidP="00471956">
            <w:r>
              <w:t>6</w:t>
            </w:r>
          </w:p>
        </w:tc>
        <w:tc>
          <w:tcPr>
            <w:tcW w:w="2179" w:type="dxa"/>
          </w:tcPr>
          <w:p w:rsidR="00994DF5" w:rsidRDefault="00994DF5" w:rsidP="00471956">
            <w:pPr>
              <w:jc w:val="left"/>
            </w:pPr>
            <w:r>
              <w:t>Validitas Penelitian</w:t>
            </w:r>
          </w:p>
        </w:tc>
        <w:tc>
          <w:tcPr>
            <w:tcW w:w="790" w:type="dxa"/>
          </w:tcPr>
          <w:p w:rsidR="00994DF5" w:rsidRDefault="00994DF5" w:rsidP="00471956">
            <w:pPr>
              <w:jc w:val="center"/>
            </w:pPr>
          </w:p>
        </w:tc>
        <w:tc>
          <w:tcPr>
            <w:tcW w:w="769" w:type="dxa"/>
          </w:tcPr>
          <w:p w:rsidR="00994DF5" w:rsidRDefault="00994DF5" w:rsidP="00471956">
            <w:pPr>
              <w:jc w:val="center"/>
            </w:pPr>
          </w:p>
        </w:tc>
        <w:tc>
          <w:tcPr>
            <w:tcW w:w="850" w:type="dxa"/>
          </w:tcPr>
          <w:p w:rsidR="00994DF5" w:rsidRDefault="00994DF5" w:rsidP="00471956">
            <w:pPr>
              <w:jc w:val="center"/>
            </w:pPr>
          </w:p>
        </w:tc>
        <w:tc>
          <w:tcPr>
            <w:tcW w:w="850" w:type="dxa"/>
          </w:tcPr>
          <w:p w:rsidR="00994DF5" w:rsidRDefault="00994DF5" w:rsidP="00471956">
            <w:pPr>
              <w:jc w:val="center"/>
            </w:pPr>
            <w:r>
              <w:t>V</w:t>
            </w:r>
          </w:p>
        </w:tc>
        <w:tc>
          <w:tcPr>
            <w:tcW w:w="850" w:type="dxa"/>
          </w:tcPr>
          <w:p w:rsidR="00994DF5" w:rsidRDefault="00994DF5" w:rsidP="00471956">
            <w:pPr>
              <w:jc w:val="center"/>
            </w:pPr>
            <w:r>
              <w:t>V</w:t>
            </w:r>
          </w:p>
        </w:tc>
      </w:tr>
      <w:tr w:rsidR="00994DF5" w:rsidTr="00D83DB9">
        <w:trPr>
          <w:jc w:val="center"/>
        </w:trPr>
        <w:tc>
          <w:tcPr>
            <w:tcW w:w="510" w:type="dxa"/>
          </w:tcPr>
          <w:p w:rsidR="00994DF5" w:rsidRDefault="00994DF5" w:rsidP="00471956">
            <w:r>
              <w:t>7</w:t>
            </w:r>
          </w:p>
        </w:tc>
        <w:tc>
          <w:tcPr>
            <w:tcW w:w="2179" w:type="dxa"/>
          </w:tcPr>
          <w:p w:rsidR="00994DF5" w:rsidRDefault="00994DF5" w:rsidP="00471956">
            <w:pPr>
              <w:jc w:val="left"/>
            </w:pPr>
            <w:r>
              <w:t>Development, Testing &amp; Impmentation Software</w:t>
            </w:r>
          </w:p>
        </w:tc>
        <w:tc>
          <w:tcPr>
            <w:tcW w:w="790" w:type="dxa"/>
          </w:tcPr>
          <w:p w:rsidR="00994DF5" w:rsidRDefault="00994DF5" w:rsidP="00471956">
            <w:pPr>
              <w:jc w:val="center"/>
            </w:pPr>
          </w:p>
        </w:tc>
        <w:tc>
          <w:tcPr>
            <w:tcW w:w="769" w:type="dxa"/>
          </w:tcPr>
          <w:p w:rsidR="00994DF5" w:rsidRDefault="00994DF5" w:rsidP="00471956">
            <w:pPr>
              <w:jc w:val="center"/>
            </w:pPr>
          </w:p>
        </w:tc>
        <w:tc>
          <w:tcPr>
            <w:tcW w:w="850" w:type="dxa"/>
          </w:tcPr>
          <w:p w:rsidR="00994DF5" w:rsidRDefault="00994DF5" w:rsidP="00471956">
            <w:pPr>
              <w:jc w:val="center"/>
            </w:pPr>
          </w:p>
        </w:tc>
        <w:tc>
          <w:tcPr>
            <w:tcW w:w="850" w:type="dxa"/>
          </w:tcPr>
          <w:p w:rsidR="00994DF5" w:rsidRDefault="00994DF5" w:rsidP="00471956">
            <w:pPr>
              <w:jc w:val="center"/>
            </w:pPr>
            <w:r>
              <w:t>V</w:t>
            </w:r>
          </w:p>
        </w:tc>
        <w:tc>
          <w:tcPr>
            <w:tcW w:w="850" w:type="dxa"/>
          </w:tcPr>
          <w:p w:rsidR="00994DF5" w:rsidRDefault="00994DF5" w:rsidP="00471956">
            <w:pPr>
              <w:jc w:val="center"/>
            </w:pPr>
            <w:r>
              <w:t>V</w:t>
            </w:r>
          </w:p>
        </w:tc>
      </w:tr>
    </w:tbl>
    <w:p w:rsidR="00FF4830" w:rsidRDefault="00FF4830" w:rsidP="00045DB9">
      <w:pPr>
        <w:ind w:left="284" w:firstLine="284"/>
      </w:pPr>
    </w:p>
    <w:p w:rsidR="004F012F" w:rsidRDefault="00E66E7C" w:rsidP="004F012F">
      <w:pPr>
        <w:pStyle w:val="Heading2"/>
      </w:pPr>
      <w:bookmarkStart w:id="48" w:name="_Toc111482883"/>
      <w:r>
        <w:t>Metode</w:t>
      </w:r>
      <w:r w:rsidR="004F012F">
        <w:t xml:space="preserve"> Pengumpulan Data</w:t>
      </w:r>
      <w:bookmarkEnd w:id="48"/>
    </w:p>
    <w:p w:rsidR="004F012F" w:rsidRDefault="004F012F" w:rsidP="00E66E7C">
      <w:pPr>
        <w:pStyle w:val="Heading3"/>
        <w:ind w:left="567" w:hanging="567"/>
      </w:pPr>
      <w:bookmarkStart w:id="49" w:name="_Toc111482884"/>
      <w:r>
        <w:t>Objek Penelitian</w:t>
      </w:r>
      <w:bookmarkEnd w:id="49"/>
    </w:p>
    <w:p w:rsidR="004F012F" w:rsidRDefault="008859D4" w:rsidP="008859D4">
      <w:pPr>
        <w:ind w:firstLine="567"/>
      </w:pPr>
      <w:r>
        <w:t xml:space="preserve">Objek penelitian yang berkaitan dengan penelitian yang sedang </w:t>
      </w:r>
      <w:proofErr w:type="gramStart"/>
      <w:r>
        <w:t>ditulis</w:t>
      </w:r>
      <w:r w:rsidR="00002033">
        <w:t xml:space="preserve"> </w:t>
      </w:r>
      <w:r w:rsidR="000240C0">
        <w:t>:</w:t>
      </w:r>
      <w:proofErr w:type="gramEnd"/>
    </w:p>
    <w:p w:rsidR="000240C0" w:rsidRDefault="000240C0" w:rsidP="00B31B7A">
      <w:pPr>
        <w:pStyle w:val="ListParagraph"/>
        <w:numPr>
          <w:ilvl w:val="0"/>
          <w:numId w:val="14"/>
        </w:numPr>
      </w:pPr>
      <w:r>
        <w:t>PT. Matahari Nusantara Logistik, merupakan objek penelitian yang dipilih berkenaan dengan penelitian yang sedang di jalani. Bagian-bagian atau departement terkait pada PT. Matahari Nusantara Logistik juga akan di ikut sertakan dalam objek penelitian dan proses pengumpulan data sebagai data primer.</w:t>
      </w:r>
    </w:p>
    <w:p w:rsidR="000240C0" w:rsidRDefault="00E87DCA" w:rsidP="00B31B7A">
      <w:pPr>
        <w:pStyle w:val="ListParagraph"/>
        <w:numPr>
          <w:ilvl w:val="0"/>
          <w:numId w:val="14"/>
        </w:numPr>
      </w:pPr>
      <w:r>
        <w:t>Suplier</w:t>
      </w:r>
      <w:r w:rsidR="000240C0">
        <w:t xml:space="preserve"> baru yang akan mendaftarkan produknya di PT. Matahari Nusantara logistik, merupakan objek penelitian yang di pilih karena berkaitan dengan penelitian yang sedang dijalani. Variable terikat atau variable yang mempengaruhi nilai dan variable bebas atau variable yang dipengaruhi nilainya pada penelitian, ada pada objek penelitian </w:t>
      </w:r>
      <w:r>
        <w:t>suplier</w:t>
      </w:r>
      <w:r w:rsidR="000240C0">
        <w:t xml:space="preserve"> baru.</w:t>
      </w:r>
    </w:p>
    <w:p w:rsidR="00FF5EDF" w:rsidRPr="004F012F" w:rsidRDefault="00FF5EDF" w:rsidP="00FF5EDF">
      <w:pPr>
        <w:pStyle w:val="ListParagraph"/>
        <w:ind w:left="927"/>
      </w:pPr>
    </w:p>
    <w:p w:rsidR="004F012F" w:rsidRDefault="004F012F" w:rsidP="00E66E7C">
      <w:pPr>
        <w:pStyle w:val="Heading3"/>
        <w:ind w:left="567" w:hanging="567"/>
      </w:pPr>
      <w:bookmarkStart w:id="50" w:name="_Toc111482885"/>
      <w:r>
        <w:lastRenderedPageBreak/>
        <w:t>Jenis Sumber Data</w:t>
      </w:r>
      <w:bookmarkEnd w:id="50"/>
    </w:p>
    <w:p w:rsidR="004F012F" w:rsidRDefault="000240C0" w:rsidP="000240C0">
      <w:pPr>
        <w:ind w:firstLine="567"/>
      </w:pPr>
      <w:r>
        <w:t>Pada penelitian ini, untuk melengkapi data penelitian maka jenis sumber data yang dipakai adalah</w:t>
      </w:r>
      <w:r w:rsidR="00FF5EDF">
        <w:t xml:space="preserve"> sumber</w:t>
      </w:r>
      <w:r>
        <w:t xml:space="preserve"> data primer dan </w:t>
      </w:r>
      <w:r w:rsidR="00FF5EDF">
        <w:t xml:space="preserve">sumber </w:t>
      </w:r>
      <w:r>
        <w:t>data sekunder</w:t>
      </w:r>
      <w:r w:rsidR="00757824">
        <w:t>.</w:t>
      </w:r>
    </w:p>
    <w:p w:rsidR="000240C0" w:rsidRDefault="00FF5EDF" w:rsidP="00B31B7A">
      <w:pPr>
        <w:pStyle w:val="ListParagraph"/>
        <w:numPr>
          <w:ilvl w:val="0"/>
          <w:numId w:val="15"/>
        </w:numPr>
        <w:ind w:left="851" w:hanging="284"/>
      </w:pPr>
      <w:r>
        <w:t>Sumber d</w:t>
      </w:r>
      <w:r w:rsidR="000240C0">
        <w:t xml:space="preserve">ata primer merupakan data yang didapat langsung dengan cara wawancara serta observasi pada objek penelitian yang melibatkan </w:t>
      </w:r>
      <w:r w:rsidR="000240C0" w:rsidRPr="00757824">
        <w:rPr>
          <w:i/>
        </w:rPr>
        <w:t>departement</w:t>
      </w:r>
      <w:r w:rsidR="000240C0">
        <w:t xml:space="preserve"> terkait </w:t>
      </w:r>
      <w:r>
        <w:t xml:space="preserve">sebagai </w:t>
      </w:r>
      <w:r w:rsidR="000240C0">
        <w:t>pendukung dan</w:t>
      </w:r>
      <w:r>
        <w:t xml:space="preserve"> tercapainya</w:t>
      </w:r>
      <w:r w:rsidR="000240C0">
        <w:t xml:space="preserve"> tujuan penelitian.</w:t>
      </w:r>
      <w:r>
        <w:t xml:space="preserve"> </w:t>
      </w:r>
      <w:r w:rsidRPr="00757824">
        <w:rPr>
          <w:i/>
        </w:rPr>
        <w:t>Department</w:t>
      </w:r>
      <w:r>
        <w:t xml:space="preserve"> atau bagian terkait langsung dengan objek penelitian adalah bagian </w:t>
      </w:r>
      <w:r>
        <w:rPr>
          <w:i/>
        </w:rPr>
        <w:t xml:space="preserve">merchandiser, inventory, operation, </w:t>
      </w:r>
      <w:r w:rsidRPr="00FF5EDF">
        <w:t>dan</w:t>
      </w:r>
      <w:r>
        <w:rPr>
          <w:i/>
        </w:rPr>
        <w:t xml:space="preserve"> expedition.</w:t>
      </w:r>
    </w:p>
    <w:p w:rsidR="00FF5EDF" w:rsidRDefault="00FF5EDF" w:rsidP="00B31B7A">
      <w:pPr>
        <w:pStyle w:val="ListParagraph"/>
        <w:numPr>
          <w:ilvl w:val="0"/>
          <w:numId w:val="15"/>
        </w:numPr>
        <w:ind w:left="851" w:hanging="284"/>
      </w:pPr>
      <w:r>
        <w:t xml:space="preserve">Sumber data sekunder merupakan data yang didapat dari penelitian terdahulu untuk melengkapi penelitian yang relevan dan jurnal yang berkaitan dengan metode serta tujuan pencarian penelitian yang sama yaitu mencari atau menentukan </w:t>
      </w:r>
      <w:r w:rsidR="00E87DCA">
        <w:t>suplier</w:t>
      </w:r>
      <w:r>
        <w:t xml:space="preserve"> terbaik menggunakan metode </w:t>
      </w:r>
      <w:r>
        <w:rPr>
          <w:i/>
        </w:rPr>
        <w:t>weighted product</w:t>
      </w:r>
      <w:r>
        <w:t>.</w:t>
      </w:r>
    </w:p>
    <w:p w:rsidR="00982125" w:rsidRPr="004F012F" w:rsidRDefault="00982125" w:rsidP="00982125">
      <w:pPr>
        <w:pStyle w:val="ListParagraph"/>
        <w:ind w:left="851"/>
      </w:pPr>
    </w:p>
    <w:p w:rsidR="004F012F" w:rsidRDefault="004F012F" w:rsidP="00E66E7C">
      <w:pPr>
        <w:pStyle w:val="Heading3"/>
        <w:ind w:left="567" w:hanging="567"/>
      </w:pPr>
      <w:bookmarkStart w:id="51" w:name="_Toc111482886"/>
      <w:r>
        <w:t>Metode Kualitatif dan Kuantitatif</w:t>
      </w:r>
      <w:bookmarkEnd w:id="51"/>
    </w:p>
    <w:p w:rsidR="004F012F" w:rsidRDefault="00954D14" w:rsidP="00954D14">
      <w:pPr>
        <w:ind w:firstLine="567"/>
      </w:pPr>
      <w:r>
        <w:t>Pada penelitia</w:t>
      </w:r>
      <w:r w:rsidR="00D41B2E">
        <w:t>n yang sedang di jalankan data</w:t>
      </w:r>
      <w:r>
        <w:t xml:space="preserve"> yang didapatkan untuk melengkapi penelitian adalah </w:t>
      </w:r>
      <w:r w:rsidR="00027556">
        <w:t>menggunakan metode</w:t>
      </w:r>
      <w:r>
        <w:t xml:space="preserve"> kualitatif dan </w:t>
      </w:r>
      <w:r w:rsidR="00027556">
        <w:t>metode</w:t>
      </w:r>
      <w:r>
        <w:t xml:space="preserve"> kuantitatif berikut </w:t>
      </w:r>
      <w:proofErr w:type="gramStart"/>
      <w:r>
        <w:t>uraiannya :</w:t>
      </w:r>
      <w:proofErr w:type="gramEnd"/>
    </w:p>
    <w:p w:rsidR="00954D14" w:rsidRDefault="00954D14" w:rsidP="00B31B7A">
      <w:pPr>
        <w:pStyle w:val="ListParagraph"/>
        <w:numPr>
          <w:ilvl w:val="0"/>
          <w:numId w:val="16"/>
        </w:numPr>
        <w:ind w:left="851" w:hanging="284"/>
      </w:pPr>
      <w:r>
        <w:t>Metode kualitatif</w:t>
      </w:r>
    </w:p>
    <w:p w:rsidR="00D41B2E" w:rsidRDefault="00757824" w:rsidP="00D41B2E">
      <w:pPr>
        <w:pStyle w:val="ListParagraph"/>
        <w:ind w:left="851"/>
      </w:pPr>
      <w:r>
        <w:t xml:space="preserve">Usaha dan cara untuk mendapatkan data selain angka atau berupa data kualitatif di buat agar menjadi sebuah penegasan pada penelitian bahwa dengan memisahkan metode kualitatif dan kuantitatif dapat memberikan hasil maksimal pada penelitian. </w:t>
      </w:r>
      <w:r w:rsidR="009A538E">
        <w:t xml:space="preserve">Hasil pendekatan dengan menggunakan metode kualitatif adalah didapatkannya data yang berasal dari lingkungan objek penelitian </w:t>
      </w:r>
      <w:proofErr w:type="gramStart"/>
      <w:r w:rsidR="009A538E">
        <w:t>berupa</w:t>
      </w:r>
      <w:r w:rsidR="003220E1">
        <w:t xml:space="preserve"> </w:t>
      </w:r>
      <w:r w:rsidR="009A538E">
        <w:t>:</w:t>
      </w:r>
      <w:proofErr w:type="gramEnd"/>
    </w:p>
    <w:p w:rsidR="009A538E" w:rsidRDefault="00E87DCA" w:rsidP="00B31B7A">
      <w:pPr>
        <w:pStyle w:val="ListParagraph"/>
        <w:numPr>
          <w:ilvl w:val="0"/>
          <w:numId w:val="36"/>
        </w:numPr>
        <w:ind w:left="1134" w:hanging="284"/>
      </w:pPr>
      <w:r>
        <w:t>Suplier</w:t>
      </w:r>
      <w:r w:rsidR="009A538E">
        <w:t xml:space="preserve"> melakukan </w:t>
      </w:r>
      <w:r w:rsidR="009A538E">
        <w:rPr>
          <w:i/>
        </w:rPr>
        <w:t>booking</w:t>
      </w:r>
      <w:r w:rsidR="009A538E">
        <w:t xml:space="preserve"> pengiriman barang ke PT Matahari Nusantara Logistik dua minggu sebelum waktu kirim, hal tersebut ditetapkan oleh manajemen agar memudahkan pengelolaan pengiriman barang.</w:t>
      </w:r>
    </w:p>
    <w:p w:rsidR="009A538E" w:rsidRDefault="009A538E" w:rsidP="00B31B7A">
      <w:pPr>
        <w:pStyle w:val="ListParagraph"/>
        <w:numPr>
          <w:ilvl w:val="0"/>
          <w:numId w:val="36"/>
        </w:numPr>
        <w:ind w:left="1134" w:hanging="284"/>
      </w:pPr>
      <w:r>
        <w:lastRenderedPageBreak/>
        <w:t xml:space="preserve">Bagian </w:t>
      </w:r>
      <w:r>
        <w:rPr>
          <w:i/>
        </w:rPr>
        <w:t xml:space="preserve">merchandiser </w:t>
      </w:r>
      <w:r>
        <w:t xml:space="preserve">mengarahkan </w:t>
      </w:r>
      <w:r w:rsidR="00E87DCA">
        <w:t>suplier</w:t>
      </w:r>
      <w:r>
        <w:t xml:space="preserve"> agar segera melakukan </w:t>
      </w:r>
      <w:r>
        <w:rPr>
          <w:i/>
        </w:rPr>
        <w:t xml:space="preserve">booking </w:t>
      </w:r>
      <w:r>
        <w:t>pengiriman barang menghindari terjadinya keterlambatan pengiriman hingga mengga</w:t>
      </w:r>
      <w:r w:rsidR="008E5D47">
        <w:t>n</w:t>
      </w:r>
      <w:r>
        <w:t>g</w:t>
      </w:r>
      <w:r w:rsidR="008E5D47">
        <w:t>g</w:t>
      </w:r>
      <w:r>
        <w:t>u operasional logistik.</w:t>
      </w:r>
    </w:p>
    <w:p w:rsidR="009A538E" w:rsidRDefault="009A538E" w:rsidP="00B31B7A">
      <w:pPr>
        <w:pStyle w:val="ListParagraph"/>
        <w:numPr>
          <w:ilvl w:val="0"/>
          <w:numId w:val="36"/>
        </w:numPr>
        <w:ind w:left="1134" w:hanging="283"/>
      </w:pPr>
      <w:r>
        <w:t xml:space="preserve">Barang yang dikirm </w:t>
      </w:r>
      <w:r w:rsidR="00E87DCA">
        <w:t>suplier</w:t>
      </w:r>
      <w:r>
        <w:t xml:space="preserve"> diterima oleh bagian </w:t>
      </w:r>
      <w:r>
        <w:rPr>
          <w:i/>
        </w:rPr>
        <w:t>inventory</w:t>
      </w:r>
      <w:r>
        <w:t xml:space="preserve"> untuk dilakukan verivikasi.</w:t>
      </w:r>
    </w:p>
    <w:p w:rsidR="009A538E" w:rsidRDefault="009A538E" w:rsidP="00B31B7A">
      <w:pPr>
        <w:pStyle w:val="ListParagraph"/>
        <w:numPr>
          <w:ilvl w:val="0"/>
          <w:numId w:val="36"/>
        </w:numPr>
        <w:ind w:left="1134" w:hanging="283"/>
      </w:pPr>
      <w:r>
        <w:t xml:space="preserve">Hasil verivikasi atau pengecekan barang yang dilakukan dapat memberikan hasil penilaian </w:t>
      </w:r>
      <w:r w:rsidR="00E87DCA">
        <w:t>suplier</w:t>
      </w:r>
      <w:r>
        <w:t xml:space="preserve"> terbaik dari bobot kriteria yang ditetapkan manajemen.</w:t>
      </w:r>
    </w:p>
    <w:p w:rsidR="00757824" w:rsidRDefault="00D41B2E" w:rsidP="00757824">
      <w:pPr>
        <w:pStyle w:val="ListParagraph"/>
        <w:numPr>
          <w:ilvl w:val="0"/>
          <w:numId w:val="16"/>
        </w:numPr>
        <w:ind w:left="851" w:hanging="284"/>
      </w:pPr>
      <w:r>
        <w:t>Metode kuantitatif</w:t>
      </w:r>
    </w:p>
    <w:p w:rsidR="00757824" w:rsidRDefault="003220E1" w:rsidP="00757824">
      <w:pPr>
        <w:pStyle w:val="ListParagraph"/>
        <w:ind w:left="851"/>
      </w:pPr>
      <w:r>
        <w:t>Menyambung ra</w:t>
      </w:r>
      <w:r w:rsidR="00757824">
        <w:t>ngkaian</w:t>
      </w:r>
      <w:r w:rsidR="007044A7">
        <w:t xml:space="preserve"> wawancara mendapatkan data dengan cara</w:t>
      </w:r>
      <w:r w:rsidR="00757824">
        <w:t xml:space="preserve"> metode kualitatif didapatkan sebuah pengetahuan bahwa setiap </w:t>
      </w:r>
      <w:r w:rsidR="00E87DCA">
        <w:t>suplier</w:t>
      </w:r>
      <w:r w:rsidR="00757824">
        <w:t xml:space="preserve"> yang mengirim barang ke PT. Matahari Nusantara Logistik harus mematuhi sebuah rule yang ditetapkan perusahaan. Kemudian berikut adalah laporan data dengan cara metode kuntitatif.</w:t>
      </w:r>
    </w:p>
    <w:p w:rsidR="009A538E" w:rsidRDefault="009A538E" w:rsidP="00B31B7A">
      <w:pPr>
        <w:pStyle w:val="ListParagraph"/>
        <w:numPr>
          <w:ilvl w:val="0"/>
          <w:numId w:val="37"/>
        </w:numPr>
        <w:ind w:left="1134" w:hanging="284"/>
      </w:pPr>
      <w:r>
        <w:t xml:space="preserve">Berikut adalah tabel </w:t>
      </w:r>
      <w:r w:rsidR="00070404">
        <w:t xml:space="preserve">sampling </w:t>
      </w:r>
      <w:r>
        <w:t xml:space="preserve">jumlah rata-rata kiriman barang </w:t>
      </w:r>
      <w:r w:rsidR="00E87DCA">
        <w:t>suplier</w:t>
      </w:r>
      <w:r>
        <w:t xml:space="preserve"> dalam satuan </w:t>
      </w:r>
      <w:r>
        <w:rPr>
          <w:i/>
        </w:rPr>
        <w:t xml:space="preserve">colllie </w:t>
      </w:r>
      <w:r>
        <w:t>atau dalam kemasan kardus</w:t>
      </w:r>
      <w:r w:rsidR="00070404">
        <w:t xml:space="preserve"> di minggu pertama bulan maret 2022 dan realisasi kirimnya.</w:t>
      </w:r>
    </w:p>
    <w:p w:rsidR="008E5D47" w:rsidRDefault="008E5D47" w:rsidP="008E5D47">
      <w:pPr>
        <w:pStyle w:val="Caption"/>
      </w:pPr>
      <w:bookmarkStart w:id="52" w:name="_Toc103530429"/>
      <w:r>
        <w:t xml:space="preserve">Table </w:t>
      </w:r>
      <w:r w:rsidR="002C6086">
        <w:t>3.</w:t>
      </w:r>
      <w:fldSimple w:instr=" SEQ Table \* ARABIC \s 1 ">
        <w:r w:rsidR="00BB11CF">
          <w:rPr>
            <w:noProof/>
          </w:rPr>
          <w:t>2</w:t>
        </w:r>
      </w:fldSimple>
      <w:r>
        <w:t xml:space="preserve"> booking </w:t>
      </w:r>
      <w:r w:rsidR="00E87DCA">
        <w:t>suplier</w:t>
      </w:r>
      <w:bookmarkEnd w:id="52"/>
    </w:p>
    <w:tbl>
      <w:tblPr>
        <w:tblW w:w="7318" w:type="dxa"/>
        <w:jc w:val="center"/>
        <w:tblLook w:val="04A0" w:firstRow="1" w:lastRow="0" w:firstColumn="1" w:lastColumn="0" w:noHBand="0" w:noVBand="1"/>
      </w:tblPr>
      <w:tblGrid>
        <w:gridCol w:w="475"/>
        <w:gridCol w:w="1793"/>
        <w:gridCol w:w="1560"/>
        <w:gridCol w:w="1134"/>
        <w:gridCol w:w="1080"/>
        <w:gridCol w:w="1276"/>
      </w:tblGrid>
      <w:tr w:rsidR="00A95E6E" w:rsidRPr="00A95E6E" w:rsidTr="00A95E6E">
        <w:trPr>
          <w:trHeight w:val="300"/>
          <w:jc w:val="center"/>
        </w:trPr>
        <w:tc>
          <w:tcPr>
            <w:tcW w:w="7318"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 xml:space="preserve">Tabel booking </w:t>
            </w:r>
            <w:r w:rsidR="00E87DCA">
              <w:rPr>
                <w:rFonts w:ascii="Calibri" w:eastAsia="Times New Roman" w:hAnsi="Calibri" w:cs="Times New Roman"/>
                <w:color w:val="000000"/>
                <w:sz w:val="22"/>
              </w:rPr>
              <w:t>suplier</w:t>
            </w:r>
            <w:r w:rsidRPr="00A95E6E">
              <w:rPr>
                <w:rFonts w:ascii="Calibri" w:eastAsia="Times New Roman" w:hAnsi="Calibri" w:cs="Times New Roman"/>
                <w:color w:val="000000"/>
                <w:sz w:val="22"/>
              </w:rPr>
              <w:t xml:space="preserve"> periode windows 1 maret 2022</w:t>
            </w:r>
          </w:p>
        </w:tc>
      </w:tr>
      <w:tr w:rsidR="00A95E6E" w:rsidRPr="00A95E6E" w:rsidTr="00A95E6E">
        <w:trPr>
          <w:trHeight w:val="300"/>
          <w:jc w:val="center"/>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No</w:t>
            </w:r>
          </w:p>
        </w:tc>
        <w:tc>
          <w:tcPr>
            <w:tcW w:w="1793"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 xml:space="preserve">Nama </w:t>
            </w:r>
            <w:r w:rsidR="00E87DCA">
              <w:rPr>
                <w:rFonts w:ascii="Calibri" w:eastAsia="Times New Roman" w:hAnsi="Calibri" w:cs="Times New Roman"/>
                <w:color w:val="000000"/>
                <w:sz w:val="22"/>
              </w:rPr>
              <w:t>Suplier</w:t>
            </w:r>
          </w:p>
        </w:tc>
        <w:tc>
          <w:tcPr>
            <w:tcW w:w="156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Jumlah Collie</w:t>
            </w:r>
          </w:p>
        </w:tc>
        <w:tc>
          <w:tcPr>
            <w:tcW w:w="1134"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Realisasi</w:t>
            </w:r>
          </w:p>
        </w:tc>
        <w:tc>
          <w:tcPr>
            <w:tcW w:w="108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Selisih</w:t>
            </w:r>
          </w:p>
        </w:tc>
        <w:tc>
          <w:tcPr>
            <w:tcW w:w="1276"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Keterangan</w:t>
            </w:r>
          </w:p>
        </w:tc>
      </w:tr>
      <w:tr w:rsidR="00A95E6E" w:rsidRPr="00A95E6E" w:rsidTr="00A95E6E">
        <w:trPr>
          <w:trHeight w:val="300"/>
          <w:jc w:val="center"/>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1</w:t>
            </w:r>
          </w:p>
        </w:tc>
        <w:tc>
          <w:tcPr>
            <w:tcW w:w="1793" w:type="dxa"/>
            <w:tcBorders>
              <w:top w:val="nil"/>
              <w:left w:val="nil"/>
              <w:bottom w:val="single" w:sz="4" w:space="0" w:color="auto"/>
              <w:right w:val="single" w:sz="4" w:space="0" w:color="auto"/>
            </w:tcBorders>
            <w:shd w:val="clear" w:color="auto" w:fill="auto"/>
            <w:noWrap/>
            <w:vAlign w:val="bottom"/>
            <w:hideMark/>
          </w:tcPr>
          <w:p w:rsidR="00A95E6E" w:rsidRPr="00A95E6E" w:rsidRDefault="00E87DCA" w:rsidP="00A95E6E">
            <w:pPr>
              <w:spacing w:after="0" w:line="240" w:lineRule="auto"/>
              <w:jc w:val="center"/>
              <w:rPr>
                <w:rFonts w:ascii="Calibri" w:eastAsia="Times New Roman" w:hAnsi="Calibri" w:cs="Times New Roman"/>
                <w:color w:val="000000"/>
                <w:sz w:val="22"/>
              </w:rPr>
            </w:pPr>
            <w:r>
              <w:rPr>
                <w:rFonts w:ascii="Calibri" w:eastAsia="Times New Roman" w:hAnsi="Calibri" w:cs="Times New Roman"/>
                <w:color w:val="000000"/>
                <w:sz w:val="22"/>
              </w:rPr>
              <w:t>Suplier</w:t>
            </w:r>
            <w:r w:rsidR="00A95E6E" w:rsidRPr="00A95E6E">
              <w:rPr>
                <w:rFonts w:ascii="Calibri" w:eastAsia="Times New Roman" w:hAnsi="Calibri" w:cs="Times New Roman"/>
                <w:color w:val="000000"/>
                <w:sz w:val="22"/>
              </w:rPr>
              <w:t xml:space="preserve"> A</w:t>
            </w:r>
          </w:p>
        </w:tc>
        <w:tc>
          <w:tcPr>
            <w:tcW w:w="156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2500</w:t>
            </w:r>
          </w:p>
        </w:tc>
        <w:tc>
          <w:tcPr>
            <w:tcW w:w="1134"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2400</w:t>
            </w:r>
          </w:p>
        </w:tc>
        <w:tc>
          <w:tcPr>
            <w:tcW w:w="108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100</w:t>
            </w:r>
          </w:p>
        </w:tc>
        <w:tc>
          <w:tcPr>
            <w:tcW w:w="1276"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unconfirm</w:t>
            </w:r>
          </w:p>
        </w:tc>
      </w:tr>
      <w:tr w:rsidR="00A95E6E" w:rsidRPr="00A95E6E" w:rsidTr="00A95E6E">
        <w:trPr>
          <w:trHeight w:val="300"/>
          <w:jc w:val="center"/>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2</w:t>
            </w:r>
          </w:p>
        </w:tc>
        <w:tc>
          <w:tcPr>
            <w:tcW w:w="1793" w:type="dxa"/>
            <w:tcBorders>
              <w:top w:val="nil"/>
              <w:left w:val="nil"/>
              <w:bottom w:val="single" w:sz="4" w:space="0" w:color="auto"/>
              <w:right w:val="single" w:sz="4" w:space="0" w:color="auto"/>
            </w:tcBorders>
            <w:shd w:val="clear" w:color="auto" w:fill="auto"/>
            <w:noWrap/>
            <w:vAlign w:val="bottom"/>
            <w:hideMark/>
          </w:tcPr>
          <w:p w:rsidR="00A95E6E" w:rsidRPr="00A95E6E" w:rsidRDefault="00E87DCA" w:rsidP="00A95E6E">
            <w:pPr>
              <w:spacing w:after="0" w:line="240" w:lineRule="auto"/>
              <w:jc w:val="center"/>
              <w:rPr>
                <w:rFonts w:ascii="Calibri" w:eastAsia="Times New Roman" w:hAnsi="Calibri" w:cs="Times New Roman"/>
                <w:color w:val="000000"/>
                <w:sz w:val="22"/>
              </w:rPr>
            </w:pPr>
            <w:r>
              <w:rPr>
                <w:rFonts w:ascii="Calibri" w:eastAsia="Times New Roman" w:hAnsi="Calibri" w:cs="Times New Roman"/>
                <w:color w:val="000000"/>
                <w:sz w:val="22"/>
              </w:rPr>
              <w:t>Suplier</w:t>
            </w:r>
            <w:r w:rsidR="00A95E6E" w:rsidRPr="00A95E6E">
              <w:rPr>
                <w:rFonts w:ascii="Calibri" w:eastAsia="Times New Roman" w:hAnsi="Calibri" w:cs="Times New Roman"/>
                <w:color w:val="000000"/>
                <w:sz w:val="22"/>
              </w:rPr>
              <w:t xml:space="preserve"> B</w:t>
            </w:r>
          </w:p>
        </w:tc>
        <w:tc>
          <w:tcPr>
            <w:tcW w:w="156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450</w:t>
            </w:r>
          </w:p>
        </w:tc>
        <w:tc>
          <w:tcPr>
            <w:tcW w:w="1134"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450</w:t>
            </w:r>
          </w:p>
        </w:tc>
        <w:tc>
          <w:tcPr>
            <w:tcW w:w="108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0</w:t>
            </w:r>
          </w:p>
        </w:tc>
        <w:tc>
          <w:tcPr>
            <w:tcW w:w="1276"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 </w:t>
            </w:r>
          </w:p>
        </w:tc>
      </w:tr>
      <w:tr w:rsidR="00A95E6E" w:rsidRPr="00A95E6E" w:rsidTr="00A95E6E">
        <w:trPr>
          <w:trHeight w:val="300"/>
          <w:jc w:val="center"/>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3</w:t>
            </w:r>
          </w:p>
        </w:tc>
        <w:tc>
          <w:tcPr>
            <w:tcW w:w="1793" w:type="dxa"/>
            <w:tcBorders>
              <w:top w:val="nil"/>
              <w:left w:val="nil"/>
              <w:bottom w:val="single" w:sz="4" w:space="0" w:color="auto"/>
              <w:right w:val="single" w:sz="4" w:space="0" w:color="auto"/>
            </w:tcBorders>
            <w:shd w:val="clear" w:color="auto" w:fill="auto"/>
            <w:noWrap/>
            <w:vAlign w:val="bottom"/>
            <w:hideMark/>
          </w:tcPr>
          <w:p w:rsidR="00A95E6E" w:rsidRPr="00A95E6E" w:rsidRDefault="00E87DCA" w:rsidP="00A95E6E">
            <w:pPr>
              <w:spacing w:after="0" w:line="240" w:lineRule="auto"/>
              <w:jc w:val="center"/>
              <w:rPr>
                <w:rFonts w:ascii="Calibri" w:eastAsia="Times New Roman" w:hAnsi="Calibri" w:cs="Times New Roman"/>
                <w:color w:val="000000"/>
                <w:sz w:val="22"/>
              </w:rPr>
            </w:pPr>
            <w:r>
              <w:rPr>
                <w:rFonts w:ascii="Calibri" w:eastAsia="Times New Roman" w:hAnsi="Calibri" w:cs="Times New Roman"/>
                <w:color w:val="000000"/>
                <w:sz w:val="22"/>
              </w:rPr>
              <w:t>Suplier</w:t>
            </w:r>
            <w:r w:rsidR="00A95E6E" w:rsidRPr="00A95E6E">
              <w:rPr>
                <w:rFonts w:ascii="Calibri" w:eastAsia="Times New Roman" w:hAnsi="Calibri" w:cs="Times New Roman"/>
                <w:color w:val="000000"/>
                <w:sz w:val="22"/>
              </w:rPr>
              <w:t xml:space="preserve"> C</w:t>
            </w:r>
          </w:p>
        </w:tc>
        <w:tc>
          <w:tcPr>
            <w:tcW w:w="156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1050</w:t>
            </w:r>
          </w:p>
        </w:tc>
        <w:tc>
          <w:tcPr>
            <w:tcW w:w="1134"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1049</w:t>
            </w:r>
          </w:p>
        </w:tc>
        <w:tc>
          <w:tcPr>
            <w:tcW w:w="108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1</w:t>
            </w:r>
          </w:p>
        </w:tc>
        <w:tc>
          <w:tcPr>
            <w:tcW w:w="1276"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bad stock</w:t>
            </w:r>
          </w:p>
        </w:tc>
      </w:tr>
      <w:tr w:rsidR="00A95E6E" w:rsidRPr="00A95E6E" w:rsidTr="00A95E6E">
        <w:trPr>
          <w:trHeight w:val="300"/>
          <w:jc w:val="center"/>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4</w:t>
            </w:r>
          </w:p>
        </w:tc>
        <w:tc>
          <w:tcPr>
            <w:tcW w:w="1793" w:type="dxa"/>
            <w:tcBorders>
              <w:top w:val="nil"/>
              <w:left w:val="nil"/>
              <w:bottom w:val="single" w:sz="4" w:space="0" w:color="auto"/>
              <w:right w:val="single" w:sz="4" w:space="0" w:color="auto"/>
            </w:tcBorders>
            <w:shd w:val="clear" w:color="auto" w:fill="auto"/>
            <w:noWrap/>
            <w:vAlign w:val="bottom"/>
            <w:hideMark/>
          </w:tcPr>
          <w:p w:rsidR="00A95E6E" w:rsidRPr="00A95E6E" w:rsidRDefault="00E87DCA" w:rsidP="00A95E6E">
            <w:pPr>
              <w:spacing w:after="0" w:line="240" w:lineRule="auto"/>
              <w:jc w:val="center"/>
              <w:rPr>
                <w:rFonts w:ascii="Calibri" w:eastAsia="Times New Roman" w:hAnsi="Calibri" w:cs="Times New Roman"/>
                <w:color w:val="000000"/>
                <w:sz w:val="22"/>
              </w:rPr>
            </w:pPr>
            <w:r>
              <w:rPr>
                <w:rFonts w:ascii="Calibri" w:eastAsia="Times New Roman" w:hAnsi="Calibri" w:cs="Times New Roman"/>
                <w:color w:val="000000"/>
                <w:sz w:val="22"/>
              </w:rPr>
              <w:t>Suplier</w:t>
            </w:r>
            <w:r w:rsidR="00A95E6E" w:rsidRPr="00A95E6E">
              <w:rPr>
                <w:rFonts w:ascii="Calibri" w:eastAsia="Times New Roman" w:hAnsi="Calibri" w:cs="Times New Roman"/>
                <w:color w:val="000000"/>
                <w:sz w:val="22"/>
              </w:rPr>
              <w:t xml:space="preserve"> D</w:t>
            </w:r>
          </w:p>
        </w:tc>
        <w:tc>
          <w:tcPr>
            <w:tcW w:w="156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2100</w:t>
            </w:r>
          </w:p>
        </w:tc>
        <w:tc>
          <w:tcPr>
            <w:tcW w:w="1134"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2100</w:t>
            </w:r>
          </w:p>
        </w:tc>
        <w:tc>
          <w:tcPr>
            <w:tcW w:w="108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0</w:t>
            </w:r>
          </w:p>
        </w:tc>
        <w:tc>
          <w:tcPr>
            <w:tcW w:w="1276"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 </w:t>
            </w:r>
          </w:p>
        </w:tc>
      </w:tr>
      <w:tr w:rsidR="00A95E6E" w:rsidRPr="00A95E6E" w:rsidTr="00A95E6E">
        <w:trPr>
          <w:trHeight w:val="300"/>
          <w:jc w:val="center"/>
        </w:trPr>
        <w:tc>
          <w:tcPr>
            <w:tcW w:w="475" w:type="dxa"/>
            <w:tcBorders>
              <w:top w:val="nil"/>
              <w:left w:val="single" w:sz="4" w:space="0" w:color="auto"/>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5</w:t>
            </w:r>
          </w:p>
        </w:tc>
        <w:tc>
          <w:tcPr>
            <w:tcW w:w="1793"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Suppler E</w:t>
            </w:r>
          </w:p>
        </w:tc>
        <w:tc>
          <w:tcPr>
            <w:tcW w:w="156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550</w:t>
            </w:r>
          </w:p>
        </w:tc>
        <w:tc>
          <w:tcPr>
            <w:tcW w:w="1134"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550</w:t>
            </w:r>
          </w:p>
        </w:tc>
        <w:tc>
          <w:tcPr>
            <w:tcW w:w="1276"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Terlambat</w:t>
            </w:r>
          </w:p>
        </w:tc>
      </w:tr>
      <w:tr w:rsidR="00A95E6E" w:rsidRPr="00A95E6E" w:rsidTr="00A95E6E">
        <w:trPr>
          <w:trHeight w:val="300"/>
          <w:jc w:val="center"/>
        </w:trPr>
        <w:tc>
          <w:tcPr>
            <w:tcW w:w="2268"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Total Collie</w:t>
            </w:r>
          </w:p>
        </w:tc>
        <w:tc>
          <w:tcPr>
            <w:tcW w:w="156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6650</w:t>
            </w:r>
          </w:p>
        </w:tc>
        <w:tc>
          <w:tcPr>
            <w:tcW w:w="1134"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5999</w:t>
            </w:r>
          </w:p>
        </w:tc>
        <w:tc>
          <w:tcPr>
            <w:tcW w:w="1080"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651</w:t>
            </w:r>
          </w:p>
        </w:tc>
        <w:tc>
          <w:tcPr>
            <w:tcW w:w="1276" w:type="dxa"/>
            <w:tcBorders>
              <w:top w:val="nil"/>
              <w:left w:val="nil"/>
              <w:bottom w:val="single" w:sz="4" w:space="0" w:color="auto"/>
              <w:right w:val="single" w:sz="4" w:space="0" w:color="auto"/>
            </w:tcBorders>
            <w:shd w:val="clear" w:color="auto" w:fill="auto"/>
            <w:noWrap/>
            <w:vAlign w:val="bottom"/>
            <w:hideMark/>
          </w:tcPr>
          <w:p w:rsidR="00A95E6E" w:rsidRPr="00A95E6E" w:rsidRDefault="00A95E6E" w:rsidP="00A95E6E">
            <w:pPr>
              <w:spacing w:after="0" w:line="240" w:lineRule="auto"/>
              <w:jc w:val="center"/>
              <w:rPr>
                <w:rFonts w:ascii="Calibri" w:eastAsia="Times New Roman" w:hAnsi="Calibri" w:cs="Times New Roman"/>
                <w:color w:val="000000"/>
                <w:sz w:val="22"/>
              </w:rPr>
            </w:pPr>
            <w:r w:rsidRPr="00A95E6E">
              <w:rPr>
                <w:rFonts w:ascii="Calibri" w:eastAsia="Times New Roman" w:hAnsi="Calibri" w:cs="Times New Roman"/>
                <w:color w:val="000000"/>
                <w:sz w:val="22"/>
              </w:rPr>
              <w:t> </w:t>
            </w:r>
          </w:p>
        </w:tc>
      </w:tr>
    </w:tbl>
    <w:p w:rsidR="00754900" w:rsidRDefault="008E5D47" w:rsidP="00B31B7A">
      <w:pPr>
        <w:pStyle w:val="ListParagraph"/>
        <w:numPr>
          <w:ilvl w:val="0"/>
          <w:numId w:val="37"/>
        </w:numPr>
        <w:ind w:left="1134" w:hanging="283"/>
      </w:pPr>
      <w:r>
        <w:t xml:space="preserve">Dari sampling tabel </w:t>
      </w:r>
      <w:r>
        <w:rPr>
          <w:i/>
        </w:rPr>
        <w:t xml:space="preserve">booking </w:t>
      </w:r>
      <w:r w:rsidR="00E87DCA">
        <w:t>suplier</w:t>
      </w:r>
      <w:r>
        <w:t xml:space="preserve"> dilihat terdapat 5 </w:t>
      </w:r>
      <w:r w:rsidR="00E87DCA">
        <w:t>suplier</w:t>
      </w:r>
      <w:r>
        <w:t xml:space="preserve"> yang melakukan pengiriman, 2 diantaranya terdapat barang yang tidak terkonfirmasi atau kurang dan barang rusak</w:t>
      </w:r>
      <w:r w:rsidR="00B767C2">
        <w:t xml:space="preserve"> serta terdapat </w:t>
      </w:r>
      <w:r w:rsidR="00E87DCA">
        <w:t>suplier</w:t>
      </w:r>
      <w:r w:rsidR="00B767C2">
        <w:t xml:space="preserve"> yang terlambat mengirmkan barang</w:t>
      </w:r>
      <w:r>
        <w:t>.</w:t>
      </w:r>
      <w:r w:rsidR="00754900">
        <w:br w:type="page"/>
      </w:r>
    </w:p>
    <w:p w:rsidR="008E5D47" w:rsidRDefault="00B767C2" w:rsidP="00B31B7A">
      <w:pPr>
        <w:pStyle w:val="ListParagraph"/>
        <w:numPr>
          <w:ilvl w:val="0"/>
          <w:numId w:val="37"/>
        </w:numPr>
        <w:ind w:left="1134" w:hanging="283"/>
      </w:pPr>
      <w:r>
        <w:lastRenderedPageBreak/>
        <w:t xml:space="preserve">Waktu tiba </w:t>
      </w:r>
      <w:r w:rsidR="00E87DCA">
        <w:t>suplier</w:t>
      </w:r>
      <w:r>
        <w:t xml:space="preserve"> ke PT. Matah</w:t>
      </w:r>
      <w:r w:rsidR="00983444">
        <w:t>a</w:t>
      </w:r>
      <w:r>
        <w:t>ri Nusantara Logistik ditetapkan manajemen untuk tidak lebih dari pukul 14.00 untuk mengefisiensi ja</w:t>
      </w:r>
      <w:r w:rsidR="00983444">
        <w:t>m</w:t>
      </w:r>
      <w:r>
        <w:t xml:space="preserve"> operasional logistik</w:t>
      </w:r>
      <w:r w:rsidR="00983444">
        <w:t xml:space="preserve">, maka </w:t>
      </w:r>
      <w:r w:rsidR="00E87DCA">
        <w:t>suplier</w:t>
      </w:r>
      <w:r w:rsidR="00983444">
        <w:t xml:space="preserve"> biasanya diarahkan oleh </w:t>
      </w:r>
      <w:r w:rsidR="00983444">
        <w:rPr>
          <w:i/>
        </w:rPr>
        <w:t xml:space="preserve">merchandiser </w:t>
      </w:r>
      <w:r w:rsidR="00983444">
        <w:t>agar datang lebih awal dari waktu terima barang.</w:t>
      </w:r>
    </w:p>
    <w:p w:rsidR="00757824" w:rsidRDefault="00757824" w:rsidP="00B31B7A">
      <w:pPr>
        <w:pStyle w:val="ListParagraph"/>
        <w:numPr>
          <w:ilvl w:val="0"/>
          <w:numId w:val="37"/>
        </w:numPr>
        <w:ind w:left="1134" w:hanging="283"/>
      </w:pPr>
      <w:r>
        <w:t xml:space="preserve">Urutan kolom 4 menunjukan terdapat </w:t>
      </w:r>
      <w:r w:rsidR="00E87DCA">
        <w:t>suplier</w:t>
      </w:r>
      <w:r>
        <w:t xml:space="preserve"> yang terlambat kirim barang karena sesuatu hal, perusahaan membuat kebijakan agar barang tersebut diturunkan dari mobil pada ke esokan harinya.</w:t>
      </w:r>
    </w:p>
    <w:p w:rsidR="00983444" w:rsidRPr="004F012F" w:rsidRDefault="00983444" w:rsidP="00983444">
      <w:pPr>
        <w:pStyle w:val="ListParagraph"/>
        <w:ind w:left="1134"/>
      </w:pPr>
    </w:p>
    <w:p w:rsidR="004F012F" w:rsidRDefault="00822834" w:rsidP="00E66E7C">
      <w:pPr>
        <w:pStyle w:val="Heading3"/>
        <w:ind w:left="567" w:hanging="567"/>
      </w:pPr>
      <w:bookmarkStart w:id="53" w:name="_Toc111482887"/>
      <w:r>
        <w:t>Prosedur</w:t>
      </w:r>
      <w:r w:rsidR="004F012F">
        <w:t xml:space="preserve"> Pengumpulan Data</w:t>
      </w:r>
      <w:bookmarkEnd w:id="53"/>
    </w:p>
    <w:p w:rsidR="009A162F" w:rsidRDefault="004F012F" w:rsidP="007044A7">
      <w:pPr>
        <w:ind w:firstLine="567"/>
      </w:pPr>
      <w:r>
        <w:t>Untuk memperoleh data yang efisien dan akurat maka penulis melakukan</w:t>
      </w:r>
      <w:r w:rsidR="009B6E79">
        <w:t xml:space="preserve"> metode pengumpulan data </w:t>
      </w:r>
      <w:r w:rsidR="009005B0">
        <w:t xml:space="preserve">yang didahului dengan penetapan prosedur data </w:t>
      </w:r>
      <w:r w:rsidR="009B6E79">
        <w:t>pada</w:t>
      </w:r>
      <w:r>
        <w:t xml:space="preserve"> penelitian</w:t>
      </w:r>
      <w:r w:rsidR="009B6E79">
        <w:t xml:space="preserve"> ini dengan cara</w:t>
      </w:r>
      <w:r>
        <w:t xml:space="preserve"> sebagai </w:t>
      </w:r>
      <w:proofErr w:type="gramStart"/>
      <w:r>
        <w:t>berikut :</w:t>
      </w:r>
      <w:proofErr w:type="gramEnd"/>
      <w:r>
        <w:t xml:space="preserve"> </w:t>
      </w:r>
    </w:p>
    <w:p w:rsidR="004F012F" w:rsidRDefault="004F012F" w:rsidP="00526AB3">
      <w:pPr>
        <w:pStyle w:val="ListParagraph"/>
        <w:numPr>
          <w:ilvl w:val="0"/>
          <w:numId w:val="44"/>
        </w:numPr>
        <w:ind w:left="851" w:hanging="284"/>
      </w:pPr>
      <w:r>
        <w:t>Wawancara</w:t>
      </w:r>
    </w:p>
    <w:p w:rsidR="001B751B" w:rsidRDefault="00B21CC5" w:rsidP="00B21CC5">
      <w:pPr>
        <w:pStyle w:val="ListParagraph"/>
        <w:ind w:left="851"/>
      </w:pPr>
      <w:r>
        <w:t xml:space="preserve">Wawancara dilakukan bertujuan untuk mendapatkan gambaran umum mengenai objek penelitian dan hasil yang diharapkan. Wawancara berupa serangkaian beberapa pertanyaan yang ditujukan kepada bagian operasional terkait di area logistik, </w:t>
      </w:r>
      <w:r w:rsidR="001B751B" w:rsidRPr="001B751B">
        <w:rPr>
          <w:i/>
        </w:rPr>
        <w:t>merchandiser</w:t>
      </w:r>
      <w:r w:rsidR="001B751B">
        <w:t xml:space="preserve">, </w:t>
      </w:r>
      <w:r w:rsidR="001B751B" w:rsidRPr="001B751B">
        <w:rPr>
          <w:i/>
        </w:rPr>
        <w:t>inventory</w:t>
      </w:r>
      <w:r w:rsidR="001B751B">
        <w:t xml:space="preserve"> sebagai pihak yang melakukan verifikasi serta </w:t>
      </w:r>
      <w:r w:rsidR="001B751B" w:rsidRPr="001B751B">
        <w:rPr>
          <w:i/>
        </w:rPr>
        <w:t>finance</w:t>
      </w:r>
      <w:r w:rsidR="001B751B">
        <w:t>.</w:t>
      </w:r>
    </w:p>
    <w:p w:rsidR="001B751B" w:rsidRDefault="001B751B" w:rsidP="001B751B">
      <w:pPr>
        <w:pStyle w:val="ListParagraph"/>
        <w:numPr>
          <w:ilvl w:val="0"/>
          <w:numId w:val="17"/>
        </w:numPr>
      </w:pPr>
      <w:r>
        <w:t xml:space="preserve">Apa kriteria </w:t>
      </w:r>
      <w:r w:rsidR="00E87DCA">
        <w:t>suplier</w:t>
      </w:r>
      <w:r>
        <w:t xml:space="preserve"> terbaik berdasarkan kebutuhan perusahaan?</w:t>
      </w:r>
    </w:p>
    <w:p w:rsidR="005D3946" w:rsidRDefault="005D3946" w:rsidP="00B31B7A">
      <w:pPr>
        <w:pStyle w:val="ListParagraph"/>
        <w:numPr>
          <w:ilvl w:val="0"/>
          <w:numId w:val="17"/>
        </w:numPr>
        <w:ind w:left="1134" w:hanging="283"/>
      </w:pPr>
      <w:r>
        <w:t xml:space="preserve">Apakah </w:t>
      </w:r>
      <w:r w:rsidR="00E87DCA">
        <w:t>suplier</w:t>
      </w:r>
      <w:r>
        <w:t xml:space="preserve"> yang datang lebih awal dari jadwal kiriman dapat meningkatkan produktivitas operasional logistik?</w:t>
      </w:r>
    </w:p>
    <w:p w:rsidR="00B21CC5" w:rsidRDefault="00B21CC5" w:rsidP="00B31B7A">
      <w:pPr>
        <w:pStyle w:val="ListParagraph"/>
        <w:numPr>
          <w:ilvl w:val="0"/>
          <w:numId w:val="17"/>
        </w:numPr>
        <w:ind w:left="1134" w:hanging="283"/>
      </w:pPr>
      <w:r>
        <w:t xml:space="preserve">Kualitas </w:t>
      </w:r>
      <w:r>
        <w:rPr>
          <w:i/>
        </w:rPr>
        <w:t xml:space="preserve">packing </w:t>
      </w:r>
      <w:r>
        <w:t xml:space="preserve">produk dari kiriman </w:t>
      </w:r>
      <w:r w:rsidR="00E87DCA">
        <w:t>suplier</w:t>
      </w:r>
      <w:r>
        <w:t xml:space="preserve"> apakah sering terjadi kerusakan atau tidak layak diterima?</w:t>
      </w:r>
    </w:p>
    <w:p w:rsidR="005D3946" w:rsidRDefault="005D3946" w:rsidP="00B31B7A">
      <w:pPr>
        <w:pStyle w:val="ListParagraph"/>
        <w:numPr>
          <w:ilvl w:val="0"/>
          <w:numId w:val="17"/>
        </w:numPr>
        <w:ind w:left="1134" w:hanging="283"/>
      </w:pPr>
      <w:r>
        <w:t xml:space="preserve">Dari total </w:t>
      </w:r>
      <w:r w:rsidR="00E87DCA">
        <w:t>suplier</w:t>
      </w:r>
      <w:r>
        <w:t xml:space="preserve"> yang dijadwalkan mengirimkan barang, berapa persen terjadi kerusakan pada pengiriman barang yang dikirimkan?</w:t>
      </w:r>
    </w:p>
    <w:p w:rsidR="001B751B" w:rsidRDefault="005D3946" w:rsidP="00B31B7A">
      <w:pPr>
        <w:pStyle w:val="ListParagraph"/>
        <w:numPr>
          <w:ilvl w:val="0"/>
          <w:numId w:val="17"/>
        </w:numPr>
        <w:ind w:left="1134" w:hanging="283"/>
      </w:pPr>
      <w:r>
        <w:t xml:space="preserve">Apakah harga yang diberikan </w:t>
      </w:r>
      <w:r w:rsidR="00E87DCA">
        <w:t>suplier</w:t>
      </w:r>
      <w:r>
        <w:t xml:space="preserve"> berbanding lurus dengan ku</w:t>
      </w:r>
      <w:r w:rsidR="0093750F">
        <w:t>l</w:t>
      </w:r>
      <w:r>
        <w:t xml:space="preserve">aitas </w:t>
      </w:r>
      <w:r w:rsidR="00526AB3">
        <w:t>dari barang tersebut?</w:t>
      </w:r>
    </w:p>
    <w:p w:rsidR="00754900" w:rsidRDefault="001B751B" w:rsidP="001B751B">
      <w:pPr>
        <w:pStyle w:val="ListParagraph"/>
        <w:ind w:left="1134"/>
      </w:pPr>
      <w:r>
        <w:t>Waktu pelaksanaan wawancara penelitian adalah Senin tanggal 04-juli-2022 di PT Matahari Nusantara Logistik.</w:t>
      </w:r>
      <w:r w:rsidR="00754900">
        <w:br w:type="page"/>
      </w:r>
    </w:p>
    <w:p w:rsidR="00F57E81" w:rsidRDefault="001A009B" w:rsidP="00E81C4C">
      <w:pPr>
        <w:pStyle w:val="ListParagraph"/>
        <w:ind w:left="851"/>
        <w:jc w:val="center"/>
      </w:pPr>
      <w:r>
        <w:rPr>
          <w:noProof/>
        </w:rPr>
        <w:lastRenderedPageBreak/>
        <w:drawing>
          <wp:inline distT="0" distB="0" distL="0" distR="0">
            <wp:extent cx="3411220" cy="1665027"/>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G20220801161124.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424576" cy="1671546"/>
                    </a:xfrm>
                    <a:prstGeom prst="rect">
                      <a:avLst/>
                    </a:prstGeom>
                  </pic:spPr>
                </pic:pic>
              </a:graphicData>
            </a:graphic>
          </wp:inline>
        </w:drawing>
      </w:r>
    </w:p>
    <w:p w:rsidR="00E81C4C" w:rsidRDefault="00E81C4C" w:rsidP="00E81C4C">
      <w:pPr>
        <w:pStyle w:val="Caption"/>
      </w:pPr>
      <w:bookmarkStart w:id="54" w:name="_Toc110150486"/>
      <w:r>
        <w:t>Gambar 3.</w:t>
      </w:r>
      <w:fldSimple w:instr=" SEQ Gambar \* ARABIC \s 1 ">
        <w:r>
          <w:rPr>
            <w:noProof/>
          </w:rPr>
          <w:t>3</w:t>
        </w:r>
      </w:fldSimple>
      <w:r w:rsidR="00F82D6F">
        <w:t xml:space="preserve"> k</w:t>
      </w:r>
      <w:r>
        <w:t>egia</w:t>
      </w:r>
      <w:r w:rsidR="00F82D6F">
        <w:t>tan w</w:t>
      </w:r>
      <w:r>
        <w:t>awancara</w:t>
      </w:r>
      <w:bookmarkEnd w:id="54"/>
    </w:p>
    <w:p w:rsidR="00002033" w:rsidRDefault="0088525D" w:rsidP="00002033">
      <w:pPr>
        <w:pStyle w:val="ListParagraph"/>
        <w:numPr>
          <w:ilvl w:val="0"/>
          <w:numId w:val="44"/>
        </w:numPr>
        <w:ind w:left="851" w:hanging="284"/>
      </w:pPr>
      <w:r>
        <w:t>Observasi</w:t>
      </w:r>
    </w:p>
    <w:p w:rsidR="0088525D" w:rsidRPr="003A4910" w:rsidRDefault="005D3946" w:rsidP="00002033">
      <w:pPr>
        <w:pStyle w:val="ListParagraph"/>
        <w:ind w:left="851"/>
      </w:pPr>
      <w:r>
        <w:t>Observasi dilakukan</w:t>
      </w:r>
      <w:r w:rsidR="00971AA8">
        <w:t xml:space="preserve"> di objek penelitian </w:t>
      </w:r>
      <w:r w:rsidR="008E2E1B">
        <w:t>mengamati proses penerimaan bara</w:t>
      </w:r>
      <w:r w:rsidR="003A4910">
        <w:t xml:space="preserve">ng yang dikirimkan </w:t>
      </w:r>
      <w:r w:rsidR="00E87DCA">
        <w:t>suplier</w:t>
      </w:r>
      <w:r w:rsidR="003A4910">
        <w:t xml:space="preserve">, kemudian melakukan pengecekan didampingi petugas area logistik untuk mengetahui kualitas </w:t>
      </w:r>
      <w:r w:rsidR="003A4910" w:rsidRPr="00002033">
        <w:rPr>
          <w:i/>
        </w:rPr>
        <w:t xml:space="preserve">packing </w:t>
      </w:r>
      <w:r w:rsidR="003A4910">
        <w:t xml:space="preserve">barang dari </w:t>
      </w:r>
      <w:r w:rsidR="00E87DCA">
        <w:t>suplier</w:t>
      </w:r>
      <w:r w:rsidR="003A4910">
        <w:t xml:space="preserve">, serta kerapihan pengiriman barang dari </w:t>
      </w:r>
      <w:r w:rsidR="00E87DCA">
        <w:t>suplier</w:t>
      </w:r>
      <w:r w:rsidR="003A4910">
        <w:t>.</w:t>
      </w:r>
    </w:p>
    <w:p w:rsidR="003A4910" w:rsidRDefault="003A4910" w:rsidP="00526AB3">
      <w:pPr>
        <w:pStyle w:val="ListParagraph"/>
        <w:numPr>
          <w:ilvl w:val="0"/>
          <w:numId w:val="44"/>
        </w:numPr>
        <w:ind w:left="851" w:hanging="284"/>
      </w:pPr>
      <w:r>
        <w:t>Studi pustaka</w:t>
      </w:r>
    </w:p>
    <w:p w:rsidR="003A4910" w:rsidRDefault="003A4910" w:rsidP="003A4910">
      <w:pPr>
        <w:pStyle w:val="ListParagraph"/>
        <w:ind w:left="851"/>
      </w:pPr>
      <w:r>
        <w:t xml:space="preserve">Penulis melakukan studi pustaka dengan mencari beberapa jurnal yang memiliki kemiripan dengan tema penelitian yang sedang dijalani, serta melakukan kajian pustakan pada landasan teori yang relevan dari judul penelitian. Adapun judul jurnal yang digunakan sebagai studi pustakan </w:t>
      </w:r>
      <w:proofErr w:type="gramStart"/>
      <w:r>
        <w:t>diantaranya :</w:t>
      </w:r>
      <w:proofErr w:type="gramEnd"/>
    </w:p>
    <w:p w:rsidR="003A4910" w:rsidRDefault="003A4910" w:rsidP="00B31B7A">
      <w:pPr>
        <w:pStyle w:val="ListParagraph"/>
        <w:numPr>
          <w:ilvl w:val="0"/>
          <w:numId w:val="38"/>
        </w:numPr>
        <w:ind w:left="1134" w:hanging="284"/>
      </w:pPr>
      <w:r>
        <w:t xml:space="preserve">Sistem Pendukung Keputusan Pemilihan Karyawan Terbaik Dengan Pendekatan </w:t>
      </w:r>
      <w:r>
        <w:rPr>
          <w:i/>
        </w:rPr>
        <w:t xml:space="preserve">Weighted Product </w:t>
      </w:r>
      <w:r w:rsidR="00081A7A">
        <w:t>Studi Kasus PT. Telkom Cab Lampung</w:t>
      </w:r>
    </w:p>
    <w:p w:rsidR="003A4910" w:rsidRDefault="00274051" w:rsidP="00E000B7">
      <w:pPr>
        <w:pStyle w:val="ListParagraph"/>
        <w:numPr>
          <w:ilvl w:val="0"/>
          <w:numId w:val="38"/>
        </w:numPr>
        <w:ind w:left="1134" w:hanging="284"/>
      </w:pPr>
      <w:r>
        <w:t xml:space="preserve">Sistem Pendukung Keputusan Menentukan Peluang Usaha Makanan yang Tepat Menggunakan Metode </w:t>
      </w:r>
      <w:r w:rsidRPr="00E000B7">
        <w:rPr>
          <w:i/>
        </w:rPr>
        <w:t xml:space="preserve">Weighted Product </w:t>
      </w:r>
      <w:r>
        <w:t>Berbasis Web</w:t>
      </w:r>
    </w:p>
    <w:p w:rsidR="003A4910" w:rsidRDefault="00274051" w:rsidP="00E000B7">
      <w:pPr>
        <w:pStyle w:val="ListParagraph"/>
        <w:numPr>
          <w:ilvl w:val="0"/>
          <w:numId w:val="38"/>
        </w:numPr>
        <w:ind w:left="1134" w:hanging="294"/>
      </w:pPr>
      <w:r>
        <w:t xml:space="preserve">Sistem Pendukung Keputusan Penyeleksian Jadwal Kegiatan ORMAWA FKI UMS Dengan Metode </w:t>
      </w:r>
      <w:r>
        <w:rPr>
          <w:i/>
        </w:rPr>
        <w:t xml:space="preserve">Weighted Product </w:t>
      </w:r>
      <w:r>
        <w:t>Berbasis Web</w:t>
      </w:r>
    </w:p>
    <w:p w:rsidR="0088525D" w:rsidRDefault="0088525D" w:rsidP="00526AB3">
      <w:pPr>
        <w:pStyle w:val="ListParagraph"/>
        <w:numPr>
          <w:ilvl w:val="0"/>
          <w:numId w:val="44"/>
        </w:numPr>
        <w:ind w:left="851" w:hanging="284"/>
      </w:pPr>
      <w:r>
        <w:t>Kuesioner</w:t>
      </w:r>
    </w:p>
    <w:p w:rsidR="00754900" w:rsidRDefault="00D72FC3" w:rsidP="00E81C4C">
      <w:pPr>
        <w:pStyle w:val="ListParagraph"/>
        <w:ind w:left="851"/>
      </w:pPr>
      <w:r>
        <w:t xml:space="preserve">Kuesioner yang dilakukan yaitu dengan cara mengajukan beberapa pertanyaan terkait </w:t>
      </w:r>
      <w:r w:rsidR="00052CE3">
        <w:t>penelitian yang dilakukan</w:t>
      </w:r>
      <w:r>
        <w:rPr>
          <w:i/>
        </w:rPr>
        <w:t xml:space="preserve"> </w:t>
      </w:r>
      <w:r>
        <w:t>di area PT. Matahari Nusantara Logistik untuk mendapatkan hasil yang sesuai dengan tujuan penelitian</w:t>
      </w:r>
      <w:r w:rsidR="004C3D47">
        <w:t xml:space="preserve"> lalu dilakukan uji validasi dan reliabilitas</w:t>
      </w:r>
      <w:r>
        <w:t>.</w:t>
      </w:r>
      <w:r w:rsidR="00754900">
        <w:br w:type="page"/>
      </w:r>
    </w:p>
    <w:p w:rsidR="004E2FC7" w:rsidRDefault="00822834" w:rsidP="007044A7">
      <w:pPr>
        <w:pStyle w:val="Heading3"/>
        <w:ind w:left="567" w:hanging="567"/>
      </w:pPr>
      <w:bookmarkStart w:id="55" w:name="_Toc111482888"/>
      <w:r>
        <w:lastRenderedPageBreak/>
        <w:t>Identifikasi Variable</w:t>
      </w:r>
      <w:bookmarkEnd w:id="55"/>
    </w:p>
    <w:p w:rsidR="00822834" w:rsidRDefault="007044A7" w:rsidP="007044A7">
      <w:pPr>
        <w:ind w:firstLine="567"/>
      </w:pPr>
      <w:r>
        <w:t xml:space="preserve">Melihat dari judul pada penelitian adalah Sistem Pendukung Keputusan Menggunakan Metode </w:t>
      </w:r>
      <w:r>
        <w:rPr>
          <w:i/>
        </w:rPr>
        <w:t>Weighted Product</w:t>
      </w:r>
      <w:r>
        <w:t xml:space="preserve"> Untuk Menentukan </w:t>
      </w:r>
      <w:r w:rsidR="00E87DCA">
        <w:t>Suplier</w:t>
      </w:r>
      <w:r>
        <w:t xml:space="preserve"> Terbaik, Maka ditemukan identifikasi yang mengacu kaidah variabel memakai dua variabel penelitian yaitu variabel terikat dan variabel bebas. Varibel bebas at</w:t>
      </w:r>
      <w:r w:rsidR="006D6896">
        <w:t>au independent</w:t>
      </w:r>
      <w:r>
        <w:t xml:space="preserve"> adalah variabel yang mempengaruhi atau yang menjadi sebab perubahan dari adanya suatu variabel terikat</w:t>
      </w:r>
      <w:r w:rsidR="006D6896">
        <w:t xml:space="preserve"> atau dependent</w:t>
      </w:r>
      <w:r>
        <w:t xml:space="preserve">. </w:t>
      </w:r>
      <w:r w:rsidR="006D6896">
        <w:t>Sedangkan variabel terikat atau dependent adalah variabel yang dipengaruhi akibat adanya variabel bebas.</w:t>
      </w:r>
    </w:p>
    <w:p w:rsidR="006D6896" w:rsidRDefault="006D6896" w:rsidP="007044A7">
      <w:pPr>
        <w:ind w:firstLine="567"/>
      </w:pPr>
      <w:r>
        <w:t xml:space="preserve">Variabel bebas pada penelitian ini diketahui adalah keriteria yang mempengaruhi variabel terikat yaitu kualitas produk, kecepatan kirim, </w:t>
      </w:r>
      <w:r>
        <w:rPr>
          <w:i/>
        </w:rPr>
        <w:t xml:space="preserve">acceptable price, </w:t>
      </w:r>
      <w:r>
        <w:t xml:space="preserve">serta pembayaran fleksibel. Sedangkan variabel terikat adalah tujuan dari penelitian atau sebuah hal yang dicapai pada penelitian yang dipengaruhi varibel bebas yaitu </w:t>
      </w:r>
      <w:r w:rsidR="00E87DCA">
        <w:t>suplier</w:t>
      </w:r>
      <w:r w:rsidR="00917283">
        <w:t xml:space="preserve"> baru</w:t>
      </w:r>
      <w:r>
        <w:t xml:space="preserve"> terbaik pada tujuan penelitian ini.</w:t>
      </w:r>
    </w:p>
    <w:p w:rsidR="006D6896" w:rsidRPr="006D6896" w:rsidRDefault="006D6896" w:rsidP="007044A7">
      <w:pPr>
        <w:ind w:firstLine="567"/>
      </w:pPr>
    </w:p>
    <w:p w:rsidR="00822834" w:rsidRPr="00822834" w:rsidRDefault="00822834" w:rsidP="007044A7">
      <w:pPr>
        <w:pStyle w:val="Heading3"/>
        <w:ind w:left="567" w:hanging="567"/>
      </w:pPr>
      <w:bookmarkStart w:id="56" w:name="_Toc111482889"/>
      <w:r>
        <w:t>Teknik Analisis</w:t>
      </w:r>
      <w:bookmarkEnd w:id="56"/>
    </w:p>
    <w:p w:rsidR="004E2FC7" w:rsidRDefault="006D6896" w:rsidP="006D6896">
      <w:pPr>
        <w:ind w:firstLine="567"/>
      </w:pPr>
      <w:r>
        <w:t>Teknik analisis data pada penelitian ini meru</w:t>
      </w:r>
      <w:r w:rsidR="00002033">
        <w:t xml:space="preserve">pakan rangkaian penyajian data </w:t>
      </w:r>
      <w:r>
        <w:t>yang disusun secara sistematis dan diperoleh dari wawancara, observasi, studi pustaka serta kuisioner dengan menggunakan alur langkah-</w:t>
      </w:r>
      <w:proofErr w:type="gramStart"/>
      <w:r>
        <w:t>langkah :</w:t>
      </w:r>
      <w:proofErr w:type="gramEnd"/>
    </w:p>
    <w:p w:rsidR="006D6896" w:rsidRDefault="004E7697" w:rsidP="006D6896">
      <w:pPr>
        <w:pStyle w:val="ListParagraph"/>
        <w:numPr>
          <w:ilvl w:val="3"/>
          <w:numId w:val="44"/>
        </w:numPr>
        <w:ind w:left="851" w:hanging="284"/>
      </w:pPr>
      <w:r>
        <w:t>Reduksi Data</w:t>
      </w:r>
    </w:p>
    <w:p w:rsidR="00754900" w:rsidRDefault="004E7697" w:rsidP="004E7697">
      <w:pPr>
        <w:pStyle w:val="ListParagraph"/>
        <w:ind w:left="851"/>
      </w:pPr>
      <w:r>
        <w:t xml:space="preserve">Mereduksi atau merangkum serta memilah hal-hal penting terkait urgensi penarikan data untuk memperoleh informasi yang tepat. Reduksi data pada penelitian ini adalah tentang bagaimana alur </w:t>
      </w:r>
      <w:r w:rsidR="00E87DCA">
        <w:t>suplier</w:t>
      </w:r>
      <w:r>
        <w:t xml:space="preserve"> ke perusahaan dari proses </w:t>
      </w:r>
      <w:r>
        <w:rPr>
          <w:i/>
        </w:rPr>
        <w:t xml:space="preserve">booking, </w:t>
      </w:r>
      <w:r>
        <w:t>penurunan barang hingga verifikasi peneriman barang di area operasional PT. Matahari Nusantara Logistik.</w:t>
      </w:r>
    </w:p>
    <w:p w:rsidR="004E7697" w:rsidRDefault="004E7697" w:rsidP="006D6896">
      <w:pPr>
        <w:pStyle w:val="ListParagraph"/>
        <w:numPr>
          <w:ilvl w:val="3"/>
          <w:numId w:val="44"/>
        </w:numPr>
        <w:ind w:left="851" w:hanging="284"/>
      </w:pPr>
      <w:r>
        <w:t>Penyajian Data</w:t>
      </w:r>
    </w:p>
    <w:p w:rsidR="004E7697" w:rsidRDefault="004E7697" w:rsidP="004E7697">
      <w:pPr>
        <w:pStyle w:val="ListParagraph"/>
        <w:ind w:left="851"/>
      </w:pPr>
      <w:r>
        <w:t>Selesai dilakukan reduksi tahap selanjutnya adalah bagaimana data tersebut dapat disajikan dengan tetap sehingga menghasilkan informasi yang jelas dan dapat dipahami, dalam penelitian ini data disajikan untuk dilakukan ke tahap selanjutnya yaitu penarikan kesimpulan.</w:t>
      </w:r>
    </w:p>
    <w:p w:rsidR="004E7697" w:rsidRDefault="004E7697" w:rsidP="006D6896">
      <w:pPr>
        <w:pStyle w:val="ListParagraph"/>
        <w:numPr>
          <w:ilvl w:val="3"/>
          <w:numId w:val="44"/>
        </w:numPr>
        <w:ind w:left="851" w:hanging="284"/>
      </w:pPr>
      <w:r>
        <w:lastRenderedPageBreak/>
        <w:t>Penarikan Kesimpulan</w:t>
      </w:r>
    </w:p>
    <w:p w:rsidR="004E7697" w:rsidRDefault="004E7697" w:rsidP="004E7697">
      <w:pPr>
        <w:pStyle w:val="ListParagraph"/>
        <w:ind w:left="851"/>
      </w:pPr>
      <w:r>
        <w:t>Informasi yang didapat dari hasil penyajian selanjutnya dilakukan penarikan kseimpulan sebagai langkah awal penetapan hipotesa atau dugaan sebelum ditemukan adanya perubahan pada penegasan lain yang terjadi dilapangan.</w:t>
      </w:r>
    </w:p>
    <w:p w:rsidR="006D6896" w:rsidRDefault="006D6896" w:rsidP="0088525D"/>
    <w:p w:rsidR="0088525D" w:rsidRDefault="0088525D" w:rsidP="0088525D">
      <w:pPr>
        <w:pStyle w:val="Heading2"/>
      </w:pPr>
      <w:bookmarkStart w:id="57" w:name="_Toc111482890"/>
      <w:r>
        <w:t>Teknik Pendekatan</w:t>
      </w:r>
      <w:bookmarkEnd w:id="57"/>
    </w:p>
    <w:p w:rsidR="0088525D" w:rsidRDefault="00691EED" w:rsidP="00691EED">
      <w:pPr>
        <w:ind w:firstLine="576"/>
      </w:pPr>
      <w:r>
        <w:t xml:space="preserve">Teknik pendekatan yang dilakukan pada penelitian ini adalah melakukan pengembangan sistem yang berjalan dalam menentukan </w:t>
      </w:r>
      <w:r w:rsidR="00E87DCA">
        <w:t>suplier</w:t>
      </w:r>
      <w:r>
        <w:t xml:space="preserve"> yang akan bekerja sama atau menentukan </w:t>
      </w:r>
      <w:r w:rsidR="00E87DCA">
        <w:t>suplier</w:t>
      </w:r>
      <w:r>
        <w:t xml:space="preserve"> terbaik menggunakan sistem pendukung keputusan metode penghitungan </w:t>
      </w:r>
      <w:r>
        <w:rPr>
          <w:i/>
        </w:rPr>
        <w:t>weighted product.</w:t>
      </w:r>
      <w:r>
        <w:t xml:space="preserve"> Oleh karena itu melakukan perubahan atau pengembangan pada alur sistem yang berjalan merupakan langkah yang tepat untuk menentukan </w:t>
      </w:r>
      <w:r w:rsidR="00E87DCA">
        <w:t>suplier</w:t>
      </w:r>
      <w:r>
        <w:t xml:space="preserve"> terbaik.</w:t>
      </w:r>
    </w:p>
    <w:p w:rsidR="00691EED" w:rsidRDefault="00691EED" w:rsidP="00691EED">
      <w:pPr>
        <w:ind w:firstLine="576"/>
      </w:pPr>
      <w:r>
        <w:t xml:space="preserve">Dengan didasari inisiasi pengembangan sistem, maka perancangan yang akan dilakukan adalah menentukan rule atau langkah-langkah penyelesaian masalah sebagaimana metode </w:t>
      </w:r>
      <w:r>
        <w:rPr>
          <w:i/>
        </w:rPr>
        <w:t xml:space="preserve">weighted product </w:t>
      </w:r>
      <w:r>
        <w:t xml:space="preserve">bekerja yaitu melakukan penetuan kriteria, bobot dan alternatif terlebih dahulu di awal. </w:t>
      </w:r>
    </w:p>
    <w:p w:rsidR="00F35F84" w:rsidRDefault="00F35F84" w:rsidP="00B31B7A">
      <w:pPr>
        <w:pStyle w:val="ListParagraph"/>
        <w:numPr>
          <w:ilvl w:val="0"/>
          <w:numId w:val="18"/>
        </w:numPr>
        <w:ind w:left="851" w:hanging="275"/>
      </w:pPr>
      <w:r>
        <w:t>Mene</w:t>
      </w:r>
      <w:r w:rsidR="00323BC0">
        <w:t>ntukan K</w:t>
      </w:r>
      <w:r>
        <w:t>riteria</w:t>
      </w:r>
    </w:p>
    <w:p w:rsidR="00FB3D32" w:rsidRDefault="00F35F84" w:rsidP="00C9302F">
      <w:pPr>
        <w:pStyle w:val="ListParagraph"/>
        <w:ind w:left="851"/>
      </w:pPr>
      <w:r>
        <w:t>Dari beberapa jurnal yang terkait</w:t>
      </w:r>
      <w:r w:rsidR="004E2933">
        <w:t xml:space="preserve"> </w:t>
      </w:r>
      <w:r>
        <w:t xml:space="preserve">tentang menentukan </w:t>
      </w:r>
      <w:r w:rsidR="00E87DCA">
        <w:t>suplier</w:t>
      </w:r>
      <w:r>
        <w:t xml:space="preserve"> terbaik menggunakan metode </w:t>
      </w:r>
      <w:r>
        <w:rPr>
          <w:i/>
        </w:rPr>
        <w:t>weighted product</w:t>
      </w:r>
      <w:r w:rsidR="00E351FF">
        <w:rPr>
          <w:i/>
        </w:rPr>
        <w:t xml:space="preserve"> </w:t>
      </w:r>
      <w:r w:rsidR="00E351FF">
        <w:rPr>
          <w:i/>
        </w:rPr>
        <w:fldChar w:fldCharType="begin" w:fldLock="1"/>
      </w:r>
      <w:r w:rsidR="000A7E56">
        <w:rPr>
          <w:i/>
        </w:rPr>
        <w:instrText>ADDIN CSL_CITATION {"citationItems":[{"id":"ITEM-1","itemData":{"DOI":"10.31311/ji.v6i1.4399","ISSN":"2355-6579","abstract":"Pemilihan suplier yang baik dalam penyediaan bahan baku produksi adalah salah satu faktor yang penting dalam sebuah produksi di perusahaan. Banyak hal yang harus diperhatikan dalam pemilihan suplier bahan baku, karena bahan baku yang di sediakan harus memiliki kualitas yang baik dan sebanding dengan nilai ekonomi yang dikeluarkan oleh perusahaan. PT. Tiga Sekawan Perkasa adalah sebuah perusahaan manufaktur yang melakukan pengolahan bahan baku mentah menjadi bahan jadi, oleh karena itu perusahaan membutuhkan suplier yang baik sehingga bisa menyuplai kebutuhan bahan baku yang memiliki kualitas yang baik, dengan sistem pengiriman yang fleksibel dan harga yang bersaing. Maka dibutuhkanlah sebuah sistem pemilihan keputusan untuk mendapatkan suplier bahan baku oli yang sesuai dengan kebutuhan perusahaan sehingga bisa menjuang jalannya produksi dengan baik. Kriteria yang telah di tentukan oleh perusahaan dalam pemilihan bahan baku adalah harga, pengiriman, volume dan memiliki kualitas yang baik. Metode yang dipergunakan adalah TOPSIS, SAW, WP dan Perhitungan Uji Sensifitas untuk melihat mana yang lebih relevan dengan studi kasus yang di bahas oleh penulis dalam menentukan suplier yang baik. Dari hasil pengujian metode yang dipergunakan dari tiga metode TOPSIS, SAW dan WP menghasilkan hasil yang berbeda Penggunaan uji sensitifitas menghasilkan metode yang sesuai dengan studi kasus ini yaitu metode topsis. Dengan nilai perubahan TOPSIS sebesar 1,59 %, SAW Sebesar 1% dan WP sebesar 0,288%.","author":[{"dropping-particle":"","family":"Yusnaeni","given":"Wina","non-dropping-particle":"","parse-names":false,"suffix":""},{"dropping-particle":"","family":"Ningsih","given":"Rahayu","non-dropping-particle":"","parse-names":false,"suffix":""}],"container-title":"Jurnal Informatika","id":"ITEM-1","issue":"1","issued":{"date-parts":[["2019"]]},"page":"9-17","title":"Analisa Perbandingan Metode Topsis, Saw Dan Wp Melalui Uji Sensitifitas Untuk Menentukan Pemilihan Supplier","type":"article-journal","volume":"6"},"uris":["http://www.mendeley.com/documents/?uuid=2f014876-62dd-4c3a-ba12-78f22422dbe6"]}],"mendeley":{"formattedCitation":"(Yusnaeni &amp; Ningsih, 2019)","plainTextFormattedCitation":"(Yusnaeni &amp; Ningsih, 2019)","previouslyFormattedCitation":"(Yusnaeni &amp; Ningsih, 2019)"},"properties":{"noteIndex":0},"schema":"https://github.com/citation-style-language/schema/raw/master/csl-citation.json"}</w:instrText>
      </w:r>
      <w:r w:rsidR="00E351FF">
        <w:rPr>
          <w:i/>
        </w:rPr>
        <w:fldChar w:fldCharType="separate"/>
      </w:r>
      <w:r w:rsidR="00E351FF" w:rsidRPr="00E351FF">
        <w:rPr>
          <w:noProof/>
        </w:rPr>
        <w:t>(Yusnaeni &amp; Ningsih, 2019)</w:t>
      </w:r>
      <w:r w:rsidR="00E351FF">
        <w:rPr>
          <w:i/>
        </w:rPr>
        <w:fldChar w:fldCharType="end"/>
      </w:r>
      <w:r w:rsidR="004E2933">
        <w:rPr>
          <w:i/>
        </w:rPr>
        <w:t xml:space="preserve">, </w:t>
      </w:r>
      <w:r w:rsidR="004E2933">
        <w:rPr>
          <w:i/>
        </w:rPr>
        <w:fldChar w:fldCharType="begin" w:fldLock="1"/>
      </w:r>
      <w:r w:rsidR="004E2933">
        <w:rPr>
          <w:i/>
        </w:rPr>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eviouslyFormattedCitation":"(Adiputra &amp; Mulyawan, 2019)"},"properties":{"noteIndex":0},"schema":"https://github.com/citation-style-language/schema/raw/master/csl-citation.json"}</w:instrText>
      </w:r>
      <w:r w:rsidR="004E2933">
        <w:rPr>
          <w:i/>
        </w:rPr>
        <w:fldChar w:fldCharType="separate"/>
      </w:r>
      <w:r w:rsidR="004E2933" w:rsidRPr="004E2933">
        <w:rPr>
          <w:noProof/>
        </w:rPr>
        <w:t>(Adiputra &amp; Mulyawan, 2019)</w:t>
      </w:r>
      <w:r w:rsidR="004E2933">
        <w:rPr>
          <w:i/>
        </w:rPr>
        <w:fldChar w:fldCharType="end"/>
      </w:r>
      <w:r w:rsidR="004E2933">
        <w:rPr>
          <w:i/>
        </w:rPr>
        <w:t>,</w:t>
      </w:r>
      <w:r w:rsidR="004E2933">
        <w:t xml:space="preserve"> </w:t>
      </w:r>
      <w:r w:rsidR="004E2933">
        <w:fldChar w:fldCharType="begin" w:fldLock="1"/>
      </w:r>
      <w:r w:rsidR="004E2933">
        <w:instrText>ADDIN CSL_CITATION {"citationItems":[{"id":"ITEM-1","itemData":{"DOI":"10.31294/bi.v8i1.8106","ISSN":"2338-8145","abstract":"PT. Mayer Indah Indonesia is a company engaged in the field of textile. In order to face business competition, there are several problems that often arise, namely not having supplier selection procedures. The supplier selection conducted by the company's purchasing department at this time is a direct survey and price comparison. supplier distance with the company so that shipping costs are high and ease of negotiation and payment systems. So the supplier selection needs to be done by using the right method in accordance with company standards, namely weighted product (wp) with the aim of providing information to companies about alternative methods that can be used in objectively selecting suppliers and providing input on the performance of suppliers. Keywords: Selection, Chemical Supplier, Best, Weighted Product.","author":[{"dropping-particle":"","family":"Fitriyani","given":"Anisah","non-dropping-particle":"","parse-names":false,"suffix":""},{"dropping-particle":"","family":"Komarudin","given":"Rachman","non-dropping-particle":"","parse-names":false,"suffix":""},{"dropping-particle":"","family":"Maulana","given":"Yana Iqbal","non-dropping-particle":"","parse-names":false,"suffix":""},{"dropping-particle":"","family":"Haidir","given":"Ali","non-dropping-particle":"","parse-names":false,"suffix":""}],"container-title":"Bianglala Informatika","id":"ITEM-1","issue":"1","issued":{"date-parts":[["2020"]]},"page":"36-43","title":"Penerapan Metode Weighted Product (WP) Pada Pemilihan Supplier Kimia Terbaik PT. Mayer Indah Indonesia Bogor","type":"article-journal","volume":"8"},"uris":["http://www.mendeley.com/documents/?uuid=b905a258-8ac0-4398-ab43-439a496931ed"]}],"mendeley":{"formattedCitation":"(Fitriyani et al., 2020)","plainTextFormattedCitation":"(Fitriyani et al., 2020)","previouslyFormattedCitation":"(Fitriyani et al., 2020)"},"properties":{"noteIndex":0},"schema":"https://github.com/citation-style-language/schema/raw/master/csl-citation.json"}</w:instrText>
      </w:r>
      <w:r w:rsidR="004E2933">
        <w:fldChar w:fldCharType="separate"/>
      </w:r>
      <w:r w:rsidR="004E2933" w:rsidRPr="004E2933">
        <w:rPr>
          <w:noProof/>
        </w:rPr>
        <w:t>(Fitriyani et al., 2020)</w:t>
      </w:r>
      <w:r w:rsidR="004E2933">
        <w:fldChar w:fldCharType="end"/>
      </w:r>
      <w:r w:rsidR="004E2933">
        <w:t xml:space="preserve">, </w:t>
      </w:r>
      <w:r w:rsidR="00E351FF">
        <w:fldChar w:fldCharType="begin" w:fldLock="1"/>
      </w:r>
      <w:r w:rsidR="00E351FF">
        <w:instrText>ADDIN CSL_CITATION {"citationItems":[{"id":"ITEM-1","itemData":{"DOI":"10.52303/jb.v2i2.28","ISSN":"2339-1138","abstract":"Pemilihan supplier merupakan salah satu hal yang penting dalam aktivitas pembelian bagi perusahaan, karena pemilihan supplier ini sangat berpengaruh pada kualitas dan ketersediaan suatu produk. Tujuan utama proses pemilihan supplier adalah untuk menentukan supplier yang memiliki efisiensi dalam memenuhi kebutuhan perusahaan secara konsisten dan meminimasi resiko yang berkaitan dengan pengadaan bahan baku maupun komponen. Oleh karena itu perusahaan harus memilih supplier dengan cermat dan tepat agar tidak merugikan perusahaan di masa yang akandating.Pemilihan supplier pada PT Cipta Arsigriya dilakukan oleh bagian purchasing dengan menindaklanjuti penawaran kerjasama dari supplier yang ditujukan kepada perusahaan. Dikarenakan untuk mempersingkat waktu proses pemilihan supplier selama ini hanya berdasarkan harga terendah dan metode pembayaran saja sehingga faktor-faktor lain menjadi terabaikan. Pengabaian faktor-faktor lain ini menyebabkan sering terjadi kendala khususnya dalam proses pembangunan hunian pada perusahaan.\r  \r  ","author":[{"dropping-particle":"","family":"Agnes Mareta, Arie Yandi Saputra","given":"","non-dropping-particle":"","parse-names":false,"suffix":""}],"container-title":"Jurnal Ilmiah Binary STMIK Bina Nusantara Jaya Lubuklinggau","id":"ITEM-1","issue":"2","issued":{"date-parts":[["2020"]]},"page":"43-50","title":"Sistem Pendukung Keputusan Pemilihan Supplier Bahan Bangunan Menggunakan Metode Weight Product Pada Pt. Cipta Arsigriya","type":"article-journal","volume":"2"},"uris":["http://www.mendeley.com/documents/?uuid=54096edb-22db-4c22-95af-b93cd71b64a1"]}],"mendeley":{"formattedCitation":"(Agnes Mareta, Arie Yandi Saputra, 2020)","plainTextFormattedCitation":"(Agnes Mareta, Arie Yandi Saputra, 2020)","previouslyFormattedCitation":"(Agnes Mareta, Arie Yandi Saputra, 2020)"},"properties":{"noteIndex":0},"schema":"https://github.com/citation-style-language/schema/raw/master/csl-citation.json"}</w:instrText>
      </w:r>
      <w:r w:rsidR="00E351FF">
        <w:fldChar w:fldCharType="separate"/>
      </w:r>
      <w:r w:rsidR="00E351FF" w:rsidRPr="00E351FF">
        <w:rPr>
          <w:noProof/>
        </w:rPr>
        <w:t>(Agnes Mareta, Arie Yandi Saputra, 2020)</w:t>
      </w:r>
      <w:r w:rsidR="00E351FF">
        <w:fldChar w:fldCharType="end"/>
      </w:r>
      <w:r w:rsidR="00E351FF">
        <w:t xml:space="preserve"> </w:t>
      </w:r>
      <w:r w:rsidR="00F441BA">
        <w:t xml:space="preserve">dan </w:t>
      </w:r>
      <w:r w:rsidR="00EF4B87">
        <w:t xml:space="preserve">wawancara untuk mencari tahu </w:t>
      </w:r>
      <w:r w:rsidR="00A55A2A">
        <w:t>ketetapan kriteria manajemen</w:t>
      </w:r>
      <w:r w:rsidR="00F441BA">
        <w:t xml:space="preserve"> dari objek penelitian </w:t>
      </w:r>
      <w:r w:rsidR="00A55A2A">
        <w:t>serta</w:t>
      </w:r>
      <w:r w:rsidR="00F441BA">
        <w:t xml:space="preserve"> dilakukan pengamatan langsung ke </w:t>
      </w:r>
      <w:r w:rsidR="00F441BA">
        <w:rPr>
          <w:i/>
        </w:rPr>
        <w:t xml:space="preserve">department </w:t>
      </w:r>
      <w:r w:rsidR="00F441BA">
        <w:t xml:space="preserve">bagian </w:t>
      </w:r>
      <w:r w:rsidR="00754900">
        <w:rPr>
          <w:i/>
        </w:rPr>
        <w:t>finan</w:t>
      </w:r>
      <w:r w:rsidR="004E2933">
        <w:rPr>
          <w:i/>
        </w:rPr>
        <w:t>n</w:t>
      </w:r>
      <w:r w:rsidR="00F441BA">
        <w:rPr>
          <w:i/>
        </w:rPr>
        <w:t xml:space="preserve">ce </w:t>
      </w:r>
      <w:r w:rsidR="00A55A2A">
        <w:t>juga</w:t>
      </w:r>
      <w:r w:rsidR="00F441BA">
        <w:t xml:space="preserve"> operasional logistik</w:t>
      </w:r>
      <w:r w:rsidR="00FB3D32">
        <w:t>.</w:t>
      </w:r>
    </w:p>
    <w:p w:rsidR="007D4CAD" w:rsidRDefault="00FB3D32" w:rsidP="00FB3D32">
      <w:pPr>
        <w:pStyle w:val="ListParagraph"/>
        <w:ind w:left="851"/>
      </w:pPr>
      <w:r>
        <w:t>D</w:t>
      </w:r>
      <w:r w:rsidR="00F35F84" w:rsidRPr="00F35F84">
        <w:t>iperoleh</w:t>
      </w:r>
      <w:r w:rsidR="00F35F84">
        <w:t xml:space="preserve"> </w:t>
      </w:r>
      <w:r w:rsidR="00F35F84" w:rsidRPr="008B13BC">
        <w:t>kesimpulan</w:t>
      </w:r>
      <w:r w:rsidR="00F35F84">
        <w:t xml:space="preserve"> kriteria yang akan di pakai </w:t>
      </w:r>
      <w:r>
        <w:t>di</w:t>
      </w:r>
      <w:r w:rsidR="00F35F84">
        <w:t xml:space="preserve"> penelitian ini yaitu menentukan </w:t>
      </w:r>
      <w:r w:rsidR="00E87DCA">
        <w:t>suplier</w:t>
      </w:r>
      <w:r w:rsidR="00F35F84">
        <w:t xml:space="preserve"> ter</w:t>
      </w:r>
      <w:r>
        <w:t xml:space="preserve">baik, yang di representasikan </w:t>
      </w:r>
      <w:r w:rsidR="00F35F84">
        <w:t xml:space="preserve">dalam </w:t>
      </w:r>
      <w:proofErr w:type="gramStart"/>
      <w:r w:rsidR="00F35F84">
        <w:t>tabel :</w:t>
      </w:r>
      <w:proofErr w:type="gramEnd"/>
    </w:p>
    <w:p w:rsidR="00002033" w:rsidRDefault="00002033" w:rsidP="00FB3D32">
      <w:pPr>
        <w:pStyle w:val="ListParagraph"/>
        <w:ind w:left="851"/>
      </w:pPr>
    </w:p>
    <w:p w:rsidR="00002033" w:rsidRDefault="00002033" w:rsidP="00FB3D32">
      <w:pPr>
        <w:pStyle w:val="ListParagraph"/>
        <w:ind w:left="851"/>
      </w:pPr>
    </w:p>
    <w:p w:rsidR="00002033" w:rsidRDefault="00002033" w:rsidP="00FB3D32">
      <w:pPr>
        <w:pStyle w:val="ListParagraph"/>
        <w:ind w:left="851"/>
      </w:pPr>
    </w:p>
    <w:p w:rsidR="00F35F84" w:rsidRDefault="00F35F84" w:rsidP="00F35F84">
      <w:pPr>
        <w:pStyle w:val="Caption"/>
      </w:pPr>
      <w:bookmarkStart w:id="58" w:name="_Toc103530430"/>
      <w:r>
        <w:lastRenderedPageBreak/>
        <w:t xml:space="preserve">Table </w:t>
      </w:r>
      <w:r w:rsidR="002C6086">
        <w:t>3.</w:t>
      </w:r>
      <w:fldSimple w:instr=" SEQ Table \* ARABIC \s 1 ">
        <w:r w:rsidR="00BB11CF">
          <w:rPr>
            <w:noProof/>
          </w:rPr>
          <w:t>3</w:t>
        </w:r>
      </w:fldSimple>
      <w:r w:rsidR="00B717EF">
        <w:t xml:space="preserve"> k</w:t>
      </w:r>
      <w:r>
        <w:t xml:space="preserve">riteria </w:t>
      </w:r>
      <w:r w:rsidR="00E87DCA">
        <w:t>suplier</w:t>
      </w:r>
      <w:r>
        <w:t xml:space="preserve"> terbaik</w:t>
      </w:r>
      <w:bookmarkEnd w:id="58"/>
    </w:p>
    <w:tbl>
      <w:tblPr>
        <w:tblStyle w:val="TableGrid"/>
        <w:tblW w:w="0" w:type="auto"/>
        <w:jc w:val="center"/>
        <w:tblLook w:val="04A0" w:firstRow="1" w:lastRow="0" w:firstColumn="1" w:lastColumn="0" w:noHBand="0" w:noVBand="1"/>
      </w:tblPr>
      <w:tblGrid>
        <w:gridCol w:w="2269"/>
        <w:gridCol w:w="3963"/>
      </w:tblGrid>
      <w:tr w:rsidR="00F35F84" w:rsidTr="003C46A3">
        <w:trPr>
          <w:trHeight w:val="330"/>
          <w:jc w:val="center"/>
        </w:trPr>
        <w:tc>
          <w:tcPr>
            <w:tcW w:w="2269" w:type="dxa"/>
          </w:tcPr>
          <w:p w:rsidR="00F35F84" w:rsidRPr="00F35F84" w:rsidRDefault="00323BC0" w:rsidP="00F6571E">
            <w:pPr>
              <w:pStyle w:val="ListParagraph"/>
              <w:ind w:left="0"/>
              <w:jc w:val="center"/>
            </w:pPr>
            <w:r>
              <w:t>Kriteria</w:t>
            </w:r>
            <w:r w:rsidR="007708D2">
              <w:t xml:space="preserve"> </w:t>
            </w:r>
            <w:r>
              <w:t>(C)</w:t>
            </w:r>
          </w:p>
        </w:tc>
        <w:tc>
          <w:tcPr>
            <w:tcW w:w="3963" w:type="dxa"/>
          </w:tcPr>
          <w:p w:rsidR="00F35F84" w:rsidRPr="00323BC0" w:rsidRDefault="00323BC0" w:rsidP="00F6571E">
            <w:pPr>
              <w:pStyle w:val="ListParagraph"/>
              <w:ind w:left="0"/>
              <w:jc w:val="center"/>
            </w:pPr>
            <w:r>
              <w:t>Keterangan</w:t>
            </w:r>
          </w:p>
        </w:tc>
      </w:tr>
      <w:tr w:rsidR="00F35F84" w:rsidTr="003C46A3">
        <w:trPr>
          <w:trHeight w:val="335"/>
          <w:jc w:val="center"/>
        </w:trPr>
        <w:tc>
          <w:tcPr>
            <w:tcW w:w="2269" w:type="dxa"/>
          </w:tcPr>
          <w:p w:rsidR="00F35F84" w:rsidRPr="00323BC0" w:rsidRDefault="00323BC0" w:rsidP="00F6571E">
            <w:pPr>
              <w:pStyle w:val="ListParagraph"/>
              <w:ind w:left="0"/>
              <w:jc w:val="center"/>
            </w:pPr>
            <w:r>
              <w:t>C1</w:t>
            </w:r>
          </w:p>
        </w:tc>
        <w:tc>
          <w:tcPr>
            <w:tcW w:w="3963" w:type="dxa"/>
          </w:tcPr>
          <w:p w:rsidR="00F35F84" w:rsidRPr="00323BC0" w:rsidRDefault="00323BC0" w:rsidP="00F6571E">
            <w:pPr>
              <w:pStyle w:val="ListParagraph"/>
              <w:ind w:left="0"/>
              <w:jc w:val="center"/>
            </w:pPr>
            <w:r>
              <w:t>Kualitas Produk</w:t>
            </w:r>
          </w:p>
        </w:tc>
      </w:tr>
      <w:tr w:rsidR="00F35F84" w:rsidTr="003C46A3">
        <w:trPr>
          <w:jc w:val="center"/>
        </w:trPr>
        <w:tc>
          <w:tcPr>
            <w:tcW w:w="2269" w:type="dxa"/>
          </w:tcPr>
          <w:p w:rsidR="00F35F84" w:rsidRPr="00323BC0" w:rsidRDefault="00323BC0" w:rsidP="00F6571E">
            <w:pPr>
              <w:pStyle w:val="ListParagraph"/>
              <w:ind w:left="0"/>
              <w:jc w:val="center"/>
            </w:pPr>
            <w:r>
              <w:t>C2</w:t>
            </w:r>
          </w:p>
        </w:tc>
        <w:tc>
          <w:tcPr>
            <w:tcW w:w="3963" w:type="dxa"/>
          </w:tcPr>
          <w:p w:rsidR="00F35F84" w:rsidRPr="00323BC0" w:rsidRDefault="00323BC0" w:rsidP="00994DF5">
            <w:pPr>
              <w:pStyle w:val="ListParagraph"/>
              <w:ind w:left="0"/>
              <w:jc w:val="center"/>
            </w:pPr>
            <w:r>
              <w:t>Kecepatan Kirim</w:t>
            </w:r>
          </w:p>
        </w:tc>
      </w:tr>
      <w:tr w:rsidR="00F35F84" w:rsidTr="003C46A3">
        <w:trPr>
          <w:jc w:val="center"/>
        </w:trPr>
        <w:tc>
          <w:tcPr>
            <w:tcW w:w="2269" w:type="dxa"/>
          </w:tcPr>
          <w:p w:rsidR="00F35F84" w:rsidRPr="00323BC0" w:rsidRDefault="00323BC0" w:rsidP="00F6571E">
            <w:pPr>
              <w:pStyle w:val="ListParagraph"/>
              <w:ind w:left="0"/>
              <w:jc w:val="center"/>
            </w:pPr>
            <w:r>
              <w:t>C3</w:t>
            </w:r>
          </w:p>
        </w:tc>
        <w:tc>
          <w:tcPr>
            <w:tcW w:w="3963" w:type="dxa"/>
          </w:tcPr>
          <w:p w:rsidR="00F35F84" w:rsidRPr="00994DF5" w:rsidRDefault="00994DF5" w:rsidP="00F6571E">
            <w:pPr>
              <w:pStyle w:val="ListParagraph"/>
              <w:ind w:left="0"/>
              <w:jc w:val="center"/>
              <w:rPr>
                <w:i/>
              </w:rPr>
            </w:pPr>
            <w:r w:rsidRPr="00994DF5">
              <w:rPr>
                <w:i/>
              </w:rPr>
              <w:t>Acceptable Price</w:t>
            </w:r>
          </w:p>
        </w:tc>
      </w:tr>
      <w:tr w:rsidR="00F35F84" w:rsidTr="003C46A3">
        <w:trPr>
          <w:jc w:val="center"/>
        </w:trPr>
        <w:tc>
          <w:tcPr>
            <w:tcW w:w="2269" w:type="dxa"/>
          </w:tcPr>
          <w:p w:rsidR="00F35F84" w:rsidRPr="00323BC0" w:rsidRDefault="00323BC0" w:rsidP="00F6571E">
            <w:pPr>
              <w:pStyle w:val="ListParagraph"/>
              <w:ind w:left="0"/>
              <w:jc w:val="center"/>
            </w:pPr>
            <w:r>
              <w:t>C4</w:t>
            </w:r>
          </w:p>
        </w:tc>
        <w:tc>
          <w:tcPr>
            <w:tcW w:w="3963" w:type="dxa"/>
          </w:tcPr>
          <w:p w:rsidR="00F35F84" w:rsidRPr="00323BC0" w:rsidRDefault="00323BC0" w:rsidP="00F6571E">
            <w:pPr>
              <w:pStyle w:val="ListParagraph"/>
              <w:ind w:left="0"/>
              <w:jc w:val="center"/>
            </w:pPr>
            <w:r>
              <w:t>Pembayaran Fleksibel</w:t>
            </w:r>
          </w:p>
        </w:tc>
      </w:tr>
    </w:tbl>
    <w:p w:rsidR="004E2933" w:rsidRDefault="004E2933" w:rsidP="00F35F84">
      <w:pPr>
        <w:pStyle w:val="ListParagraph"/>
        <w:ind w:left="851"/>
      </w:pPr>
    </w:p>
    <w:p w:rsidR="00902AF2" w:rsidRDefault="00A01879" w:rsidP="00F35F84">
      <w:pPr>
        <w:pStyle w:val="ListParagraph"/>
        <w:ind w:left="851"/>
      </w:pPr>
      <w:r>
        <w:t xml:space="preserve">Berikut terlampir </w:t>
      </w:r>
      <w:r w:rsidRPr="00A01879">
        <w:rPr>
          <w:i/>
        </w:rPr>
        <w:t>document</w:t>
      </w:r>
      <w:r>
        <w:rPr>
          <w:i/>
        </w:rPr>
        <w:t xml:space="preserve"> </w:t>
      </w:r>
      <w:r>
        <w:t xml:space="preserve">atau </w:t>
      </w:r>
      <w:r w:rsidRPr="00A01879">
        <w:rPr>
          <w:i/>
        </w:rPr>
        <w:t>form</w:t>
      </w:r>
      <w:r>
        <w:t xml:space="preserve"> </w:t>
      </w:r>
      <w:r w:rsidR="00E87DCA">
        <w:t>suplier</w:t>
      </w:r>
      <w:r>
        <w:t xml:space="preserve"> sebagai dasar menilai </w:t>
      </w:r>
      <w:r w:rsidR="00E87DCA">
        <w:t>suplier</w:t>
      </w:r>
      <w:r>
        <w:t xml:space="preserve"> baru yang akan di pilih pada penentuan </w:t>
      </w:r>
      <w:r w:rsidR="00E87DCA">
        <w:t>suplier</w:t>
      </w:r>
      <w:r>
        <w:t xml:space="preserve"> terbaik di PT. Matahari Nusantara Logistik. </w:t>
      </w:r>
      <w:r w:rsidRPr="00A01879">
        <w:rPr>
          <w:i/>
        </w:rPr>
        <w:t>Form</w:t>
      </w:r>
      <w:r>
        <w:rPr>
          <w:i/>
        </w:rPr>
        <w:t xml:space="preserve"> assessment </w:t>
      </w:r>
      <w:r>
        <w:t xml:space="preserve">terlampir belum diserap ke dalam cara menghitung pada metode </w:t>
      </w:r>
      <w:r>
        <w:rPr>
          <w:i/>
        </w:rPr>
        <w:t xml:space="preserve">weighted product, </w:t>
      </w:r>
      <w:r>
        <w:t xml:space="preserve">dimana metode ini menggunakan angka sebagai penghitung pencarian </w:t>
      </w:r>
      <w:r w:rsidR="00902AF2">
        <w:t xml:space="preserve">nilai tertinggi pada bobot persentasi yang akan dipangkatkan dengan kriteria lalu di cari vektor s kemudian dilanjutkan pencarian vektor v dan diurutkan berdasarkan nilai tertinggi. </w:t>
      </w:r>
    </w:p>
    <w:p w:rsidR="00A01879" w:rsidRPr="00902AF2" w:rsidRDefault="00902AF2" w:rsidP="00F35F84">
      <w:pPr>
        <w:pStyle w:val="ListParagraph"/>
        <w:ind w:left="851"/>
        <w:rPr>
          <w:i/>
        </w:rPr>
      </w:pPr>
      <w:r>
        <w:t xml:space="preserve">Pada akhir penghitungan hasil yang akan di capai adalah nilai, dimana nilai tersebut mengandung angka yang akan dilakukan penghitungan. Seperti terlampir pada </w:t>
      </w:r>
      <w:r>
        <w:rPr>
          <w:i/>
        </w:rPr>
        <w:t xml:space="preserve">form assessment </w:t>
      </w:r>
      <w:r>
        <w:t xml:space="preserve">bagian kriteria kualitas product yang dinilai adalah </w:t>
      </w:r>
      <w:r>
        <w:rPr>
          <w:i/>
        </w:rPr>
        <w:t xml:space="preserve">durability </w:t>
      </w:r>
      <w:r>
        <w:t>atau daya tahan</w:t>
      </w:r>
      <w:r>
        <w:rPr>
          <w:i/>
        </w:rPr>
        <w:t xml:space="preserve"> </w:t>
      </w:r>
      <w:r>
        <w:t xml:space="preserve">dan </w:t>
      </w:r>
      <w:r>
        <w:rPr>
          <w:i/>
        </w:rPr>
        <w:t>design product</w:t>
      </w:r>
      <w:r>
        <w:t xml:space="preserve">, maka dari komponen penilaian tersebut dilakukan ekstraksi nilai kedalam bentuk angka yang akan dilakukan penghitungan metode </w:t>
      </w:r>
      <w:r>
        <w:rPr>
          <w:i/>
        </w:rPr>
        <w:t xml:space="preserve">weighted product. </w:t>
      </w:r>
      <w:r>
        <w:t xml:space="preserve">Langkah selanjutnya untuk bisa dilakukan evaluasi terhadap penghitungan metode dari komponen penilaian yang ada, diseraplah kedalam angka yang diturunkan kembali dari kriteria produk tersebut yaitu, angka 1 merupakan representasi untuk hasil yang kurang baik, angka 2 merupakan representasi untuk hasil yang cukup baik, angka 3 merupakan represntasi untuk hasil baik, serta angka 4 merupakan representasi untuk hasil sangat baik dengan parameter penilaian </w:t>
      </w:r>
      <w:r>
        <w:rPr>
          <w:i/>
        </w:rPr>
        <w:t xml:space="preserve">durability </w:t>
      </w:r>
      <w:r>
        <w:t xml:space="preserve">dan </w:t>
      </w:r>
      <w:r>
        <w:rPr>
          <w:i/>
        </w:rPr>
        <w:t>design product.</w:t>
      </w:r>
    </w:p>
    <w:p w:rsidR="0049316D" w:rsidRDefault="00CF797F" w:rsidP="0049316D">
      <w:pPr>
        <w:pStyle w:val="ListParagraph"/>
        <w:ind w:left="0"/>
      </w:pPr>
      <w:r w:rsidRPr="00CF797F">
        <w:rPr>
          <w:noProof/>
        </w:rPr>
        <w:lastRenderedPageBreak/>
        <w:drawing>
          <wp:inline distT="0" distB="0" distL="0" distR="0" wp14:anchorId="7034A005" wp14:editId="2DEBDD2D">
            <wp:extent cx="5040590" cy="3315694"/>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2755" cy="3317118"/>
                    </a:xfrm>
                    <a:prstGeom prst="rect">
                      <a:avLst/>
                    </a:prstGeom>
                  </pic:spPr>
                </pic:pic>
              </a:graphicData>
            </a:graphic>
          </wp:inline>
        </w:drawing>
      </w:r>
    </w:p>
    <w:p w:rsidR="0049316D" w:rsidRDefault="0049316D" w:rsidP="0049316D">
      <w:pPr>
        <w:pStyle w:val="Caption"/>
      </w:pPr>
      <w:bookmarkStart w:id="59" w:name="_Toc110150487"/>
      <w:r>
        <w:t xml:space="preserve">Gambar </w:t>
      </w:r>
      <w:r w:rsidR="0028292B">
        <w:t>3</w:t>
      </w:r>
      <w:r w:rsidR="00726B9B">
        <w:t>.</w:t>
      </w:r>
      <w:fldSimple w:instr=" SEQ Gambar \* ARABIC \s 1 ">
        <w:r w:rsidR="00E81C4C">
          <w:rPr>
            <w:noProof/>
          </w:rPr>
          <w:t>4</w:t>
        </w:r>
      </w:fldSimple>
      <w:r>
        <w:t xml:space="preserve"> form penilaian </w:t>
      </w:r>
      <w:r w:rsidR="00E87DCA">
        <w:t>suplier</w:t>
      </w:r>
      <w:bookmarkEnd w:id="59"/>
    </w:p>
    <w:p w:rsidR="0049316D" w:rsidRDefault="00F82D6F" w:rsidP="0047537C">
      <w:pPr>
        <w:pStyle w:val="ListParagraph"/>
        <w:ind w:left="567"/>
      </w:pPr>
      <w:r>
        <w:t xml:space="preserve">Keterangan gambar </w:t>
      </w:r>
      <w:proofErr w:type="gramStart"/>
      <w:r>
        <w:t>3.4</w:t>
      </w:r>
      <w:r w:rsidR="00AA5D4A">
        <w:t xml:space="preserve"> :</w:t>
      </w:r>
      <w:proofErr w:type="gramEnd"/>
    </w:p>
    <w:p w:rsidR="00AA5D4A" w:rsidRDefault="0047537C" w:rsidP="0047537C">
      <w:pPr>
        <w:pStyle w:val="ListParagraph"/>
        <w:numPr>
          <w:ilvl w:val="4"/>
          <w:numId w:val="29"/>
        </w:numPr>
        <w:ind w:left="851" w:hanging="284"/>
      </w:pPr>
      <w:r>
        <w:t xml:space="preserve">Form penilaian </w:t>
      </w:r>
      <w:r w:rsidR="00E87DCA">
        <w:t>suplier</w:t>
      </w:r>
      <w:r>
        <w:t xml:space="preserve"> baru dengan kriteria penilaian kualitas produk, kecepatan kirim, </w:t>
      </w:r>
      <w:r>
        <w:rPr>
          <w:i/>
        </w:rPr>
        <w:t xml:space="preserve">acceptable price </w:t>
      </w:r>
      <w:r>
        <w:t>dan pembayaran fleksibel.</w:t>
      </w:r>
    </w:p>
    <w:p w:rsidR="0047537C" w:rsidRPr="0047537C" w:rsidRDefault="0047537C" w:rsidP="0047537C">
      <w:pPr>
        <w:pStyle w:val="ListParagraph"/>
        <w:numPr>
          <w:ilvl w:val="4"/>
          <w:numId w:val="29"/>
        </w:numPr>
        <w:ind w:left="851" w:hanging="284"/>
      </w:pPr>
      <w:r>
        <w:t xml:space="preserve">Form penilaian bisa dilakukan pengisian oleh bagian </w:t>
      </w:r>
      <w:r>
        <w:rPr>
          <w:i/>
        </w:rPr>
        <w:t>merchandiser</w:t>
      </w:r>
      <w:r w:rsidR="009325F9">
        <w:rPr>
          <w:i/>
        </w:rPr>
        <w:t xml:space="preserve">, finance, operation </w:t>
      </w:r>
      <w:r w:rsidR="009325F9">
        <w:t xml:space="preserve">dan </w:t>
      </w:r>
      <w:r w:rsidR="009325F9">
        <w:rPr>
          <w:i/>
        </w:rPr>
        <w:t>product owner</w:t>
      </w:r>
      <w:r>
        <w:rPr>
          <w:i/>
        </w:rPr>
        <w:t>.</w:t>
      </w:r>
    </w:p>
    <w:p w:rsidR="0047537C" w:rsidRDefault="0047537C" w:rsidP="0047537C">
      <w:pPr>
        <w:pStyle w:val="ListParagraph"/>
        <w:numPr>
          <w:ilvl w:val="4"/>
          <w:numId w:val="29"/>
        </w:numPr>
        <w:ind w:left="851" w:hanging="284"/>
      </w:pPr>
      <w:r>
        <w:t xml:space="preserve">Terdapat beberapa </w:t>
      </w:r>
      <w:r w:rsidR="009325F9">
        <w:t>parameter penilaian dan rule</w:t>
      </w:r>
      <w:r>
        <w:t xml:space="preserve"> menilai tiap kriteria.</w:t>
      </w:r>
    </w:p>
    <w:p w:rsidR="000F2D19" w:rsidRDefault="000F2D19" w:rsidP="0047537C">
      <w:pPr>
        <w:pStyle w:val="ListParagraph"/>
        <w:numPr>
          <w:ilvl w:val="4"/>
          <w:numId w:val="29"/>
        </w:numPr>
        <w:ind w:left="851" w:hanging="284"/>
      </w:pPr>
      <w:r>
        <w:t xml:space="preserve">Form assessment </w:t>
      </w:r>
      <w:r w:rsidR="00E87DCA">
        <w:t>suplier</w:t>
      </w:r>
      <w:r>
        <w:t xml:space="preserve"> merupakan landasan penilaian pemilihan </w:t>
      </w:r>
      <w:r w:rsidR="00E87DCA">
        <w:t>suplier</w:t>
      </w:r>
      <w:r>
        <w:t xml:space="preserve"> baru.</w:t>
      </w:r>
    </w:p>
    <w:p w:rsidR="004003AC" w:rsidRDefault="004003AC" w:rsidP="0049316D">
      <w:pPr>
        <w:pStyle w:val="ListParagraph"/>
        <w:ind w:left="0"/>
      </w:pPr>
    </w:p>
    <w:p w:rsidR="00C9302F" w:rsidRDefault="00CF639E" w:rsidP="00B31B7A">
      <w:pPr>
        <w:pStyle w:val="ListParagraph"/>
        <w:numPr>
          <w:ilvl w:val="0"/>
          <w:numId w:val="18"/>
        </w:numPr>
        <w:ind w:left="851" w:hanging="275"/>
      </w:pPr>
      <w:r>
        <w:t>Mene</w:t>
      </w:r>
      <w:r w:rsidR="003C0C8B">
        <w:t>n</w:t>
      </w:r>
      <w:r>
        <w:t xml:space="preserve">tukan </w:t>
      </w:r>
      <w:r w:rsidR="00C9302F">
        <w:t>Kaidah Penilaian Kriteria</w:t>
      </w:r>
    </w:p>
    <w:p w:rsidR="00C9302F" w:rsidRDefault="00C9302F" w:rsidP="00C9302F">
      <w:pPr>
        <w:pStyle w:val="ListParagraph"/>
        <w:ind w:left="851"/>
      </w:pPr>
      <w:r>
        <w:t>Kriteria yang sudah ditentukan harus memiliki aturan penilaian berdasarkan kondisi yang terjadi dilapangan dan d</w:t>
      </w:r>
      <w:r w:rsidR="00895A7B">
        <w:t xml:space="preserve">i wakilkan dalam bentuk angka untuk dipakai sebagai bahan penghitungan metode </w:t>
      </w:r>
      <w:r w:rsidR="00895A7B">
        <w:rPr>
          <w:i/>
        </w:rPr>
        <w:t xml:space="preserve">weighted product </w:t>
      </w:r>
      <w:r>
        <w:t>seperti akan digambarkan pada tabel berikut:</w:t>
      </w:r>
    </w:p>
    <w:p w:rsidR="000F2D19" w:rsidRDefault="000F2D19" w:rsidP="00C9302F">
      <w:pPr>
        <w:pStyle w:val="ListParagraph"/>
        <w:ind w:left="851"/>
      </w:pPr>
    </w:p>
    <w:p w:rsidR="000F2D19" w:rsidRDefault="000F2D19" w:rsidP="00C9302F">
      <w:pPr>
        <w:pStyle w:val="ListParagraph"/>
        <w:ind w:left="851"/>
      </w:pPr>
    </w:p>
    <w:p w:rsidR="00C9302F" w:rsidRDefault="002C6086" w:rsidP="002C6086">
      <w:pPr>
        <w:pStyle w:val="Caption"/>
      </w:pPr>
      <w:bookmarkStart w:id="60" w:name="_Toc103530431"/>
      <w:r>
        <w:lastRenderedPageBreak/>
        <w:t>Table 3.</w:t>
      </w:r>
      <w:fldSimple w:instr=" SEQ Table \* ARABIC \s 1 ">
        <w:r w:rsidR="00BB11CF">
          <w:rPr>
            <w:noProof/>
          </w:rPr>
          <w:t>4</w:t>
        </w:r>
      </w:fldSimple>
      <w:r w:rsidR="004E2933">
        <w:rPr>
          <w:noProof/>
        </w:rPr>
        <w:t xml:space="preserve"> </w:t>
      </w:r>
      <w:r w:rsidR="00B717EF">
        <w:t>penilaian kriteria kualitas p</w:t>
      </w:r>
      <w:r w:rsidR="00CF639E">
        <w:t>roduk</w:t>
      </w:r>
      <w:bookmarkEnd w:id="60"/>
    </w:p>
    <w:p w:rsidR="00C465BC" w:rsidRDefault="00362E0A" w:rsidP="000F2D19">
      <w:pPr>
        <w:jc w:val="center"/>
      </w:pPr>
      <w:r w:rsidRPr="00362E0A">
        <w:rPr>
          <w:noProof/>
        </w:rPr>
        <w:drawing>
          <wp:inline distT="0" distB="0" distL="0" distR="0" wp14:anchorId="4C90CD68" wp14:editId="6A24E240">
            <wp:extent cx="4382112" cy="1209844"/>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82112" cy="1209844"/>
                    </a:xfrm>
                    <a:prstGeom prst="rect">
                      <a:avLst/>
                    </a:prstGeom>
                  </pic:spPr>
                </pic:pic>
              </a:graphicData>
            </a:graphic>
          </wp:inline>
        </w:drawing>
      </w:r>
    </w:p>
    <w:p w:rsidR="001D28A0" w:rsidRDefault="001D28A0" w:rsidP="001D28A0">
      <w:pPr>
        <w:ind w:left="851"/>
      </w:pPr>
      <w:r>
        <w:t xml:space="preserve">Keterangan tabel </w:t>
      </w:r>
      <w:proofErr w:type="gramStart"/>
      <w:r>
        <w:t>3.4 :</w:t>
      </w:r>
      <w:proofErr w:type="gramEnd"/>
    </w:p>
    <w:p w:rsidR="001D28A0" w:rsidRDefault="001D28A0" w:rsidP="001D28A0">
      <w:pPr>
        <w:pStyle w:val="ListParagraph"/>
        <w:numPr>
          <w:ilvl w:val="4"/>
          <w:numId w:val="29"/>
        </w:numPr>
        <w:ind w:left="1134" w:hanging="283"/>
      </w:pPr>
      <w:r>
        <w:t>Penilaian kualitas produ</w:t>
      </w:r>
      <w:r w:rsidR="00362E0A">
        <w:t>k memiliki keterangan dari kurang</w:t>
      </w:r>
      <w:r>
        <w:t xml:space="preserve"> baik sampai dengan sangat baik dan di konversi ke dalam nilai A sampai dengan B, lalu di representasikan dengan angka 1 sampai dengan 4.</w:t>
      </w:r>
    </w:p>
    <w:p w:rsidR="001D28A0" w:rsidRDefault="001D28A0" w:rsidP="001D28A0">
      <w:pPr>
        <w:pStyle w:val="ListParagraph"/>
        <w:numPr>
          <w:ilvl w:val="4"/>
          <w:numId w:val="29"/>
        </w:numPr>
        <w:ind w:left="1134" w:hanging="283"/>
      </w:pPr>
      <w:r>
        <w:t xml:space="preserve">Penilaian kualitas produk meliputi </w:t>
      </w:r>
      <w:r>
        <w:rPr>
          <w:i/>
        </w:rPr>
        <w:t xml:space="preserve">durability </w:t>
      </w:r>
      <w:r>
        <w:t>dan design produk.</w:t>
      </w:r>
    </w:p>
    <w:p w:rsidR="001D28A0" w:rsidRPr="001D28A0" w:rsidRDefault="001D28A0" w:rsidP="001D28A0">
      <w:pPr>
        <w:pStyle w:val="ListParagraph"/>
        <w:numPr>
          <w:ilvl w:val="4"/>
          <w:numId w:val="29"/>
        </w:numPr>
        <w:ind w:left="1134" w:hanging="283"/>
      </w:pPr>
      <w:r>
        <w:t xml:space="preserve">Penilaian dilakukan oleh </w:t>
      </w:r>
      <w:r w:rsidRPr="001D28A0">
        <w:rPr>
          <w:i/>
        </w:rPr>
        <w:t>department</w:t>
      </w:r>
      <w:r>
        <w:t xml:space="preserve"> bagian </w:t>
      </w:r>
      <w:r>
        <w:rPr>
          <w:i/>
        </w:rPr>
        <w:t xml:space="preserve">owner </w:t>
      </w:r>
      <w:r>
        <w:t xml:space="preserve">produk dan </w:t>
      </w:r>
      <w:r>
        <w:rPr>
          <w:i/>
        </w:rPr>
        <w:t>merchandiser.</w:t>
      </w:r>
    </w:p>
    <w:p w:rsidR="001D28A0" w:rsidRPr="001D28A0" w:rsidRDefault="001D28A0" w:rsidP="001D28A0">
      <w:pPr>
        <w:pStyle w:val="ListParagraph"/>
        <w:ind w:left="1134"/>
      </w:pPr>
    </w:p>
    <w:p w:rsidR="00CF639E" w:rsidRDefault="002C6086" w:rsidP="002C6086">
      <w:pPr>
        <w:pStyle w:val="Caption"/>
      </w:pPr>
      <w:bookmarkStart w:id="61" w:name="_Toc103530432"/>
      <w:r>
        <w:t>Table 3.</w:t>
      </w:r>
      <w:fldSimple w:instr=" SEQ Table \* ARABIC \s 1 ">
        <w:r w:rsidR="00BB11CF">
          <w:rPr>
            <w:noProof/>
          </w:rPr>
          <w:t>5</w:t>
        </w:r>
      </w:fldSimple>
      <w:r>
        <w:t xml:space="preserve"> </w:t>
      </w:r>
      <w:r w:rsidR="00B717EF">
        <w:t>p</w:t>
      </w:r>
      <w:r w:rsidR="00CF639E">
        <w:t>eni</w:t>
      </w:r>
      <w:r w:rsidR="00B717EF">
        <w:t>laian kriteria kecepatan waktu k</w:t>
      </w:r>
      <w:r w:rsidR="00CF639E">
        <w:t>irim</w:t>
      </w:r>
      <w:bookmarkEnd w:id="61"/>
    </w:p>
    <w:p w:rsidR="00362E0A" w:rsidRDefault="00362E0A" w:rsidP="00362E0A">
      <w:pPr>
        <w:jc w:val="center"/>
      </w:pPr>
      <w:r w:rsidRPr="00362E0A">
        <w:rPr>
          <w:noProof/>
        </w:rPr>
        <w:drawing>
          <wp:inline distT="0" distB="0" distL="0" distR="0" wp14:anchorId="2408986E" wp14:editId="78CC6C01">
            <wp:extent cx="4563112" cy="1448002"/>
            <wp:effectExtent l="0" t="0" r="889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63112" cy="1448002"/>
                    </a:xfrm>
                    <a:prstGeom prst="rect">
                      <a:avLst/>
                    </a:prstGeom>
                  </pic:spPr>
                </pic:pic>
              </a:graphicData>
            </a:graphic>
          </wp:inline>
        </w:drawing>
      </w:r>
    </w:p>
    <w:p w:rsidR="00CF639E" w:rsidRDefault="001D28A0" w:rsidP="001D28A0">
      <w:pPr>
        <w:ind w:left="851"/>
      </w:pPr>
      <w:r>
        <w:t xml:space="preserve">Keterangan tabel </w:t>
      </w:r>
      <w:proofErr w:type="gramStart"/>
      <w:r>
        <w:t>3.5 :</w:t>
      </w:r>
      <w:proofErr w:type="gramEnd"/>
    </w:p>
    <w:p w:rsidR="001D28A0" w:rsidRDefault="001D28A0" w:rsidP="001D28A0">
      <w:pPr>
        <w:pStyle w:val="ListParagraph"/>
        <w:numPr>
          <w:ilvl w:val="4"/>
          <w:numId w:val="29"/>
        </w:numPr>
        <w:ind w:left="1134" w:hanging="283"/>
      </w:pPr>
      <w:r>
        <w:t>Penilaian kriteria kecepatan kirim meliputi jumlah telat kirim dalam satu bulan.</w:t>
      </w:r>
    </w:p>
    <w:p w:rsidR="001D28A0" w:rsidRDefault="001D28A0" w:rsidP="001D28A0">
      <w:pPr>
        <w:pStyle w:val="ListParagraph"/>
        <w:numPr>
          <w:ilvl w:val="4"/>
          <w:numId w:val="29"/>
        </w:numPr>
        <w:ind w:left="1134" w:hanging="283"/>
      </w:pPr>
      <w:r>
        <w:t>Representasi nilai dari telat kirim diserap kedalam angka 1 sampai dengan 5.</w:t>
      </w:r>
    </w:p>
    <w:p w:rsidR="001D28A0" w:rsidRPr="001D28A0" w:rsidRDefault="001D28A0" w:rsidP="001D28A0">
      <w:pPr>
        <w:pStyle w:val="ListParagraph"/>
        <w:numPr>
          <w:ilvl w:val="4"/>
          <w:numId w:val="29"/>
        </w:numPr>
        <w:ind w:left="1134" w:hanging="283"/>
      </w:pPr>
      <w:r>
        <w:t xml:space="preserve">Penilaian kecepatan kirim dilakukan oleh </w:t>
      </w:r>
      <w:r w:rsidRPr="001D28A0">
        <w:rPr>
          <w:i/>
        </w:rPr>
        <w:t>department</w:t>
      </w:r>
      <w:r>
        <w:rPr>
          <w:i/>
        </w:rPr>
        <w:t xml:space="preserve"> inventory </w:t>
      </w:r>
      <w:r>
        <w:t xml:space="preserve">dan </w:t>
      </w:r>
      <w:r>
        <w:rPr>
          <w:i/>
        </w:rPr>
        <w:t>receiving</w:t>
      </w:r>
      <w:r w:rsidR="00E12A60">
        <w:rPr>
          <w:i/>
        </w:rPr>
        <w:t xml:space="preserve"> </w:t>
      </w:r>
      <w:r w:rsidR="00E12A60">
        <w:t xml:space="preserve">dengan menggunakan parameter </w:t>
      </w:r>
      <w:r w:rsidR="00E12A60">
        <w:rPr>
          <w:i/>
        </w:rPr>
        <w:t>delivery on time</w:t>
      </w:r>
      <w:r>
        <w:rPr>
          <w:i/>
        </w:rPr>
        <w:t>.</w:t>
      </w:r>
    </w:p>
    <w:p w:rsidR="001D28A0" w:rsidRPr="00CF639E" w:rsidRDefault="001D28A0" w:rsidP="001D28A0">
      <w:pPr>
        <w:pStyle w:val="ListParagraph"/>
        <w:ind w:left="1134"/>
      </w:pPr>
    </w:p>
    <w:p w:rsidR="00CF639E" w:rsidRDefault="002C6086" w:rsidP="002C6086">
      <w:pPr>
        <w:pStyle w:val="Caption"/>
      </w:pPr>
      <w:bookmarkStart w:id="62" w:name="_Toc103530433"/>
      <w:r>
        <w:lastRenderedPageBreak/>
        <w:t>Table 3.</w:t>
      </w:r>
      <w:fldSimple w:instr=" SEQ Table \* ARABIC \s 1 ">
        <w:r w:rsidR="00BB11CF">
          <w:rPr>
            <w:noProof/>
          </w:rPr>
          <w:t>6</w:t>
        </w:r>
      </w:fldSimple>
      <w:r>
        <w:t xml:space="preserve"> </w:t>
      </w:r>
      <w:r w:rsidR="00B717EF">
        <w:t xml:space="preserve">penilaian kriteria </w:t>
      </w:r>
      <w:r w:rsidR="006F13F2">
        <w:t>acceptable price</w:t>
      </w:r>
      <w:bookmarkEnd w:id="62"/>
    </w:p>
    <w:p w:rsidR="00362E0A" w:rsidRDefault="00362E0A" w:rsidP="00362E0A">
      <w:pPr>
        <w:jc w:val="center"/>
      </w:pPr>
      <w:r w:rsidRPr="00362E0A">
        <w:rPr>
          <w:noProof/>
        </w:rPr>
        <w:drawing>
          <wp:inline distT="0" distB="0" distL="0" distR="0" wp14:anchorId="55585D78" wp14:editId="3A06AF38">
            <wp:extent cx="4810796" cy="118126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10796" cy="1181265"/>
                    </a:xfrm>
                    <a:prstGeom prst="rect">
                      <a:avLst/>
                    </a:prstGeom>
                  </pic:spPr>
                </pic:pic>
              </a:graphicData>
            </a:graphic>
          </wp:inline>
        </w:drawing>
      </w:r>
    </w:p>
    <w:p w:rsidR="004E2933" w:rsidRDefault="00E12A60" w:rsidP="00E12A60">
      <w:pPr>
        <w:ind w:left="851"/>
      </w:pPr>
      <w:r>
        <w:t xml:space="preserve">Keterangan tabel </w:t>
      </w:r>
      <w:proofErr w:type="gramStart"/>
      <w:r>
        <w:t>3.6 :</w:t>
      </w:r>
      <w:proofErr w:type="gramEnd"/>
    </w:p>
    <w:p w:rsidR="00E12A60" w:rsidRDefault="00E12A60" w:rsidP="00E12A60">
      <w:pPr>
        <w:pStyle w:val="ListParagraph"/>
        <w:numPr>
          <w:ilvl w:val="4"/>
          <w:numId w:val="29"/>
        </w:numPr>
        <w:ind w:left="1134" w:hanging="283"/>
      </w:pPr>
      <w:r>
        <w:t xml:space="preserve">Penilaian kriteria </w:t>
      </w:r>
      <w:r>
        <w:rPr>
          <w:i/>
        </w:rPr>
        <w:t xml:space="preserve">acceptable price </w:t>
      </w:r>
      <w:r>
        <w:t>meliputi sangat mahal, mahal, murah, hingga cukup murah.</w:t>
      </w:r>
    </w:p>
    <w:p w:rsidR="00267F42" w:rsidRDefault="00267F42" w:rsidP="00E12A60">
      <w:pPr>
        <w:pStyle w:val="ListParagraph"/>
        <w:numPr>
          <w:ilvl w:val="4"/>
          <w:numId w:val="29"/>
        </w:numPr>
        <w:ind w:left="1134" w:hanging="283"/>
      </w:pPr>
      <w:r>
        <w:t>Dibuat keterangan terlampir karena untuk menyesuaikan pada metode weighted product</w:t>
      </w:r>
    </w:p>
    <w:p w:rsidR="00E12A60" w:rsidRDefault="00E12A60" w:rsidP="00E12A60">
      <w:pPr>
        <w:pStyle w:val="ListParagraph"/>
        <w:numPr>
          <w:ilvl w:val="4"/>
          <w:numId w:val="29"/>
        </w:numPr>
        <w:ind w:left="1134" w:hanging="283"/>
      </w:pPr>
      <w:r>
        <w:t>Representasi penilaian di serap dalam angka dari 1 sampai dengan 4.</w:t>
      </w:r>
    </w:p>
    <w:p w:rsidR="00E12A60" w:rsidRPr="00E12A60" w:rsidRDefault="00E12A60" w:rsidP="00E12A60">
      <w:pPr>
        <w:pStyle w:val="ListParagraph"/>
        <w:numPr>
          <w:ilvl w:val="4"/>
          <w:numId w:val="29"/>
        </w:numPr>
        <w:ind w:left="1134" w:hanging="283"/>
      </w:pPr>
      <w:r>
        <w:t xml:space="preserve">Penilaian dilakukan oleh </w:t>
      </w:r>
      <w:r>
        <w:rPr>
          <w:i/>
        </w:rPr>
        <w:t xml:space="preserve">department </w:t>
      </w:r>
      <w:r>
        <w:t xml:space="preserve">bagian </w:t>
      </w:r>
      <w:r>
        <w:rPr>
          <w:i/>
        </w:rPr>
        <w:t>finance</w:t>
      </w:r>
    </w:p>
    <w:p w:rsidR="00E12A60" w:rsidRPr="00E12A60" w:rsidRDefault="00E12A60" w:rsidP="00E12A60">
      <w:pPr>
        <w:pStyle w:val="ListParagraph"/>
        <w:numPr>
          <w:ilvl w:val="4"/>
          <w:numId w:val="29"/>
        </w:numPr>
        <w:ind w:left="1134" w:hanging="283"/>
      </w:pPr>
      <w:r>
        <w:t xml:space="preserve">Fokus penilaian kriteria meliputi relevansi dari kualitas dan </w:t>
      </w:r>
      <w:r>
        <w:rPr>
          <w:i/>
        </w:rPr>
        <w:t>durability.</w:t>
      </w:r>
    </w:p>
    <w:p w:rsidR="00E12A60" w:rsidRDefault="00E12A60" w:rsidP="00E12A60">
      <w:pPr>
        <w:pStyle w:val="ListParagraph"/>
        <w:ind w:left="1134"/>
      </w:pPr>
    </w:p>
    <w:p w:rsidR="00CF639E" w:rsidRDefault="002C6086" w:rsidP="002C6086">
      <w:pPr>
        <w:pStyle w:val="Caption"/>
      </w:pPr>
      <w:bookmarkStart w:id="63" w:name="_Toc103530434"/>
      <w:r>
        <w:t>Table 3.</w:t>
      </w:r>
      <w:fldSimple w:instr=" SEQ Table \* ARABIC \s 1 ">
        <w:r w:rsidR="00BB11CF">
          <w:rPr>
            <w:noProof/>
          </w:rPr>
          <w:t>7</w:t>
        </w:r>
      </w:fldSimple>
      <w:r>
        <w:t xml:space="preserve"> </w:t>
      </w:r>
      <w:r w:rsidR="00B717EF">
        <w:t>penilaian k</w:t>
      </w:r>
      <w:r w:rsidR="00CF639E">
        <w:t>riter</w:t>
      </w:r>
      <w:r w:rsidR="00B717EF">
        <w:t>ia jangka waktu p</w:t>
      </w:r>
      <w:r w:rsidR="00CF639E">
        <w:t>embayaran</w:t>
      </w:r>
      <w:bookmarkEnd w:id="63"/>
    </w:p>
    <w:p w:rsidR="00267F42" w:rsidRDefault="00267F42" w:rsidP="00E12A60">
      <w:pPr>
        <w:ind w:left="851"/>
      </w:pPr>
      <w:r w:rsidRPr="00267F42">
        <w:rPr>
          <w:noProof/>
        </w:rPr>
        <w:drawing>
          <wp:inline distT="0" distB="0" distL="0" distR="0" wp14:anchorId="2D7CBD07" wp14:editId="256C8C89">
            <wp:extent cx="3743847" cy="121937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43847" cy="1219370"/>
                    </a:xfrm>
                    <a:prstGeom prst="rect">
                      <a:avLst/>
                    </a:prstGeom>
                  </pic:spPr>
                </pic:pic>
              </a:graphicData>
            </a:graphic>
          </wp:inline>
        </w:drawing>
      </w:r>
    </w:p>
    <w:p w:rsidR="00224E52" w:rsidRDefault="00E12A60" w:rsidP="00E12A60">
      <w:pPr>
        <w:ind w:left="851"/>
      </w:pPr>
      <w:r>
        <w:t xml:space="preserve">Keterangan tabel </w:t>
      </w:r>
      <w:proofErr w:type="gramStart"/>
      <w:r>
        <w:t>3.7 :</w:t>
      </w:r>
      <w:proofErr w:type="gramEnd"/>
    </w:p>
    <w:p w:rsidR="00E12A60" w:rsidRDefault="00E12A60" w:rsidP="00E12A60">
      <w:pPr>
        <w:pStyle w:val="ListParagraph"/>
        <w:numPr>
          <w:ilvl w:val="4"/>
          <w:numId w:val="29"/>
        </w:numPr>
        <w:ind w:left="1134" w:hanging="283"/>
      </w:pPr>
      <w:r>
        <w:t xml:space="preserve">Kriteria penilaian pembayaran fleksibel meliputi </w:t>
      </w:r>
      <w:r>
        <w:rPr>
          <w:i/>
        </w:rPr>
        <w:t xml:space="preserve">turn of payment </w:t>
      </w:r>
      <w:r>
        <w:t>1 bulan, 2 bulan, 3 bulan hingga lebih dari 3 bulan.</w:t>
      </w:r>
    </w:p>
    <w:p w:rsidR="00E12A60" w:rsidRDefault="00E12A60" w:rsidP="00E12A60">
      <w:pPr>
        <w:pStyle w:val="ListParagraph"/>
        <w:numPr>
          <w:ilvl w:val="4"/>
          <w:numId w:val="29"/>
        </w:numPr>
        <w:ind w:left="1134" w:hanging="283"/>
      </w:pPr>
      <w:r>
        <w:t>Representasi penilaian diserap kedalam angka 1 sampai dengan 5.</w:t>
      </w:r>
    </w:p>
    <w:p w:rsidR="00E12A60" w:rsidRPr="00267F42" w:rsidRDefault="00E12A60" w:rsidP="00E12A60">
      <w:pPr>
        <w:pStyle w:val="ListParagraph"/>
        <w:numPr>
          <w:ilvl w:val="4"/>
          <w:numId w:val="29"/>
        </w:numPr>
        <w:ind w:left="1134" w:hanging="283"/>
      </w:pPr>
      <w:r>
        <w:t xml:space="preserve">Penilaian dilakukan oleh </w:t>
      </w:r>
      <w:r>
        <w:rPr>
          <w:i/>
        </w:rPr>
        <w:t xml:space="preserve">department </w:t>
      </w:r>
      <w:r>
        <w:t xml:space="preserve">bagian </w:t>
      </w:r>
      <w:r>
        <w:rPr>
          <w:i/>
        </w:rPr>
        <w:t xml:space="preserve">finance </w:t>
      </w:r>
      <w:r>
        <w:t xml:space="preserve">dengan membawa fokus penilaian pada </w:t>
      </w:r>
      <w:r w:rsidR="005C0B7C">
        <w:rPr>
          <w:i/>
        </w:rPr>
        <w:t>term</w:t>
      </w:r>
      <w:r>
        <w:rPr>
          <w:i/>
        </w:rPr>
        <w:t xml:space="preserve"> of payment can following company policy.</w:t>
      </w:r>
    </w:p>
    <w:p w:rsidR="00267F42" w:rsidRPr="00E12A60" w:rsidRDefault="00267F42" w:rsidP="00E12A60">
      <w:pPr>
        <w:pStyle w:val="ListParagraph"/>
        <w:numPr>
          <w:ilvl w:val="4"/>
          <w:numId w:val="29"/>
        </w:numPr>
        <w:ind w:left="1134" w:hanging="283"/>
      </w:pPr>
      <w:r>
        <w:t>Sebagai bahan acuan penghitungan metode weighted product</w:t>
      </w:r>
    </w:p>
    <w:p w:rsidR="00267F42" w:rsidRDefault="00267F42" w:rsidP="00E12A60">
      <w:pPr>
        <w:pStyle w:val="ListParagraph"/>
        <w:ind w:left="1134"/>
      </w:pPr>
    </w:p>
    <w:p w:rsidR="00323BC0" w:rsidRDefault="00323BC0" w:rsidP="00B31B7A">
      <w:pPr>
        <w:pStyle w:val="ListParagraph"/>
        <w:numPr>
          <w:ilvl w:val="0"/>
          <w:numId w:val="18"/>
        </w:numPr>
        <w:ind w:left="851" w:hanging="275"/>
      </w:pPr>
      <w:r>
        <w:lastRenderedPageBreak/>
        <w:t>Menentukan Bobot</w:t>
      </w:r>
    </w:p>
    <w:p w:rsidR="00323BC0" w:rsidRDefault="00323BC0" w:rsidP="008D6D98">
      <w:pPr>
        <w:pStyle w:val="ListParagraph"/>
        <w:ind w:left="851"/>
      </w:pPr>
      <w:r>
        <w:t xml:space="preserve">Penentuan bobot pada penelitian ini </w:t>
      </w:r>
      <w:r w:rsidR="007D4CAD">
        <w:t xml:space="preserve">direpresentasikan menggunakan nilai 1 </w:t>
      </w:r>
      <w:r w:rsidR="004E2933">
        <w:t>hingga</w:t>
      </w:r>
      <w:r w:rsidR="007D4CAD">
        <w:t xml:space="preserve"> 5 dimana dari nilai tersebut berarti keterangan bobotnya meliputi </w:t>
      </w:r>
      <w:r w:rsidR="00F6571E">
        <w:t>sangat tidak penting hingga sangat penting</w:t>
      </w:r>
      <w:r w:rsidR="007D4CAD">
        <w:t>,</w:t>
      </w:r>
      <w:r w:rsidR="004E2933">
        <w:t xml:space="preserve"> berikut keterangan tabel bobot</w:t>
      </w:r>
      <w:r w:rsidR="007D4CAD">
        <w:t>:</w:t>
      </w:r>
    </w:p>
    <w:p w:rsidR="00F6571E" w:rsidRDefault="00F6571E" w:rsidP="00F6571E">
      <w:pPr>
        <w:pStyle w:val="Caption"/>
      </w:pPr>
      <w:bookmarkStart w:id="64" w:name="_Toc103530435"/>
      <w:r>
        <w:t xml:space="preserve">Table </w:t>
      </w:r>
      <w:r w:rsidR="002C6086">
        <w:t>3.</w:t>
      </w:r>
      <w:fldSimple w:instr=" SEQ Table \* ARABIC \s 1 ">
        <w:r w:rsidR="00BB11CF">
          <w:rPr>
            <w:noProof/>
          </w:rPr>
          <w:t>8</w:t>
        </w:r>
      </w:fldSimple>
      <w:r w:rsidR="00B717EF">
        <w:t xml:space="preserve"> b</w:t>
      </w:r>
      <w:r>
        <w:t>obot</w:t>
      </w:r>
      <w:bookmarkEnd w:id="64"/>
    </w:p>
    <w:tbl>
      <w:tblPr>
        <w:tblStyle w:val="TableGrid"/>
        <w:tblW w:w="0" w:type="auto"/>
        <w:jc w:val="center"/>
        <w:tblLook w:val="04A0" w:firstRow="1" w:lastRow="0" w:firstColumn="1" w:lastColumn="0" w:noHBand="0" w:noVBand="1"/>
      </w:tblPr>
      <w:tblGrid>
        <w:gridCol w:w="2940"/>
        <w:gridCol w:w="2453"/>
      </w:tblGrid>
      <w:tr w:rsidR="007D4CAD" w:rsidTr="003C46A3">
        <w:trPr>
          <w:jc w:val="center"/>
        </w:trPr>
        <w:tc>
          <w:tcPr>
            <w:tcW w:w="2940" w:type="dxa"/>
          </w:tcPr>
          <w:p w:rsidR="007D4CAD" w:rsidRDefault="007D4CAD" w:rsidP="00F6571E">
            <w:pPr>
              <w:pStyle w:val="ListParagraph"/>
              <w:ind w:left="0"/>
              <w:jc w:val="center"/>
            </w:pPr>
            <w:r>
              <w:t>Bobot</w:t>
            </w:r>
          </w:p>
        </w:tc>
        <w:tc>
          <w:tcPr>
            <w:tcW w:w="2453" w:type="dxa"/>
          </w:tcPr>
          <w:p w:rsidR="007D4CAD" w:rsidRDefault="00F6571E" w:rsidP="00F6571E">
            <w:pPr>
              <w:pStyle w:val="ListParagraph"/>
              <w:ind w:left="0"/>
              <w:jc w:val="center"/>
            </w:pPr>
            <w:r>
              <w:t>Keterangan Bobot</w:t>
            </w:r>
          </w:p>
        </w:tc>
      </w:tr>
      <w:tr w:rsidR="007D4CAD" w:rsidTr="003C46A3">
        <w:trPr>
          <w:jc w:val="center"/>
        </w:trPr>
        <w:tc>
          <w:tcPr>
            <w:tcW w:w="2940" w:type="dxa"/>
          </w:tcPr>
          <w:p w:rsidR="007D4CAD" w:rsidRDefault="00F6571E" w:rsidP="00F6571E">
            <w:pPr>
              <w:pStyle w:val="ListParagraph"/>
              <w:ind w:left="0"/>
              <w:jc w:val="center"/>
            </w:pPr>
            <w:r>
              <w:t>1</w:t>
            </w:r>
          </w:p>
        </w:tc>
        <w:tc>
          <w:tcPr>
            <w:tcW w:w="2453" w:type="dxa"/>
          </w:tcPr>
          <w:p w:rsidR="007D4CAD" w:rsidRDefault="00F6571E" w:rsidP="00F6571E">
            <w:pPr>
              <w:pStyle w:val="ListParagraph"/>
              <w:ind w:left="0"/>
              <w:jc w:val="center"/>
            </w:pPr>
            <w:r>
              <w:t>Sangat Tidak Penting</w:t>
            </w:r>
          </w:p>
        </w:tc>
      </w:tr>
      <w:tr w:rsidR="007D4CAD" w:rsidTr="003C46A3">
        <w:trPr>
          <w:jc w:val="center"/>
        </w:trPr>
        <w:tc>
          <w:tcPr>
            <w:tcW w:w="2940" w:type="dxa"/>
          </w:tcPr>
          <w:p w:rsidR="007D4CAD" w:rsidRDefault="00F6571E" w:rsidP="00F6571E">
            <w:pPr>
              <w:pStyle w:val="ListParagraph"/>
              <w:ind w:left="0"/>
              <w:jc w:val="center"/>
            </w:pPr>
            <w:r>
              <w:t>2</w:t>
            </w:r>
          </w:p>
        </w:tc>
        <w:tc>
          <w:tcPr>
            <w:tcW w:w="2453" w:type="dxa"/>
          </w:tcPr>
          <w:p w:rsidR="007D4CAD" w:rsidRDefault="00F6571E" w:rsidP="00F6571E">
            <w:pPr>
              <w:pStyle w:val="ListParagraph"/>
              <w:ind w:left="0"/>
              <w:jc w:val="center"/>
            </w:pPr>
            <w:r>
              <w:t>Tidak Penting</w:t>
            </w:r>
          </w:p>
        </w:tc>
      </w:tr>
      <w:tr w:rsidR="007D4CAD" w:rsidTr="003C46A3">
        <w:trPr>
          <w:jc w:val="center"/>
        </w:trPr>
        <w:tc>
          <w:tcPr>
            <w:tcW w:w="2940" w:type="dxa"/>
          </w:tcPr>
          <w:p w:rsidR="007D4CAD" w:rsidRDefault="00F6571E" w:rsidP="00F6571E">
            <w:pPr>
              <w:pStyle w:val="ListParagraph"/>
              <w:ind w:left="0"/>
              <w:jc w:val="center"/>
            </w:pPr>
            <w:r>
              <w:t>3</w:t>
            </w:r>
          </w:p>
        </w:tc>
        <w:tc>
          <w:tcPr>
            <w:tcW w:w="2453" w:type="dxa"/>
          </w:tcPr>
          <w:p w:rsidR="00F6571E" w:rsidRDefault="00F6571E" w:rsidP="00F6571E">
            <w:pPr>
              <w:pStyle w:val="ListParagraph"/>
              <w:ind w:left="0"/>
              <w:jc w:val="center"/>
            </w:pPr>
            <w:r>
              <w:t>Cukup Penting</w:t>
            </w:r>
          </w:p>
        </w:tc>
      </w:tr>
      <w:tr w:rsidR="007D4CAD" w:rsidTr="003C46A3">
        <w:trPr>
          <w:jc w:val="center"/>
        </w:trPr>
        <w:tc>
          <w:tcPr>
            <w:tcW w:w="2940" w:type="dxa"/>
          </w:tcPr>
          <w:p w:rsidR="007D4CAD" w:rsidRDefault="00F6571E" w:rsidP="00F6571E">
            <w:pPr>
              <w:pStyle w:val="ListParagraph"/>
              <w:ind w:left="0"/>
              <w:jc w:val="center"/>
            </w:pPr>
            <w:r>
              <w:t>4</w:t>
            </w:r>
          </w:p>
        </w:tc>
        <w:tc>
          <w:tcPr>
            <w:tcW w:w="2453" w:type="dxa"/>
          </w:tcPr>
          <w:p w:rsidR="007D4CAD" w:rsidRDefault="00F6571E" w:rsidP="00F6571E">
            <w:pPr>
              <w:pStyle w:val="ListParagraph"/>
              <w:ind w:left="0"/>
              <w:jc w:val="center"/>
            </w:pPr>
            <w:r>
              <w:t>Penting</w:t>
            </w:r>
          </w:p>
        </w:tc>
      </w:tr>
      <w:tr w:rsidR="007D4CAD" w:rsidTr="003C46A3">
        <w:trPr>
          <w:jc w:val="center"/>
        </w:trPr>
        <w:tc>
          <w:tcPr>
            <w:tcW w:w="2940" w:type="dxa"/>
          </w:tcPr>
          <w:p w:rsidR="007D4CAD" w:rsidRDefault="00F6571E" w:rsidP="00F6571E">
            <w:pPr>
              <w:pStyle w:val="ListParagraph"/>
              <w:ind w:left="0"/>
              <w:jc w:val="center"/>
            </w:pPr>
            <w:r>
              <w:t>5</w:t>
            </w:r>
          </w:p>
        </w:tc>
        <w:tc>
          <w:tcPr>
            <w:tcW w:w="2453" w:type="dxa"/>
          </w:tcPr>
          <w:p w:rsidR="007D4CAD" w:rsidRDefault="00F6571E" w:rsidP="00F6571E">
            <w:pPr>
              <w:pStyle w:val="ListParagraph"/>
              <w:ind w:left="0"/>
              <w:jc w:val="center"/>
            </w:pPr>
            <w:r>
              <w:t>Sangat Penting</w:t>
            </w:r>
          </w:p>
        </w:tc>
      </w:tr>
    </w:tbl>
    <w:p w:rsidR="00323BC0" w:rsidRPr="00267F42" w:rsidRDefault="00267F42" w:rsidP="00323BC0">
      <w:pPr>
        <w:pStyle w:val="ListParagraph"/>
        <w:ind w:left="851"/>
      </w:pPr>
      <w:r>
        <w:t xml:space="preserve">Penentuan bobot juga dibuat dengan relevansi pada jurnal terkait pemilihan </w:t>
      </w:r>
      <w:r w:rsidR="00E87DCA">
        <w:t>suplier</w:t>
      </w:r>
      <w:r>
        <w:t xml:space="preserve"> terbaik metode </w:t>
      </w:r>
      <w:r>
        <w:rPr>
          <w:i/>
        </w:rPr>
        <w:t xml:space="preserve">weighted product </w:t>
      </w:r>
      <w:r>
        <w:rPr>
          <w:i/>
        </w:rPr>
        <w:fldChar w:fldCharType="begin" w:fldLock="1"/>
      </w:r>
      <w:r>
        <w:rPr>
          <w:i/>
        </w:rPr>
        <w:instrText>ADDIN CSL_CITATION {"citationItems":[{"id":"ITEM-1","itemData":{"DOI":"10.31311/ji.v6i1.4399","ISSN":"2355-6579","abstract":"Pemilihan suplier yang baik dalam penyediaan bahan baku produksi adalah salah satu faktor yang penting dalam sebuah produksi di perusahaan. Banyak hal yang harus diperhatikan dalam pemilihan suplier bahan baku, karena bahan baku yang di sediakan harus memiliki kualitas yang baik dan sebanding dengan nilai ekonomi yang dikeluarkan oleh perusahaan. PT. Tiga Sekawan Perkasa adalah sebuah perusahaan manufaktur yang melakukan pengolahan bahan baku mentah menjadi bahan jadi, oleh karena itu perusahaan membutuhkan suplier yang baik sehingga bisa menyuplai kebutuhan bahan baku yang memiliki kualitas yang baik, dengan sistem pengiriman yang fleksibel dan harga yang bersaing. Maka dibutuhkanlah sebuah sistem pemilihan keputusan untuk mendapatkan suplier bahan baku oli yang sesuai dengan kebutuhan perusahaan sehingga bisa menjuang jalannya produksi dengan baik. Kriteria yang telah di tentukan oleh perusahaan dalam pemilihan bahan baku adalah harga, pengiriman, volume dan memiliki kualitas yang baik. Metode yang dipergunakan adalah TOPSIS, SAW, WP dan Perhitungan Uji Sensifitas untuk melihat mana yang lebih relevan dengan studi kasus yang di bahas oleh penulis dalam menentukan suplier yang baik. Dari hasil pengujian metode yang dipergunakan dari tiga metode TOPSIS, SAW dan WP menghasilkan hasil yang berbeda Penggunaan uji sensitifitas menghasilkan metode yang sesuai dengan studi kasus ini yaitu metode topsis. Dengan nilai perubahan TOPSIS sebesar 1,59 %, SAW Sebesar 1% dan WP sebesar 0,288%.","author":[{"dropping-particle":"","family":"Yusnaeni","given":"Wina","non-dropping-particle":"","parse-names":false,"suffix":""},{"dropping-particle":"","family":"Ningsih","given":"Rahayu","non-dropping-particle":"","parse-names":false,"suffix":""}],"container-title":"Jurnal Informatika","id":"ITEM-1","issue":"1","issued":{"date-parts":[["2019"]]},"page":"9-17","title":"Analisa Perbandingan Metode Topsis, Saw Dan Wp Melalui Uji Sensitifitas Untuk Menentukan Pemilihan Supplier","type":"article-journal","volume":"6"},"uris":["http://www.mendeley.com/documents/?uuid=2f014876-62dd-4c3a-ba12-78f22422dbe6"]}],"mendeley":{"formattedCitation":"(Yusnaeni &amp; Ningsih, 2019)","plainTextFormattedCitation":"(Yusnaeni &amp; Ningsih, 2019)","previouslyFormattedCitation":"(Yusnaeni &amp; Ningsih, 2019)"},"properties":{"noteIndex":0},"schema":"https://github.com/citation-style-language/schema/raw/master/csl-citation.json"}</w:instrText>
      </w:r>
      <w:r>
        <w:rPr>
          <w:i/>
        </w:rPr>
        <w:fldChar w:fldCharType="separate"/>
      </w:r>
      <w:r w:rsidRPr="00267F42">
        <w:rPr>
          <w:noProof/>
        </w:rPr>
        <w:t>(Yusnaeni &amp; Ningsih, 2019)</w:t>
      </w:r>
      <w:r>
        <w:rPr>
          <w:i/>
        </w:rPr>
        <w:fldChar w:fldCharType="end"/>
      </w:r>
      <w:r>
        <w:rPr>
          <w:i/>
        </w:rPr>
        <w:t>,</w:t>
      </w:r>
      <w:r>
        <w:t xml:space="preserve"> </w:t>
      </w:r>
      <w:r>
        <w:fldChar w:fldCharType="begin" w:fldLock="1"/>
      </w:r>
      <w:r>
        <w:instrText>ADDIN CSL_CITATION {"citationItems":[{"id":"ITEM-1","itemData":{"abstract":"Decision Support System (DSS) is a system that can assist a person in making decisions that are accurate and targeted. Many problems can be solved by using SPK, one of which is the selection of ERP vendors. There are several methods that can be used in building a SPK including weighted product (WP). WP is the most widely used method of solving multicriteria problems, such as in SPK ERP vendor selection. This research uses WP method in determining ERP vendor selection. In the selection of ERP vendors, there are 5 criteria that form the basis of decision-making include price, number of user license, warranty period, hardware support value, and implementation time. Price is the cost set by the vendor's owner. The number of user licenses means the number of user licenses that a company will get when purchasing an ERP vendor. Warranty Period means the length of warranty that a company will get when purchasing ERP vendors the length of the warranty period may vary depending on each vendor ERP. Hardware value support is a value used as a hardware reference that will be used to implement ERP from this value can be seen whether hardware can implement ERP or not. While the implementation time means the length of time required to implement ERP on the company. The final result in this research is to help companies to decide which ERP vendors are in accordance with the criteria of the company, so the company can easily take the decision to choose ERP vendors by looking at the results of such research.","author":[{"dropping-particle":"","family":"Adiputra","given":"Reynold","non-dropping-particle":"","parse-names":false,"suffix":""},{"dropping-particle":"","family":"Mulyawan","given":"Bagus","non-dropping-particle":"","parse-names":false,"suffix":""}],"container-title":"Ilmu Komputer Dan Sistem Informasi","id":"ITEM-1","issued":{"date-parts":[["2019"]]},"page":"181-187","title":"Pembuatan Program Aplikasi Sistem Pendukung Keputusan Pemilihan Vendor Erp Pada Pt Sinar Jaya Abadi Dengan Menggunakan Metode Weighted Product","type":"article-journal"},"uris":["http://www.mendeley.com/documents/?uuid=8a8ed966-7e2e-45ee-86dd-c766b9190a98"]}],"mendeley":{"formattedCitation":"(Adiputra &amp; Mulyawan, 2019)","plainTextFormattedCitation":"(Adiputra &amp; Mulyawan, 2019)","previouslyFormattedCitation":"(Adiputra &amp; Mulyawan, 2019)"},"properties":{"noteIndex":0},"schema":"https://github.com/citation-style-language/schema/raw/master/csl-citation.json"}</w:instrText>
      </w:r>
      <w:r>
        <w:fldChar w:fldCharType="separate"/>
      </w:r>
      <w:r w:rsidRPr="00267F42">
        <w:rPr>
          <w:noProof/>
        </w:rPr>
        <w:t>(Adiputra &amp; Mulyawan, 2019)</w:t>
      </w:r>
      <w:r>
        <w:fldChar w:fldCharType="end"/>
      </w:r>
      <w:r>
        <w:t xml:space="preserve">, </w:t>
      </w:r>
      <w:r>
        <w:fldChar w:fldCharType="begin" w:fldLock="1"/>
      </w:r>
      <w:r>
        <w:instrText>ADDIN CSL_CITATION {"citationItems":[{"id":"ITEM-1","itemData":{"DOI":"10.31294/bi.v8i1.8106","ISSN":"2338-8145","abstract":"PT. Mayer Indah Indonesia is a company engaged in the field of textile. In order to face business competition, there are several problems that often arise, namely not having supplier selection procedures. The supplier selection conducted by the company's purchasing department at this time is a direct survey and price comparison. supplier distance with the company so that shipping costs are high and ease of negotiation and payment systems. So the supplier selection needs to be done by using the right method in accordance with company standards, namely weighted product (wp) with the aim of providing information to companies about alternative methods that can be used in objectively selecting suppliers and providing input on the performance of suppliers. Keywords: Selection, Chemical Supplier, Best, Weighted Product.","author":[{"dropping-particle":"","family":"Fitriyani","given":"Anisah","non-dropping-particle":"","parse-names":false,"suffix":""},{"dropping-particle":"","family":"Komarudin","given":"Rachman","non-dropping-particle":"","parse-names":false,"suffix":""},{"dropping-particle":"","family":"Maulana","given":"Yana Iqbal","non-dropping-particle":"","parse-names":false,"suffix":""},{"dropping-particle":"","family":"Haidir","given":"Ali","non-dropping-particle":"","parse-names":false,"suffix":""}],"container-title":"Bianglala Informatika","id":"ITEM-1","issue":"1","issued":{"date-parts":[["2020"]]},"page":"36-43","title":"Penerapan Metode Weighted Product (WP) Pada Pemilihan Supplier Kimia Terbaik PT. Mayer Indah Indonesia Bogor","type":"article-journal","volume":"8"},"uris":["http://www.mendeley.com/documents/?uuid=b905a258-8ac0-4398-ab43-439a496931ed"]}],"mendeley":{"formattedCitation":"(Fitriyani et al., 2020)","plainTextFormattedCitation":"(Fitriyani et al., 2020)","previouslyFormattedCitation":"(Fitriyani et al., 2020)"},"properties":{"noteIndex":0},"schema":"https://github.com/citation-style-language/schema/raw/master/csl-citation.json"}</w:instrText>
      </w:r>
      <w:r>
        <w:fldChar w:fldCharType="separate"/>
      </w:r>
      <w:r w:rsidRPr="00267F42">
        <w:rPr>
          <w:noProof/>
        </w:rPr>
        <w:t>(Fitriyani et al., 2020)</w:t>
      </w:r>
      <w:r>
        <w:fldChar w:fldCharType="end"/>
      </w:r>
      <w:r>
        <w:t xml:space="preserve"> dan </w:t>
      </w:r>
      <w:r>
        <w:fldChar w:fldCharType="begin" w:fldLock="1"/>
      </w:r>
      <w:r w:rsidR="004E613F">
        <w:instrText>ADDIN CSL_CITATION {"citationItems":[{"id":"ITEM-1","itemData":{"DOI":"10.52303/jb.v2i2.28","ISSN":"2339-1138","abstract":"Pemilihan supplier merupakan salah satu hal yang penting dalam aktivitas pembelian bagi perusahaan, karena pemilihan supplier ini sangat berpengaruh pada kualitas dan ketersediaan suatu produk. Tujuan utama proses pemilihan supplier adalah untuk menentukan supplier yang memiliki efisiensi dalam memenuhi kebutuhan perusahaan secara konsisten dan meminimasi resiko yang berkaitan dengan pengadaan bahan baku maupun komponen. Oleh karena itu perusahaan harus memilih supplier dengan cermat dan tepat agar tidak merugikan perusahaan di masa yang akandating.Pemilihan supplier pada PT Cipta Arsigriya dilakukan oleh bagian purchasing dengan menindaklanjuti penawaran kerjasama dari supplier yang ditujukan kepada perusahaan. Dikarenakan untuk mempersingkat waktu proses pemilihan supplier selama ini hanya berdasarkan harga terendah dan metode pembayaran saja sehingga faktor-faktor lain menjadi terabaikan. Pengabaian faktor-faktor lain ini menyebabkan sering terjadi kendala khususnya dalam proses pembangunan hunian pada perusahaan.\r  \r  ","author":[{"dropping-particle":"","family":"Agnes Mareta, Arie Yandi Saputra","given":"","non-dropping-particle":"","parse-names":false,"suffix":""}],"container-title":"Jurnal Ilmiah Binary STMIK Bina Nusantara Jaya Lubuklinggau","id":"ITEM-1","issue":"2","issued":{"date-parts":[["2020"]]},"page":"43-50","title":"Sistem Pendukung Keputusan Pemilihan Supplier Bahan Bangunan Menggunakan Metode Weight Product Pada Pt. Cipta Arsigriya","type":"article-journal","volume":"2"},"uris":["http://www.mendeley.com/documents/?uuid=54096edb-22db-4c22-95af-b93cd71b64a1"]}],"mendeley":{"formattedCitation":"(Agnes Mareta, Arie Yandi Saputra, 2020)","plainTextFormattedCitation":"(Agnes Mareta, Arie Yandi Saputra, 2020)","previouslyFormattedCitation":"(Agnes Mareta, Arie Yandi Saputra, 2020)"},"properties":{"noteIndex":0},"schema":"https://github.com/citation-style-language/schema/raw/master/csl-citation.json"}</w:instrText>
      </w:r>
      <w:r>
        <w:fldChar w:fldCharType="separate"/>
      </w:r>
      <w:r w:rsidRPr="00267F42">
        <w:rPr>
          <w:noProof/>
        </w:rPr>
        <w:t>(Agnes Mareta, Arie Yandi Saputra, 2020)</w:t>
      </w:r>
      <w:r>
        <w:fldChar w:fldCharType="end"/>
      </w:r>
      <w:r>
        <w:t>. Dari beberapa jurna</w:t>
      </w:r>
      <w:r w:rsidR="004003DA">
        <w:t>l</w:t>
      </w:r>
      <w:r>
        <w:t xml:space="preserve"> tersebut di representasikan bobot dengan keterangan terlampir pada table</w:t>
      </w:r>
    </w:p>
    <w:p w:rsidR="00267F42" w:rsidRDefault="00267F42" w:rsidP="00323BC0">
      <w:pPr>
        <w:pStyle w:val="ListParagraph"/>
        <w:ind w:left="851"/>
      </w:pPr>
    </w:p>
    <w:p w:rsidR="00323BC0" w:rsidRDefault="00A33E41" w:rsidP="00B31B7A">
      <w:pPr>
        <w:pStyle w:val="ListParagraph"/>
        <w:numPr>
          <w:ilvl w:val="0"/>
          <w:numId w:val="18"/>
        </w:numPr>
        <w:ind w:left="851" w:hanging="275"/>
      </w:pPr>
      <w:r>
        <w:t>Menetukan Bobot Kriteria</w:t>
      </w:r>
    </w:p>
    <w:p w:rsidR="004003AC" w:rsidRDefault="00A33E41" w:rsidP="00A33E41">
      <w:pPr>
        <w:pStyle w:val="ListParagraph"/>
        <w:ind w:left="851"/>
      </w:pPr>
      <w:r>
        <w:t xml:space="preserve">Bobot kriteria dibuat berdasarkan kepentingan kriteria terhadap urgensi yang terjadi di operasional sebagai acuan menentukan </w:t>
      </w:r>
      <w:r w:rsidR="00E87DCA">
        <w:t>suplier</w:t>
      </w:r>
      <w:r>
        <w:t xml:space="preserve"> terbaik</w:t>
      </w:r>
      <w:r w:rsidR="0047537C">
        <w:t xml:space="preserve">, serta terdapat lampiran wawancara kepada pakar atau spesifiknya pada objek penelitian ini adalah bagian </w:t>
      </w:r>
      <w:r w:rsidR="0047537C">
        <w:rPr>
          <w:i/>
        </w:rPr>
        <w:t>merchandiser</w:t>
      </w:r>
      <w:r>
        <w:t>.</w:t>
      </w:r>
    </w:p>
    <w:p w:rsidR="00A33E41" w:rsidRDefault="00F6571E" w:rsidP="00F6571E">
      <w:pPr>
        <w:pStyle w:val="Caption"/>
      </w:pPr>
      <w:bookmarkStart w:id="65" w:name="_Toc103530436"/>
      <w:r>
        <w:t xml:space="preserve">Table </w:t>
      </w:r>
      <w:r w:rsidR="00F77EBD">
        <w:t>3.</w:t>
      </w:r>
      <w:fldSimple w:instr=" SEQ Table \* ARABIC \s 1 ">
        <w:r w:rsidR="00BB11CF">
          <w:rPr>
            <w:noProof/>
          </w:rPr>
          <w:t>9</w:t>
        </w:r>
      </w:fldSimple>
      <w:r w:rsidR="00B717EF">
        <w:t xml:space="preserve"> bobot k</w:t>
      </w:r>
      <w:r>
        <w:t>riteria</w:t>
      </w:r>
      <w:bookmarkEnd w:id="65"/>
    </w:p>
    <w:tbl>
      <w:tblPr>
        <w:tblStyle w:val="TableGrid"/>
        <w:tblW w:w="0" w:type="auto"/>
        <w:jc w:val="center"/>
        <w:tblLook w:val="04A0" w:firstRow="1" w:lastRow="0" w:firstColumn="1" w:lastColumn="0" w:noHBand="0" w:noVBand="1"/>
      </w:tblPr>
      <w:tblGrid>
        <w:gridCol w:w="1696"/>
        <w:gridCol w:w="3129"/>
        <w:gridCol w:w="803"/>
        <w:gridCol w:w="2169"/>
      </w:tblGrid>
      <w:tr w:rsidR="007D4CAD" w:rsidTr="00267F42">
        <w:trPr>
          <w:jc w:val="center"/>
        </w:trPr>
        <w:tc>
          <w:tcPr>
            <w:tcW w:w="1696" w:type="dxa"/>
          </w:tcPr>
          <w:p w:rsidR="007D4CAD" w:rsidRPr="00F35F84" w:rsidRDefault="007D4CAD" w:rsidP="00F6571E">
            <w:pPr>
              <w:pStyle w:val="ListParagraph"/>
              <w:ind w:left="0"/>
              <w:jc w:val="center"/>
            </w:pPr>
            <w:r>
              <w:t>Kriteria</w:t>
            </w:r>
            <w:r w:rsidR="007708D2">
              <w:t xml:space="preserve"> </w:t>
            </w:r>
            <w:r>
              <w:t>(C)</w:t>
            </w:r>
          </w:p>
        </w:tc>
        <w:tc>
          <w:tcPr>
            <w:tcW w:w="3129" w:type="dxa"/>
          </w:tcPr>
          <w:p w:rsidR="007D4CAD" w:rsidRPr="00323BC0" w:rsidRDefault="007D4CAD" w:rsidP="00F6571E">
            <w:pPr>
              <w:pStyle w:val="ListParagraph"/>
              <w:ind w:left="0"/>
              <w:jc w:val="center"/>
            </w:pPr>
            <w:r>
              <w:t>Keterangan Kriteria</w:t>
            </w:r>
          </w:p>
        </w:tc>
        <w:tc>
          <w:tcPr>
            <w:tcW w:w="803" w:type="dxa"/>
          </w:tcPr>
          <w:p w:rsidR="007D4CAD" w:rsidRDefault="007D4CAD" w:rsidP="00F6571E">
            <w:pPr>
              <w:pStyle w:val="ListParagraph"/>
              <w:ind w:left="0"/>
              <w:jc w:val="center"/>
            </w:pPr>
            <w:r>
              <w:t>Bobot</w:t>
            </w:r>
          </w:p>
        </w:tc>
        <w:tc>
          <w:tcPr>
            <w:tcW w:w="2169" w:type="dxa"/>
          </w:tcPr>
          <w:p w:rsidR="007D4CAD" w:rsidRDefault="007D4CAD" w:rsidP="00F6571E">
            <w:pPr>
              <w:pStyle w:val="ListParagraph"/>
              <w:ind w:left="0"/>
              <w:jc w:val="center"/>
            </w:pPr>
            <w:r>
              <w:t>Keterangan Bobot</w:t>
            </w:r>
          </w:p>
        </w:tc>
      </w:tr>
      <w:tr w:rsidR="007D4CAD" w:rsidTr="00267F42">
        <w:trPr>
          <w:trHeight w:val="361"/>
          <w:jc w:val="center"/>
        </w:trPr>
        <w:tc>
          <w:tcPr>
            <w:tcW w:w="1696" w:type="dxa"/>
          </w:tcPr>
          <w:p w:rsidR="007D4CAD" w:rsidRPr="00323BC0" w:rsidRDefault="007D4CAD" w:rsidP="00F6571E">
            <w:pPr>
              <w:pStyle w:val="ListParagraph"/>
              <w:ind w:left="0"/>
              <w:jc w:val="center"/>
            </w:pPr>
            <w:r>
              <w:t>C1</w:t>
            </w:r>
          </w:p>
        </w:tc>
        <w:tc>
          <w:tcPr>
            <w:tcW w:w="3129" w:type="dxa"/>
          </w:tcPr>
          <w:p w:rsidR="007D4CAD" w:rsidRPr="00323BC0" w:rsidRDefault="007D4CAD" w:rsidP="00F6571E">
            <w:pPr>
              <w:pStyle w:val="ListParagraph"/>
              <w:ind w:left="0"/>
              <w:jc w:val="center"/>
            </w:pPr>
            <w:r>
              <w:t>Kualitas Produk</w:t>
            </w:r>
          </w:p>
        </w:tc>
        <w:tc>
          <w:tcPr>
            <w:tcW w:w="803" w:type="dxa"/>
          </w:tcPr>
          <w:p w:rsidR="007D4CAD" w:rsidRDefault="00F6571E" w:rsidP="00F6571E">
            <w:pPr>
              <w:pStyle w:val="ListParagraph"/>
              <w:ind w:left="0"/>
              <w:jc w:val="center"/>
            </w:pPr>
            <w:r>
              <w:t>5</w:t>
            </w:r>
          </w:p>
        </w:tc>
        <w:tc>
          <w:tcPr>
            <w:tcW w:w="2169" w:type="dxa"/>
          </w:tcPr>
          <w:p w:rsidR="007D4CAD" w:rsidRDefault="00F6571E" w:rsidP="00F6571E">
            <w:pPr>
              <w:pStyle w:val="ListParagraph"/>
              <w:ind w:left="0"/>
              <w:jc w:val="center"/>
            </w:pPr>
            <w:r>
              <w:t>Sangat Penting</w:t>
            </w:r>
          </w:p>
        </w:tc>
      </w:tr>
      <w:tr w:rsidR="007D4CAD" w:rsidTr="00267F42">
        <w:trPr>
          <w:trHeight w:val="354"/>
          <w:jc w:val="center"/>
        </w:trPr>
        <w:tc>
          <w:tcPr>
            <w:tcW w:w="1696" w:type="dxa"/>
          </w:tcPr>
          <w:p w:rsidR="007D4CAD" w:rsidRPr="00323BC0" w:rsidRDefault="007D4CAD" w:rsidP="00F6571E">
            <w:pPr>
              <w:pStyle w:val="ListParagraph"/>
              <w:ind w:left="0"/>
              <w:jc w:val="center"/>
            </w:pPr>
            <w:r>
              <w:t>C2</w:t>
            </w:r>
          </w:p>
        </w:tc>
        <w:tc>
          <w:tcPr>
            <w:tcW w:w="3129" w:type="dxa"/>
          </w:tcPr>
          <w:p w:rsidR="007D4CAD" w:rsidRPr="00323BC0" w:rsidRDefault="007D4CAD" w:rsidP="00F6571E">
            <w:pPr>
              <w:pStyle w:val="ListParagraph"/>
              <w:ind w:left="0"/>
              <w:jc w:val="center"/>
            </w:pPr>
            <w:r>
              <w:t>Kecepatan Waktu Kirim</w:t>
            </w:r>
          </w:p>
        </w:tc>
        <w:tc>
          <w:tcPr>
            <w:tcW w:w="803" w:type="dxa"/>
          </w:tcPr>
          <w:p w:rsidR="007D4CAD" w:rsidRDefault="00F6571E" w:rsidP="00F6571E">
            <w:pPr>
              <w:pStyle w:val="ListParagraph"/>
              <w:ind w:left="0"/>
              <w:jc w:val="center"/>
            </w:pPr>
            <w:r>
              <w:t>3</w:t>
            </w:r>
          </w:p>
        </w:tc>
        <w:tc>
          <w:tcPr>
            <w:tcW w:w="2169" w:type="dxa"/>
          </w:tcPr>
          <w:p w:rsidR="007D4CAD" w:rsidRDefault="00F6571E" w:rsidP="00F6571E">
            <w:pPr>
              <w:pStyle w:val="ListParagraph"/>
              <w:ind w:left="0"/>
              <w:jc w:val="center"/>
            </w:pPr>
            <w:r>
              <w:t>Cukup Penting</w:t>
            </w:r>
          </w:p>
        </w:tc>
      </w:tr>
      <w:tr w:rsidR="007D4CAD" w:rsidTr="00267F42">
        <w:trPr>
          <w:trHeight w:val="360"/>
          <w:jc w:val="center"/>
        </w:trPr>
        <w:tc>
          <w:tcPr>
            <w:tcW w:w="1696" w:type="dxa"/>
          </w:tcPr>
          <w:p w:rsidR="007D4CAD" w:rsidRPr="00323BC0" w:rsidRDefault="007D4CAD" w:rsidP="00F6571E">
            <w:pPr>
              <w:pStyle w:val="ListParagraph"/>
              <w:ind w:left="0"/>
              <w:jc w:val="center"/>
            </w:pPr>
            <w:r>
              <w:t>C3</w:t>
            </w:r>
          </w:p>
        </w:tc>
        <w:tc>
          <w:tcPr>
            <w:tcW w:w="3129" w:type="dxa"/>
          </w:tcPr>
          <w:p w:rsidR="007D4CAD" w:rsidRPr="00544A4C" w:rsidRDefault="00544A4C" w:rsidP="00F6571E">
            <w:pPr>
              <w:pStyle w:val="ListParagraph"/>
              <w:ind w:left="0"/>
              <w:jc w:val="center"/>
              <w:rPr>
                <w:i/>
              </w:rPr>
            </w:pPr>
            <w:r w:rsidRPr="00544A4C">
              <w:rPr>
                <w:i/>
              </w:rPr>
              <w:t>Acceptable price</w:t>
            </w:r>
          </w:p>
        </w:tc>
        <w:tc>
          <w:tcPr>
            <w:tcW w:w="803" w:type="dxa"/>
          </w:tcPr>
          <w:p w:rsidR="007D4CAD" w:rsidRDefault="00F6571E" w:rsidP="00F6571E">
            <w:pPr>
              <w:pStyle w:val="ListParagraph"/>
              <w:ind w:left="0"/>
              <w:jc w:val="center"/>
            </w:pPr>
            <w:r>
              <w:t>4</w:t>
            </w:r>
          </w:p>
        </w:tc>
        <w:tc>
          <w:tcPr>
            <w:tcW w:w="2169" w:type="dxa"/>
          </w:tcPr>
          <w:p w:rsidR="007D4CAD" w:rsidRDefault="00F6571E" w:rsidP="00F6571E">
            <w:pPr>
              <w:pStyle w:val="ListParagraph"/>
              <w:ind w:left="0"/>
              <w:jc w:val="center"/>
            </w:pPr>
            <w:r>
              <w:t>Penting</w:t>
            </w:r>
          </w:p>
        </w:tc>
      </w:tr>
      <w:tr w:rsidR="007D4CAD" w:rsidTr="00267F42">
        <w:trPr>
          <w:trHeight w:val="365"/>
          <w:jc w:val="center"/>
        </w:trPr>
        <w:tc>
          <w:tcPr>
            <w:tcW w:w="1696" w:type="dxa"/>
          </w:tcPr>
          <w:p w:rsidR="007D4CAD" w:rsidRPr="00323BC0" w:rsidRDefault="007D4CAD" w:rsidP="00F6571E">
            <w:pPr>
              <w:pStyle w:val="ListParagraph"/>
              <w:ind w:left="0"/>
              <w:jc w:val="center"/>
            </w:pPr>
            <w:r>
              <w:t>C4</w:t>
            </w:r>
          </w:p>
        </w:tc>
        <w:tc>
          <w:tcPr>
            <w:tcW w:w="3129" w:type="dxa"/>
          </w:tcPr>
          <w:p w:rsidR="007D4CAD" w:rsidRPr="00323BC0" w:rsidRDefault="007D4CAD" w:rsidP="00F6571E">
            <w:pPr>
              <w:pStyle w:val="ListParagraph"/>
              <w:ind w:left="0"/>
              <w:jc w:val="center"/>
            </w:pPr>
            <w:r>
              <w:t>Waktu Pembayaran Fleksibel</w:t>
            </w:r>
          </w:p>
        </w:tc>
        <w:tc>
          <w:tcPr>
            <w:tcW w:w="803" w:type="dxa"/>
          </w:tcPr>
          <w:p w:rsidR="007D4CAD" w:rsidRDefault="00F6571E" w:rsidP="00F6571E">
            <w:pPr>
              <w:pStyle w:val="ListParagraph"/>
              <w:ind w:left="0"/>
              <w:jc w:val="center"/>
            </w:pPr>
            <w:r>
              <w:t>2</w:t>
            </w:r>
          </w:p>
        </w:tc>
        <w:tc>
          <w:tcPr>
            <w:tcW w:w="2169" w:type="dxa"/>
          </w:tcPr>
          <w:p w:rsidR="007D4CAD" w:rsidRDefault="00F6571E" w:rsidP="00F6571E">
            <w:pPr>
              <w:pStyle w:val="ListParagraph"/>
              <w:ind w:left="0"/>
              <w:jc w:val="center"/>
            </w:pPr>
            <w:r>
              <w:t>Tidak Penting</w:t>
            </w:r>
          </w:p>
        </w:tc>
      </w:tr>
      <w:tr w:rsidR="00F7465C" w:rsidTr="00267F42">
        <w:trPr>
          <w:jc w:val="center"/>
        </w:trPr>
        <w:tc>
          <w:tcPr>
            <w:tcW w:w="4825" w:type="dxa"/>
            <w:gridSpan w:val="2"/>
          </w:tcPr>
          <w:p w:rsidR="00F7465C" w:rsidRDefault="00F7465C" w:rsidP="00F6571E">
            <w:pPr>
              <w:pStyle w:val="ListParagraph"/>
              <w:ind w:left="0"/>
              <w:jc w:val="center"/>
            </w:pPr>
            <w:r>
              <w:t>Total Bobot</w:t>
            </w:r>
          </w:p>
        </w:tc>
        <w:tc>
          <w:tcPr>
            <w:tcW w:w="803" w:type="dxa"/>
          </w:tcPr>
          <w:p w:rsidR="00F7465C" w:rsidRDefault="00F7465C" w:rsidP="00F6571E">
            <w:pPr>
              <w:pStyle w:val="ListParagraph"/>
              <w:ind w:left="0"/>
              <w:jc w:val="center"/>
            </w:pPr>
            <w:r>
              <w:t>14</w:t>
            </w:r>
          </w:p>
        </w:tc>
        <w:tc>
          <w:tcPr>
            <w:tcW w:w="2169" w:type="dxa"/>
          </w:tcPr>
          <w:p w:rsidR="00F7465C" w:rsidRDefault="00F7465C" w:rsidP="00F6571E">
            <w:pPr>
              <w:pStyle w:val="ListParagraph"/>
              <w:ind w:left="0"/>
              <w:jc w:val="center"/>
            </w:pPr>
          </w:p>
        </w:tc>
      </w:tr>
    </w:tbl>
    <w:p w:rsidR="000A72C5" w:rsidRDefault="000A72C5" w:rsidP="000A72C5">
      <w:pPr>
        <w:pStyle w:val="ListParagraph"/>
        <w:ind w:left="851"/>
      </w:pPr>
    </w:p>
    <w:p w:rsidR="00AA5D4A" w:rsidRDefault="00473841" w:rsidP="00544A4C">
      <w:pPr>
        <w:pStyle w:val="ListParagraph"/>
        <w:ind w:left="0"/>
        <w:jc w:val="center"/>
      </w:pPr>
      <w:r w:rsidRPr="00473841">
        <w:rPr>
          <w:noProof/>
        </w:rPr>
        <w:lastRenderedPageBreak/>
        <w:drawing>
          <wp:inline distT="0" distB="0" distL="0" distR="0" wp14:anchorId="50583930" wp14:editId="6396C2F9">
            <wp:extent cx="5040630" cy="4213225"/>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0630" cy="4213225"/>
                    </a:xfrm>
                    <a:prstGeom prst="rect">
                      <a:avLst/>
                    </a:prstGeom>
                  </pic:spPr>
                </pic:pic>
              </a:graphicData>
            </a:graphic>
          </wp:inline>
        </w:drawing>
      </w:r>
    </w:p>
    <w:p w:rsidR="00544A4C" w:rsidRDefault="001B479A" w:rsidP="001B479A">
      <w:pPr>
        <w:pStyle w:val="Caption"/>
      </w:pPr>
      <w:bookmarkStart w:id="66" w:name="_Toc110150488"/>
      <w:r>
        <w:t xml:space="preserve">Gambar </w:t>
      </w:r>
      <w:r w:rsidR="0028292B">
        <w:t>3</w:t>
      </w:r>
      <w:r w:rsidR="00E81C4C">
        <w:t>.</w:t>
      </w:r>
      <w:fldSimple w:instr=" SEQ Gambar \* ARABIC \s 1 ">
        <w:r w:rsidR="00E81C4C">
          <w:rPr>
            <w:noProof/>
          </w:rPr>
          <w:t>5</w:t>
        </w:r>
      </w:fldSimple>
      <w:r>
        <w:t xml:space="preserve"> from wawancara </w:t>
      </w:r>
      <w:r w:rsidR="00473841">
        <w:t>bobot</w:t>
      </w:r>
      <w:r>
        <w:t xml:space="preserve"> kriteria</w:t>
      </w:r>
      <w:bookmarkEnd w:id="66"/>
    </w:p>
    <w:p w:rsidR="001B479A" w:rsidRDefault="00F82D6F" w:rsidP="001B479A">
      <w:pPr>
        <w:ind w:left="567"/>
      </w:pPr>
      <w:r>
        <w:t xml:space="preserve">Keterangan gambar </w:t>
      </w:r>
      <w:proofErr w:type="gramStart"/>
      <w:r>
        <w:t>3.5</w:t>
      </w:r>
      <w:r w:rsidR="001B479A">
        <w:t xml:space="preserve"> :</w:t>
      </w:r>
      <w:proofErr w:type="gramEnd"/>
    </w:p>
    <w:p w:rsidR="001B479A" w:rsidRDefault="001B479A" w:rsidP="001B479A">
      <w:pPr>
        <w:pStyle w:val="ListParagraph"/>
        <w:numPr>
          <w:ilvl w:val="4"/>
          <w:numId w:val="29"/>
        </w:numPr>
        <w:ind w:left="851" w:hanging="284"/>
      </w:pPr>
      <w:r>
        <w:t xml:space="preserve">Form wawancara dibuat berdasarkan kegiatan wawancara yang dilakukan untuk mendapatkan urgensi kebutuhan kriteria pada pemilihan </w:t>
      </w:r>
      <w:r w:rsidR="00E87DCA">
        <w:t>suplier</w:t>
      </w:r>
      <w:r>
        <w:t xml:space="preserve"> baru.</w:t>
      </w:r>
    </w:p>
    <w:p w:rsidR="001B479A" w:rsidRDefault="001B479A" w:rsidP="001B479A">
      <w:pPr>
        <w:pStyle w:val="ListParagraph"/>
        <w:numPr>
          <w:ilvl w:val="4"/>
          <w:numId w:val="29"/>
        </w:numPr>
        <w:ind w:left="851" w:hanging="284"/>
      </w:pPr>
      <w:r>
        <w:t xml:space="preserve">Rule urgensi diserap berdasarkan wawancara dengan </w:t>
      </w:r>
      <w:r>
        <w:rPr>
          <w:i/>
        </w:rPr>
        <w:t>department</w:t>
      </w:r>
      <w:r>
        <w:t xml:space="preserve"> bagian terkait pada objek penelitian.</w:t>
      </w:r>
    </w:p>
    <w:p w:rsidR="00267F42" w:rsidRDefault="00267F42" w:rsidP="001B479A">
      <w:pPr>
        <w:pStyle w:val="ListParagraph"/>
        <w:numPr>
          <w:ilvl w:val="4"/>
          <w:numId w:val="29"/>
        </w:numPr>
        <w:ind w:left="851" w:hanging="284"/>
      </w:pPr>
      <w:r>
        <w:t xml:space="preserve">Agar penelitian yang dilakukan selalu berkaidah pada orientasi objek penelitian maka </w:t>
      </w:r>
      <w:r w:rsidR="00A5233D">
        <w:t>data yang diambil di lapangan harus sesuai berdasarkan kondisi</w:t>
      </w:r>
    </w:p>
    <w:p w:rsidR="00A5233D" w:rsidRDefault="00A5233D" w:rsidP="00A5233D"/>
    <w:p w:rsidR="00A5233D" w:rsidRPr="001B479A" w:rsidRDefault="00A5233D" w:rsidP="00A5233D"/>
    <w:p w:rsidR="001B479A" w:rsidRDefault="001B479A" w:rsidP="00544A4C">
      <w:pPr>
        <w:pStyle w:val="ListParagraph"/>
        <w:ind w:left="0"/>
        <w:jc w:val="center"/>
      </w:pPr>
    </w:p>
    <w:p w:rsidR="005D7452" w:rsidRDefault="005D7452" w:rsidP="00B31B7A">
      <w:pPr>
        <w:pStyle w:val="ListParagraph"/>
        <w:numPr>
          <w:ilvl w:val="0"/>
          <w:numId w:val="18"/>
        </w:numPr>
        <w:ind w:left="851" w:hanging="275"/>
      </w:pPr>
      <w:r>
        <w:lastRenderedPageBreak/>
        <w:t>Memilih Alternatif</w:t>
      </w:r>
    </w:p>
    <w:p w:rsidR="005D7452" w:rsidRDefault="005D7452" w:rsidP="005D7452">
      <w:pPr>
        <w:pStyle w:val="ListParagraph"/>
        <w:ind w:left="851"/>
      </w:pPr>
      <w:r>
        <w:t xml:space="preserve">Pemilihan alternatif untuk menetukan </w:t>
      </w:r>
      <w:r w:rsidR="00E87DCA">
        <w:t>suplier</w:t>
      </w:r>
      <w:r>
        <w:t xml:space="preserve"> terbaik dilakukan di awal dan dibatasi jumlah alternatifnya. Pada penelitian yang sedang dilakukan jumlah alternatif di tentukan sebanyak 5</w:t>
      </w:r>
      <w:r w:rsidR="00F7465C">
        <w:t xml:space="preserve"> alternatif</w:t>
      </w:r>
      <w:r>
        <w:t>.</w:t>
      </w:r>
      <w:r w:rsidR="00A5233D">
        <w:t xml:space="preserve"> Jumlah alternatif tidak terbatas pada keinginan sistem dan bisa lebih dari 5 berdasarkan </w:t>
      </w:r>
      <w:r w:rsidR="00E87DCA">
        <w:t>suplier</w:t>
      </w:r>
      <w:r w:rsidR="00A5233D">
        <w:t xml:space="preserve"> yang mendaftar untuk menjadi rekanan di PT. Matahari Nusantara Logistik.</w:t>
      </w:r>
    </w:p>
    <w:p w:rsidR="005D7452" w:rsidRDefault="005D7452" w:rsidP="005D7452">
      <w:pPr>
        <w:pStyle w:val="Caption"/>
      </w:pPr>
      <w:bookmarkStart w:id="67" w:name="_Toc103530437"/>
      <w:r>
        <w:t xml:space="preserve">Table </w:t>
      </w:r>
      <w:r w:rsidR="0028292B">
        <w:t>3.</w:t>
      </w:r>
      <w:fldSimple w:instr=" SEQ Table \* ARABIC \s 1 ">
        <w:r w:rsidR="00BB11CF">
          <w:rPr>
            <w:noProof/>
          </w:rPr>
          <w:t>10</w:t>
        </w:r>
      </w:fldSimple>
      <w:r w:rsidR="00B717EF">
        <w:t xml:space="preserve"> tabel a</w:t>
      </w:r>
      <w:r>
        <w:t>lternatif</w:t>
      </w:r>
      <w:bookmarkEnd w:id="67"/>
    </w:p>
    <w:tbl>
      <w:tblPr>
        <w:tblStyle w:val="TableGrid"/>
        <w:tblW w:w="0" w:type="auto"/>
        <w:jc w:val="center"/>
        <w:tblLook w:val="04A0" w:firstRow="1" w:lastRow="0" w:firstColumn="1" w:lastColumn="0" w:noHBand="0" w:noVBand="1"/>
      </w:tblPr>
      <w:tblGrid>
        <w:gridCol w:w="2222"/>
        <w:gridCol w:w="1612"/>
        <w:gridCol w:w="2409"/>
      </w:tblGrid>
      <w:tr w:rsidR="005D7452" w:rsidTr="003C46A3">
        <w:trPr>
          <w:jc w:val="center"/>
        </w:trPr>
        <w:tc>
          <w:tcPr>
            <w:tcW w:w="2222" w:type="dxa"/>
          </w:tcPr>
          <w:p w:rsidR="005D7452" w:rsidRDefault="005D7452" w:rsidP="00D50129">
            <w:pPr>
              <w:jc w:val="center"/>
            </w:pPr>
            <w:r>
              <w:t>No</w:t>
            </w:r>
          </w:p>
        </w:tc>
        <w:tc>
          <w:tcPr>
            <w:tcW w:w="1612" w:type="dxa"/>
          </w:tcPr>
          <w:p w:rsidR="005D7452" w:rsidRDefault="005D7452" w:rsidP="00D50129">
            <w:pPr>
              <w:jc w:val="center"/>
            </w:pPr>
            <w:r>
              <w:t>Alternatif</w:t>
            </w:r>
            <w:r w:rsidR="007708D2">
              <w:t xml:space="preserve"> </w:t>
            </w:r>
            <w:r>
              <w:t>(A)</w:t>
            </w:r>
          </w:p>
        </w:tc>
        <w:tc>
          <w:tcPr>
            <w:tcW w:w="2409" w:type="dxa"/>
          </w:tcPr>
          <w:p w:rsidR="005D7452" w:rsidRDefault="005D7452" w:rsidP="00D50129">
            <w:pPr>
              <w:jc w:val="center"/>
            </w:pPr>
            <w:r>
              <w:t>Keterangan Alternatif</w:t>
            </w:r>
          </w:p>
        </w:tc>
      </w:tr>
      <w:tr w:rsidR="005D7452" w:rsidTr="003C46A3">
        <w:trPr>
          <w:jc w:val="center"/>
        </w:trPr>
        <w:tc>
          <w:tcPr>
            <w:tcW w:w="2222" w:type="dxa"/>
          </w:tcPr>
          <w:p w:rsidR="005D7452" w:rsidRDefault="00D50129" w:rsidP="00D50129">
            <w:pPr>
              <w:jc w:val="center"/>
            </w:pPr>
            <w:r>
              <w:t>1</w:t>
            </w:r>
          </w:p>
        </w:tc>
        <w:tc>
          <w:tcPr>
            <w:tcW w:w="1612" w:type="dxa"/>
          </w:tcPr>
          <w:p w:rsidR="005D7452" w:rsidRDefault="00D50129" w:rsidP="00D50129">
            <w:pPr>
              <w:jc w:val="center"/>
            </w:pPr>
            <w:r>
              <w:t>A1</w:t>
            </w:r>
          </w:p>
        </w:tc>
        <w:tc>
          <w:tcPr>
            <w:tcW w:w="2409" w:type="dxa"/>
          </w:tcPr>
          <w:p w:rsidR="005D7452" w:rsidRDefault="00D50129" w:rsidP="00D50129">
            <w:pPr>
              <w:jc w:val="center"/>
            </w:pPr>
            <w:r>
              <w:t>Alternatif 1</w:t>
            </w:r>
          </w:p>
        </w:tc>
      </w:tr>
      <w:tr w:rsidR="005D7452" w:rsidTr="003C46A3">
        <w:trPr>
          <w:jc w:val="center"/>
        </w:trPr>
        <w:tc>
          <w:tcPr>
            <w:tcW w:w="2222" w:type="dxa"/>
          </w:tcPr>
          <w:p w:rsidR="005D7452" w:rsidRDefault="00D50129" w:rsidP="00D50129">
            <w:pPr>
              <w:jc w:val="center"/>
            </w:pPr>
            <w:r>
              <w:t>2</w:t>
            </w:r>
          </w:p>
        </w:tc>
        <w:tc>
          <w:tcPr>
            <w:tcW w:w="1612" w:type="dxa"/>
          </w:tcPr>
          <w:p w:rsidR="005D7452" w:rsidRDefault="00D50129" w:rsidP="00D50129">
            <w:pPr>
              <w:jc w:val="center"/>
            </w:pPr>
            <w:r>
              <w:t>A2</w:t>
            </w:r>
          </w:p>
        </w:tc>
        <w:tc>
          <w:tcPr>
            <w:tcW w:w="2409" w:type="dxa"/>
          </w:tcPr>
          <w:p w:rsidR="005D7452" w:rsidRDefault="00D50129" w:rsidP="00D50129">
            <w:pPr>
              <w:jc w:val="center"/>
            </w:pPr>
            <w:r>
              <w:t>Alternatif 2</w:t>
            </w:r>
          </w:p>
        </w:tc>
      </w:tr>
      <w:tr w:rsidR="005D7452" w:rsidTr="003C46A3">
        <w:trPr>
          <w:jc w:val="center"/>
        </w:trPr>
        <w:tc>
          <w:tcPr>
            <w:tcW w:w="2222" w:type="dxa"/>
          </w:tcPr>
          <w:p w:rsidR="005D7452" w:rsidRDefault="00D50129" w:rsidP="00D50129">
            <w:pPr>
              <w:jc w:val="center"/>
            </w:pPr>
            <w:r>
              <w:t>3</w:t>
            </w:r>
          </w:p>
        </w:tc>
        <w:tc>
          <w:tcPr>
            <w:tcW w:w="1612" w:type="dxa"/>
          </w:tcPr>
          <w:p w:rsidR="005D7452" w:rsidRDefault="00D50129" w:rsidP="00D50129">
            <w:pPr>
              <w:jc w:val="center"/>
            </w:pPr>
            <w:r>
              <w:t>A3</w:t>
            </w:r>
          </w:p>
        </w:tc>
        <w:tc>
          <w:tcPr>
            <w:tcW w:w="2409" w:type="dxa"/>
          </w:tcPr>
          <w:p w:rsidR="005D7452" w:rsidRDefault="00D50129" w:rsidP="00D50129">
            <w:pPr>
              <w:jc w:val="center"/>
            </w:pPr>
            <w:r>
              <w:t>Alternatif 3</w:t>
            </w:r>
          </w:p>
        </w:tc>
      </w:tr>
      <w:tr w:rsidR="005D7452" w:rsidTr="003C46A3">
        <w:trPr>
          <w:jc w:val="center"/>
        </w:trPr>
        <w:tc>
          <w:tcPr>
            <w:tcW w:w="2222" w:type="dxa"/>
          </w:tcPr>
          <w:p w:rsidR="005D7452" w:rsidRDefault="00D50129" w:rsidP="00D50129">
            <w:pPr>
              <w:jc w:val="center"/>
            </w:pPr>
            <w:r>
              <w:t>4</w:t>
            </w:r>
          </w:p>
        </w:tc>
        <w:tc>
          <w:tcPr>
            <w:tcW w:w="1612" w:type="dxa"/>
          </w:tcPr>
          <w:p w:rsidR="005D7452" w:rsidRDefault="00D50129" w:rsidP="00D50129">
            <w:pPr>
              <w:jc w:val="center"/>
            </w:pPr>
            <w:r>
              <w:t>A4</w:t>
            </w:r>
          </w:p>
        </w:tc>
        <w:tc>
          <w:tcPr>
            <w:tcW w:w="2409" w:type="dxa"/>
          </w:tcPr>
          <w:p w:rsidR="005D7452" w:rsidRDefault="00D50129" w:rsidP="00D50129">
            <w:pPr>
              <w:jc w:val="center"/>
            </w:pPr>
            <w:r>
              <w:t>Alternatif 4</w:t>
            </w:r>
          </w:p>
        </w:tc>
      </w:tr>
      <w:tr w:rsidR="005D7452" w:rsidTr="003C46A3">
        <w:trPr>
          <w:jc w:val="center"/>
        </w:trPr>
        <w:tc>
          <w:tcPr>
            <w:tcW w:w="2222" w:type="dxa"/>
          </w:tcPr>
          <w:p w:rsidR="005D7452" w:rsidRDefault="00D50129" w:rsidP="00D50129">
            <w:pPr>
              <w:jc w:val="center"/>
            </w:pPr>
            <w:r>
              <w:t>5</w:t>
            </w:r>
          </w:p>
        </w:tc>
        <w:tc>
          <w:tcPr>
            <w:tcW w:w="1612" w:type="dxa"/>
          </w:tcPr>
          <w:p w:rsidR="005D7452" w:rsidRDefault="00D50129" w:rsidP="00D50129">
            <w:pPr>
              <w:jc w:val="center"/>
            </w:pPr>
            <w:r>
              <w:t>A5</w:t>
            </w:r>
          </w:p>
        </w:tc>
        <w:tc>
          <w:tcPr>
            <w:tcW w:w="2409" w:type="dxa"/>
          </w:tcPr>
          <w:p w:rsidR="005D7452" w:rsidRDefault="00D50129" w:rsidP="00D50129">
            <w:pPr>
              <w:jc w:val="center"/>
            </w:pPr>
            <w:r>
              <w:t>Alternatif 5</w:t>
            </w:r>
          </w:p>
        </w:tc>
      </w:tr>
    </w:tbl>
    <w:p w:rsidR="008D6D98" w:rsidRPr="00A5233D" w:rsidRDefault="00E87DCA" w:rsidP="008D6D98">
      <w:pPr>
        <w:pStyle w:val="ListParagraph"/>
        <w:ind w:left="851"/>
      </w:pPr>
      <w:r>
        <w:t>Suplier</w:t>
      </w:r>
      <w:r w:rsidR="00A5233D">
        <w:t xml:space="preserve"> baru yang mendaftar wajib mengisi form data </w:t>
      </w:r>
      <w:r>
        <w:t>suplier</w:t>
      </w:r>
      <w:r w:rsidR="00A5233D">
        <w:t xml:space="preserve"> untuk </w:t>
      </w:r>
      <w:r w:rsidR="00A5233D" w:rsidRPr="00A5233D">
        <w:rPr>
          <w:i/>
        </w:rPr>
        <w:t>requirement</w:t>
      </w:r>
      <w:r w:rsidR="00A5233D">
        <w:rPr>
          <w:i/>
        </w:rPr>
        <w:t xml:space="preserve"> </w:t>
      </w:r>
      <w:r w:rsidR="00A5233D">
        <w:t xml:space="preserve">seleksi data pendaftaran, dimana form data </w:t>
      </w:r>
      <w:r>
        <w:t>suplier</w:t>
      </w:r>
      <w:r w:rsidR="00A5233D">
        <w:t xml:space="preserve"> berisi keterangan lengkap dan beberapa data staff terkait di perusahaan.</w:t>
      </w:r>
    </w:p>
    <w:p w:rsidR="005C0B7C" w:rsidRDefault="005C0B7C" w:rsidP="005C0B7C">
      <w:pPr>
        <w:pStyle w:val="ListParagraph"/>
        <w:ind w:left="0"/>
      </w:pPr>
      <w:r w:rsidRPr="005C0B7C">
        <w:rPr>
          <w:noProof/>
        </w:rPr>
        <w:drawing>
          <wp:inline distT="0" distB="0" distL="0" distR="0" wp14:anchorId="29C2B0D0" wp14:editId="2D05D3AF">
            <wp:extent cx="5039009" cy="287837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49133" cy="2884155"/>
                    </a:xfrm>
                    <a:prstGeom prst="rect">
                      <a:avLst/>
                    </a:prstGeom>
                  </pic:spPr>
                </pic:pic>
              </a:graphicData>
            </a:graphic>
          </wp:inline>
        </w:drawing>
      </w:r>
    </w:p>
    <w:p w:rsidR="005C0B7C" w:rsidRDefault="005C0B7C" w:rsidP="005C0B7C">
      <w:pPr>
        <w:pStyle w:val="Caption"/>
      </w:pPr>
      <w:bookmarkStart w:id="68" w:name="_Toc110150489"/>
      <w:r>
        <w:t xml:space="preserve">Gambar </w:t>
      </w:r>
      <w:r w:rsidR="0028292B">
        <w:t>3</w:t>
      </w:r>
      <w:r w:rsidR="00726B9B">
        <w:t>.</w:t>
      </w:r>
      <w:fldSimple w:instr=" SEQ Gambar \* ARABIC \s 1 ">
        <w:r w:rsidR="00E81C4C">
          <w:rPr>
            <w:noProof/>
          </w:rPr>
          <w:t>6</w:t>
        </w:r>
      </w:fldSimple>
      <w:r>
        <w:t xml:space="preserve"> form </w:t>
      </w:r>
      <w:r w:rsidR="00E87DCA">
        <w:t>suplier</w:t>
      </w:r>
      <w:bookmarkEnd w:id="68"/>
    </w:p>
    <w:p w:rsidR="00A5233D" w:rsidRPr="00A5233D" w:rsidRDefault="00A5233D" w:rsidP="00A5233D"/>
    <w:p w:rsidR="00611C07" w:rsidRDefault="00611C07" w:rsidP="00B31B7A">
      <w:pPr>
        <w:pStyle w:val="ListParagraph"/>
        <w:numPr>
          <w:ilvl w:val="0"/>
          <w:numId w:val="18"/>
        </w:numPr>
        <w:ind w:left="851" w:hanging="275"/>
      </w:pPr>
      <w:r>
        <w:lastRenderedPageBreak/>
        <w:t>Normalisasi Bobot</w:t>
      </w:r>
      <w:r w:rsidR="00783AED">
        <w:t xml:space="preserve"> Kriteria</w:t>
      </w:r>
    </w:p>
    <w:p w:rsidR="008D6D98" w:rsidRDefault="00BA613E" w:rsidP="008D6D98">
      <w:pPr>
        <w:pStyle w:val="ListParagraph"/>
        <w:ind w:left="851"/>
      </w:pPr>
      <w:r>
        <w:t>Normalisasi dilakukan</w:t>
      </w:r>
      <w:r w:rsidR="008D6D98">
        <w:t xml:space="preserve"> untuk mencari perbaikan nilai bobot</w:t>
      </w:r>
      <w:r w:rsidR="00A5233D">
        <w:t xml:space="preserve">, yang artinya nilai yang semula di dapat tidak langsung dapat dipakai sebagai bahan pembobotan akhir mencari nilai terbesar di metode </w:t>
      </w:r>
      <w:r w:rsidR="00A5233D">
        <w:rPr>
          <w:i/>
        </w:rPr>
        <w:t>weighted product</w:t>
      </w:r>
      <w:r w:rsidR="00A5233D">
        <w:t>. F</w:t>
      </w:r>
      <w:r w:rsidR="008D6D98">
        <w:t xml:space="preserve">ormula normalisasi pada metode </w:t>
      </w:r>
      <w:r w:rsidR="008D6D98">
        <w:rPr>
          <w:i/>
        </w:rPr>
        <w:t xml:space="preserve">weighted product </w:t>
      </w:r>
      <w:r w:rsidR="008D6D98">
        <w:t xml:space="preserve">di tetapkan sebagai </w:t>
      </w:r>
      <w:proofErr w:type="gramStart"/>
      <w:r w:rsidR="008D6D98">
        <w:t>berikut</w:t>
      </w:r>
      <w:r w:rsidR="00A5233D">
        <w:t xml:space="preserve"> :</w:t>
      </w:r>
      <w:proofErr w:type="gramEnd"/>
    </w:p>
    <w:p w:rsidR="008D6D98" w:rsidRPr="008D6D98" w:rsidRDefault="008D6D98" w:rsidP="008D6D98">
      <w:pPr>
        <w:pStyle w:val="ListParagraph"/>
        <w:ind w:left="851"/>
        <w:rPr>
          <w:rFonts w:eastAsiaTheme="minorEastAsia"/>
        </w:rPr>
      </w:pPr>
      <m:oMathPara>
        <m:oMathParaPr>
          <m:jc m:val="center"/>
        </m:oMathParaPr>
        <m:oMath>
          <m:r>
            <w:rPr>
              <w:rFonts w:ascii="Cambria Math" w:hAnsi="Cambria Math"/>
            </w:rPr>
            <m:t>W j</m:t>
          </m:r>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W j</m:t>
              </m:r>
            </m:num>
            <m:den>
              <m:nary>
                <m:naryPr>
                  <m:chr m:val="∑"/>
                  <m:subHide m:val="1"/>
                  <m:supHide m:val="1"/>
                  <m:ctrlPr>
                    <w:rPr>
                      <w:rFonts w:ascii="Cambria Math" w:eastAsia="Cambria Math" w:hAnsi="Cambria Math" w:cs="Cambria Math"/>
                      <w:i/>
                    </w:rPr>
                  </m:ctrlPr>
                </m:naryPr>
                <m:sub/>
                <m:sup/>
                <m:e>
                  <m:r>
                    <w:rPr>
                      <w:rFonts w:ascii="Cambria Math" w:eastAsia="Cambria Math" w:hAnsi="Cambria Math" w:cs="Cambria Math"/>
                    </w:rPr>
                    <m:t xml:space="preserve">W j </m:t>
                  </m:r>
                </m:e>
              </m:nary>
            </m:den>
          </m:f>
          <m:r>
            <w:rPr>
              <w:rFonts w:ascii="Cambria Math" w:eastAsia="Cambria Math" w:hAnsi="Cambria Math" w:cs="Cambria Math"/>
            </w:rPr>
            <m:t>…………………(1)</m:t>
          </m:r>
        </m:oMath>
      </m:oMathPara>
    </w:p>
    <w:p w:rsidR="008D6D98" w:rsidRDefault="008D6D98" w:rsidP="008D6D98">
      <w:pPr>
        <w:pStyle w:val="Caption"/>
      </w:pPr>
      <w:bookmarkStart w:id="69" w:name="_Toc110150490"/>
      <w:r>
        <w:t xml:space="preserve">Gambar </w:t>
      </w:r>
      <w:r w:rsidR="00B717EF">
        <w:t>3</w:t>
      </w:r>
      <w:r w:rsidR="0028292B">
        <w:t>.</w:t>
      </w:r>
      <w:fldSimple w:instr=" SEQ Gambar \* ARABIC \s 1 ">
        <w:r w:rsidR="00E81C4C">
          <w:rPr>
            <w:noProof/>
          </w:rPr>
          <w:t>7</w:t>
        </w:r>
      </w:fldSimple>
      <w:r w:rsidR="00B717EF">
        <w:t xml:space="preserve"> formula n</w:t>
      </w:r>
      <w:r>
        <w:t>ormalisasi</w:t>
      </w:r>
      <w:bookmarkEnd w:id="69"/>
    </w:p>
    <w:p w:rsidR="008D6D98" w:rsidRDefault="008D6D98" w:rsidP="008D6D98">
      <w:pPr>
        <w:ind w:left="851"/>
      </w:pPr>
      <w:r>
        <w:t xml:space="preserve">Keterangan gambar </w:t>
      </w:r>
      <w:proofErr w:type="gramStart"/>
      <w:r w:rsidR="00F82D6F">
        <w:t>3.7</w:t>
      </w:r>
      <w:r>
        <w:t xml:space="preserve"> :</w:t>
      </w:r>
      <w:proofErr w:type="gramEnd"/>
    </w:p>
    <w:p w:rsidR="008D6D98" w:rsidRDefault="008D6D98" w:rsidP="002F2DC9">
      <w:pPr>
        <w:pStyle w:val="ListParagraph"/>
        <w:ind w:left="851"/>
      </w:pPr>
      <w:r>
        <w:t>W j = bobot nilai untuk index kriteria ke jumlah kriteria</w:t>
      </w:r>
    </w:p>
    <w:p w:rsidR="008D6D98" w:rsidRDefault="008D6D98" w:rsidP="002F2DC9">
      <w:pPr>
        <w:pStyle w:val="ListParagraph"/>
        <w:ind w:left="851"/>
      </w:pPr>
      <w:r>
        <w:rPr>
          <w:rFonts w:cs="Times New Roman"/>
        </w:rPr>
        <w:t>∑</w:t>
      </w:r>
      <w:r>
        <w:t xml:space="preserve"> W j = total bobot nilai untuk index kriteria ke jumlah kriteria</w:t>
      </w:r>
    </w:p>
    <w:p w:rsidR="008D6D98" w:rsidRPr="008D6D98" w:rsidRDefault="008D6D98" w:rsidP="008D6D98"/>
    <w:p w:rsidR="00783AED" w:rsidRDefault="00783AED" w:rsidP="00783AED">
      <w:pPr>
        <w:pStyle w:val="Caption"/>
      </w:pPr>
      <w:bookmarkStart w:id="70" w:name="_Toc103530438"/>
      <w:r>
        <w:t xml:space="preserve">Table </w:t>
      </w:r>
      <w:r w:rsidR="00F77EBD">
        <w:t>3.</w:t>
      </w:r>
      <w:fldSimple w:instr=" SEQ Table \* ARABIC \s 1 ">
        <w:r w:rsidR="00BB11CF">
          <w:rPr>
            <w:noProof/>
          </w:rPr>
          <w:t>11</w:t>
        </w:r>
      </w:fldSimple>
      <w:r w:rsidR="00E91576">
        <w:t xml:space="preserve"> normalisasi bobot k</w:t>
      </w:r>
      <w:r>
        <w:t>riteria</w:t>
      </w:r>
      <w:bookmarkEnd w:id="70"/>
    </w:p>
    <w:tbl>
      <w:tblPr>
        <w:tblStyle w:val="TableGrid"/>
        <w:tblW w:w="6516" w:type="dxa"/>
        <w:jc w:val="center"/>
        <w:tblLayout w:type="fixed"/>
        <w:tblLook w:val="04A0" w:firstRow="1" w:lastRow="0" w:firstColumn="1" w:lastColumn="0" w:noHBand="0" w:noVBand="1"/>
      </w:tblPr>
      <w:tblGrid>
        <w:gridCol w:w="3397"/>
        <w:gridCol w:w="993"/>
        <w:gridCol w:w="2126"/>
      </w:tblGrid>
      <w:tr w:rsidR="009D019F" w:rsidTr="00CA5AAA">
        <w:trPr>
          <w:jc w:val="center"/>
        </w:trPr>
        <w:tc>
          <w:tcPr>
            <w:tcW w:w="3397" w:type="dxa"/>
          </w:tcPr>
          <w:p w:rsidR="009D019F" w:rsidRPr="00F35F84" w:rsidRDefault="009D019F" w:rsidP="00CF639E">
            <w:pPr>
              <w:pStyle w:val="ListParagraph"/>
              <w:ind w:left="0"/>
              <w:jc w:val="center"/>
            </w:pPr>
            <w:r>
              <w:t>Kriteria</w:t>
            </w:r>
            <w:r w:rsidR="007708D2">
              <w:t xml:space="preserve"> </w:t>
            </w:r>
            <w:r>
              <w:t>(C)</w:t>
            </w:r>
          </w:p>
        </w:tc>
        <w:tc>
          <w:tcPr>
            <w:tcW w:w="993" w:type="dxa"/>
          </w:tcPr>
          <w:p w:rsidR="009D019F" w:rsidRDefault="009D019F" w:rsidP="00CF639E">
            <w:pPr>
              <w:pStyle w:val="ListParagraph"/>
              <w:ind w:left="0"/>
              <w:jc w:val="center"/>
            </w:pPr>
            <w:r>
              <w:t>Bobot</w:t>
            </w:r>
          </w:p>
        </w:tc>
        <w:tc>
          <w:tcPr>
            <w:tcW w:w="2126" w:type="dxa"/>
          </w:tcPr>
          <w:p w:rsidR="009D019F" w:rsidRDefault="009D019F" w:rsidP="00CF639E">
            <w:pPr>
              <w:pStyle w:val="ListParagraph"/>
              <w:ind w:left="0"/>
              <w:jc w:val="center"/>
            </w:pPr>
            <w:r>
              <w:t>Hasil Normalisasi</w:t>
            </w:r>
          </w:p>
        </w:tc>
      </w:tr>
      <w:tr w:rsidR="009D019F" w:rsidTr="00CA5AAA">
        <w:trPr>
          <w:jc w:val="center"/>
        </w:trPr>
        <w:tc>
          <w:tcPr>
            <w:tcW w:w="3397" w:type="dxa"/>
          </w:tcPr>
          <w:p w:rsidR="009D019F" w:rsidRPr="00323BC0" w:rsidRDefault="009D019F" w:rsidP="00CF639E">
            <w:pPr>
              <w:pStyle w:val="ListParagraph"/>
              <w:ind w:left="0"/>
              <w:jc w:val="center"/>
            </w:pPr>
            <w:r>
              <w:t>Kualitas Produk C1</w:t>
            </w:r>
          </w:p>
        </w:tc>
        <w:tc>
          <w:tcPr>
            <w:tcW w:w="993" w:type="dxa"/>
          </w:tcPr>
          <w:p w:rsidR="009D019F" w:rsidRDefault="009D019F" w:rsidP="00CF639E">
            <w:pPr>
              <w:pStyle w:val="ListParagraph"/>
              <w:ind w:left="0"/>
              <w:jc w:val="center"/>
            </w:pPr>
            <w:r>
              <w:t>5</w:t>
            </w:r>
          </w:p>
        </w:tc>
        <w:tc>
          <w:tcPr>
            <w:tcW w:w="2126" w:type="dxa"/>
          </w:tcPr>
          <w:p w:rsidR="009D019F" w:rsidRDefault="009D019F" w:rsidP="00CF639E">
            <w:pPr>
              <w:pStyle w:val="ListParagraph"/>
              <w:ind w:left="0"/>
              <w:jc w:val="center"/>
            </w:pPr>
            <w:r>
              <w:t>0,357</w:t>
            </w:r>
          </w:p>
        </w:tc>
      </w:tr>
      <w:tr w:rsidR="009D019F" w:rsidTr="00CA5AAA">
        <w:trPr>
          <w:jc w:val="center"/>
        </w:trPr>
        <w:tc>
          <w:tcPr>
            <w:tcW w:w="3397" w:type="dxa"/>
          </w:tcPr>
          <w:p w:rsidR="009D019F" w:rsidRPr="00323BC0" w:rsidRDefault="009D019F" w:rsidP="00CF639E">
            <w:pPr>
              <w:pStyle w:val="ListParagraph"/>
              <w:ind w:left="0"/>
              <w:jc w:val="center"/>
            </w:pPr>
            <w:r>
              <w:t>Kecepatan Waktu Kirim C2</w:t>
            </w:r>
          </w:p>
        </w:tc>
        <w:tc>
          <w:tcPr>
            <w:tcW w:w="993" w:type="dxa"/>
          </w:tcPr>
          <w:p w:rsidR="009D019F" w:rsidRDefault="009D019F" w:rsidP="00CF639E">
            <w:pPr>
              <w:pStyle w:val="ListParagraph"/>
              <w:ind w:left="0"/>
              <w:jc w:val="center"/>
            </w:pPr>
            <w:r>
              <w:t>3</w:t>
            </w:r>
          </w:p>
        </w:tc>
        <w:tc>
          <w:tcPr>
            <w:tcW w:w="2126" w:type="dxa"/>
          </w:tcPr>
          <w:p w:rsidR="009D019F" w:rsidRDefault="009D019F" w:rsidP="00CF639E">
            <w:pPr>
              <w:pStyle w:val="ListParagraph"/>
              <w:ind w:left="0"/>
              <w:jc w:val="center"/>
            </w:pPr>
            <w:r>
              <w:t>0,214</w:t>
            </w:r>
          </w:p>
        </w:tc>
      </w:tr>
      <w:tr w:rsidR="009D019F" w:rsidTr="00CA5AAA">
        <w:trPr>
          <w:jc w:val="center"/>
        </w:trPr>
        <w:tc>
          <w:tcPr>
            <w:tcW w:w="3397" w:type="dxa"/>
          </w:tcPr>
          <w:p w:rsidR="009D019F" w:rsidRPr="00323BC0" w:rsidRDefault="009D019F" w:rsidP="00CF639E">
            <w:pPr>
              <w:pStyle w:val="ListParagraph"/>
              <w:ind w:left="0"/>
              <w:jc w:val="center"/>
            </w:pPr>
            <w:r>
              <w:t>Harga Murah C3</w:t>
            </w:r>
          </w:p>
        </w:tc>
        <w:tc>
          <w:tcPr>
            <w:tcW w:w="993" w:type="dxa"/>
          </w:tcPr>
          <w:p w:rsidR="009D019F" w:rsidRDefault="009D019F" w:rsidP="00CF639E">
            <w:pPr>
              <w:pStyle w:val="ListParagraph"/>
              <w:ind w:left="0"/>
              <w:jc w:val="center"/>
            </w:pPr>
            <w:r>
              <w:t>4</w:t>
            </w:r>
          </w:p>
        </w:tc>
        <w:tc>
          <w:tcPr>
            <w:tcW w:w="2126" w:type="dxa"/>
          </w:tcPr>
          <w:p w:rsidR="009D019F" w:rsidRDefault="009D019F" w:rsidP="00CF639E">
            <w:pPr>
              <w:pStyle w:val="ListParagraph"/>
              <w:ind w:left="0"/>
              <w:jc w:val="center"/>
            </w:pPr>
            <w:r>
              <w:t>0,285</w:t>
            </w:r>
          </w:p>
        </w:tc>
      </w:tr>
      <w:tr w:rsidR="009D019F" w:rsidTr="00CA5AAA">
        <w:trPr>
          <w:jc w:val="center"/>
        </w:trPr>
        <w:tc>
          <w:tcPr>
            <w:tcW w:w="3397" w:type="dxa"/>
          </w:tcPr>
          <w:p w:rsidR="009D019F" w:rsidRPr="00323BC0" w:rsidRDefault="009D019F" w:rsidP="00CF639E">
            <w:pPr>
              <w:pStyle w:val="ListParagraph"/>
              <w:ind w:left="0"/>
              <w:jc w:val="center"/>
            </w:pPr>
            <w:r>
              <w:t>Waktu Pembayaran Felksibel C4</w:t>
            </w:r>
          </w:p>
        </w:tc>
        <w:tc>
          <w:tcPr>
            <w:tcW w:w="993" w:type="dxa"/>
          </w:tcPr>
          <w:p w:rsidR="009D019F" w:rsidRDefault="009D019F" w:rsidP="00CF639E">
            <w:pPr>
              <w:pStyle w:val="ListParagraph"/>
              <w:ind w:left="0"/>
              <w:jc w:val="center"/>
            </w:pPr>
            <w:r>
              <w:t>2</w:t>
            </w:r>
          </w:p>
        </w:tc>
        <w:tc>
          <w:tcPr>
            <w:tcW w:w="2126" w:type="dxa"/>
          </w:tcPr>
          <w:p w:rsidR="009D019F" w:rsidRDefault="009D019F" w:rsidP="00CF639E">
            <w:pPr>
              <w:pStyle w:val="ListParagraph"/>
              <w:ind w:left="0"/>
              <w:jc w:val="center"/>
            </w:pPr>
            <w:r>
              <w:t>0,142</w:t>
            </w:r>
          </w:p>
        </w:tc>
      </w:tr>
      <w:tr w:rsidR="009D019F" w:rsidTr="00CA5AAA">
        <w:trPr>
          <w:jc w:val="center"/>
        </w:trPr>
        <w:tc>
          <w:tcPr>
            <w:tcW w:w="3397" w:type="dxa"/>
          </w:tcPr>
          <w:p w:rsidR="009D019F" w:rsidRDefault="009D019F" w:rsidP="00CF639E">
            <w:pPr>
              <w:pStyle w:val="ListParagraph"/>
              <w:ind w:left="0"/>
              <w:jc w:val="center"/>
            </w:pPr>
            <w:r>
              <w:t>Total</w:t>
            </w:r>
          </w:p>
        </w:tc>
        <w:tc>
          <w:tcPr>
            <w:tcW w:w="993" w:type="dxa"/>
          </w:tcPr>
          <w:p w:rsidR="009D019F" w:rsidRDefault="009D019F" w:rsidP="00CF639E">
            <w:pPr>
              <w:pStyle w:val="ListParagraph"/>
              <w:ind w:left="0"/>
              <w:jc w:val="center"/>
            </w:pPr>
            <w:r>
              <w:t>14</w:t>
            </w:r>
          </w:p>
        </w:tc>
        <w:tc>
          <w:tcPr>
            <w:tcW w:w="2126" w:type="dxa"/>
          </w:tcPr>
          <w:p w:rsidR="009D019F" w:rsidRDefault="009D019F" w:rsidP="00CF639E">
            <w:pPr>
              <w:pStyle w:val="ListParagraph"/>
              <w:ind w:left="0"/>
              <w:jc w:val="center"/>
            </w:pPr>
            <w:r>
              <w:t>1</w:t>
            </w:r>
          </w:p>
        </w:tc>
      </w:tr>
    </w:tbl>
    <w:p w:rsidR="005C0B7C" w:rsidRDefault="003C46A3" w:rsidP="00664902">
      <w:pPr>
        <w:pStyle w:val="ListParagraph"/>
        <w:ind w:left="567"/>
      </w:pPr>
      <w:r>
        <w:t xml:space="preserve">Ketrangan tabel </w:t>
      </w:r>
      <w:proofErr w:type="gramStart"/>
      <w:r>
        <w:t>3.11 :</w:t>
      </w:r>
      <w:proofErr w:type="gramEnd"/>
    </w:p>
    <w:p w:rsidR="003C46A3" w:rsidRDefault="00664902" w:rsidP="00664902">
      <w:pPr>
        <w:pStyle w:val="ListParagraph"/>
        <w:numPr>
          <w:ilvl w:val="4"/>
          <w:numId w:val="29"/>
        </w:numPr>
        <w:ind w:left="851" w:hanging="284"/>
      </w:pPr>
      <w:r>
        <w:t>Nilai normalisasi didapat dari pembagian masing-masing nilai bobot dengan total bobot.</w:t>
      </w:r>
    </w:p>
    <w:p w:rsidR="00073402" w:rsidRDefault="00073402" w:rsidP="00664902">
      <w:pPr>
        <w:pStyle w:val="ListParagraph"/>
        <w:numPr>
          <w:ilvl w:val="4"/>
          <w:numId w:val="29"/>
        </w:numPr>
        <w:ind w:left="851" w:hanging="284"/>
      </w:pPr>
      <m:oMath>
        <m:r>
          <m:rPr>
            <m:sty m:val="p"/>
          </m:rPr>
          <w:rPr>
            <w:rFonts w:ascii="Cambria Math" w:hAnsi="Cambria Math" w:cs="Times New Roman"/>
          </w:rPr>
          <m:t>Normalisasi kriteria…</m:t>
        </m:r>
        <m:r>
          <w:rPr>
            <w:rFonts w:ascii="Cambria Math" w:hAnsi="Cambria Math" w:cs="Times New Roman"/>
          </w:rPr>
          <m:t>=</m:t>
        </m:r>
        <m:f>
          <m:fPr>
            <m:ctrlPr>
              <w:rPr>
                <w:rFonts w:ascii="Cambria Math" w:hAnsi="Cambria Math" w:cs="Times New Roman"/>
              </w:rPr>
            </m:ctrlPr>
          </m:fPr>
          <m:num>
            <m:r>
              <w:rPr>
                <w:rFonts w:ascii="Cambria Math" w:hAnsi="Cambria Math" w:cs="Times New Roman"/>
              </w:rPr>
              <m:t>5</m:t>
            </m:r>
          </m:num>
          <m:den>
            <m:r>
              <w:rPr>
                <w:rFonts w:ascii="Cambria Math" w:hAnsi="Cambria Math" w:cs="Times New Roman"/>
              </w:rPr>
              <m:t>14</m:t>
            </m:r>
          </m:den>
        </m:f>
      </m:oMath>
    </w:p>
    <w:p w:rsidR="00664902" w:rsidRDefault="00664902" w:rsidP="00664902">
      <w:pPr>
        <w:pStyle w:val="ListParagraph"/>
        <w:numPr>
          <w:ilvl w:val="4"/>
          <w:numId w:val="29"/>
        </w:numPr>
        <w:ind w:left="851" w:hanging="284"/>
      </w:pPr>
      <w:r>
        <w:t>Hasil normalisasi harus di temukan niai 1</w:t>
      </w:r>
      <w:r w:rsidR="00635B2C">
        <w:t>, jika nilainya bukan 1 maka ha</w:t>
      </w:r>
      <w:r>
        <w:t>rus dilakukan pengecekkan.</w:t>
      </w:r>
    </w:p>
    <w:p w:rsidR="00073402" w:rsidRDefault="00073402" w:rsidP="00664902">
      <w:pPr>
        <w:pStyle w:val="ListParagraph"/>
        <w:numPr>
          <w:ilvl w:val="4"/>
          <w:numId w:val="29"/>
        </w:numPr>
        <w:ind w:left="851" w:hanging="284"/>
      </w:pPr>
      <m:oMath>
        <m:r>
          <m:rPr>
            <m:sty m:val="p"/>
          </m:rPr>
          <w:rPr>
            <w:rFonts w:ascii="Cambria Math" w:hAnsi="Cambria Math" w:cs="Times New Roman"/>
          </w:rPr>
          <m:t>Normalisasi total</m:t>
        </m:r>
        <m:r>
          <w:rPr>
            <w:rFonts w:ascii="Cambria Math" w:hAnsi="Cambria Math" w:cs="Times New Roman"/>
          </w:rPr>
          <m:t>=</m:t>
        </m:r>
        <m:r>
          <m:rPr>
            <m:sty m:val="p"/>
          </m:rPr>
          <w:rPr>
            <w:rFonts w:ascii="Cambria Math" w:hAnsi="Cambria Math" w:cs="Times New Roman"/>
          </w:rPr>
          <m:t>0,357+0,214+0,285+0,142</m:t>
        </m:r>
      </m:oMath>
    </w:p>
    <w:p w:rsidR="003C46A3" w:rsidRDefault="003C46A3" w:rsidP="005C0B7C">
      <w:pPr>
        <w:pStyle w:val="ListParagraph"/>
        <w:ind w:left="851"/>
      </w:pPr>
    </w:p>
    <w:p w:rsidR="00A5233D" w:rsidRDefault="00A5233D" w:rsidP="005C0B7C">
      <w:pPr>
        <w:pStyle w:val="ListParagraph"/>
        <w:ind w:left="851"/>
      </w:pPr>
    </w:p>
    <w:p w:rsidR="005D7452" w:rsidRDefault="00D50129" w:rsidP="00B31B7A">
      <w:pPr>
        <w:pStyle w:val="ListParagraph"/>
        <w:numPr>
          <w:ilvl w:val="0"/>
          <w:numId w:val="18"/>
        </w:numPr>
        <w:ind w:left="851" w:hanging="275"/>
      </w:pPr>
      <w:r>
        <w:lastRenderedPageBreak/>
        <w:t xml:space="preserve">Melakukan </w:t>
      </w:r>
      <w:r>
        <w:rPr>
          <w:i/>
        </w:rPr>
        <w:t xml:space="preserve">Input </w:t>
      </w:r>
      <w:r>
        <w:t>Nilai Kriteria Alternatif</w:t>
      </w:r>
    </w:p>
    <w:p w:rsidR="00DA254F" w:rsidRDefault="002F72F1" w:rsidP="002F72F1">
      <w:pPr>
        <w:pStyle w:val="ListParagraph"/>
        <w:ind w:left="851"/>
      </w:pPr>
      <w:r>
        <w:t xml:space="preserve">Input nilai kriteria didapatkan dari hasil </w:t>
      </w:r>
      <w:r w:rsidR="007E5797">
        <w:t xml:space="preserve">data </w:t>
      </w:r>
      <w:r w:rsidR="00E87DCA">
        <w:t>suplier</w:t>
      </w:r>
      <w:r w:rsidR="007E5797">
        <w:t xml:space="preserve"> pada </w:t>
      </w:r>
      <w:r>
        <w:t xml:space="preserve">berkas yang </w:t>
      </w:r>
      <w:r w:rsidR="007E5797">
        <w:t>diberikan ke merchandiser</w:t>
      </w:r>
      <w:r w:rsidR="00C64804">
        <w:t xml:space="preserve"> dengan mengacu pada kaidah atau rule penilaian di </w:t>
      </w:r>
      <w:r w:rsidR="00E87DCA">
        <w:t>suplier</w:t>
      </w:r>
      <w:r w:rsidR="00C64804">
        <w:t xml:space="preserve"> terbaik</w:t>
      </w:r>
      <w:r w:rsidR="007E5797">
        <w:t>.</w:t>
      </w:r>
    </w:p>
    <w:p w:rsidR="00D50129" w:rsidRDefault="009A059D" w:rsidP="009A059D">
      <w:pPr>
        <w:pStyle w:val="Caption"/>
      </w:pPr>
      <w:bookmarkStart w:id="71" w:name="_Toc103530439"/>
      <w:r>
        <w:t xml:space="preserve">Table </w:t>
      </w:r>
      <w:r w:rsidR="00F77EBD">
        <w:t>3.</w:t>
      </w:r>
      <w:fldSimple w:instr=" SEQ Table \* ARABIC \s 1 ">
        <w:r w:rsidR="00BB11CF">
          <w:rPr>
            <w:noProof/>
          </w:rPr>
          <w:t>12</w:t>
        </w:r>
      </w:fldSimple>
      <w:r w:rsidR="00E91576">
        <w:t xml:space="preserve"> nilai kriteria a</w:t>
      </w:r>
      <w:r>
        <w:t>lternatif</w:t>
      </w:r>
      <w:bookmarkEnd w:id="71"/>
    </w:p>
    <w:p w:rsidR="00C64804" w:rsidRDefault="00C64804" w:rsidP="00C64804">
      <w:pPr>
        <w:jc w:val="center"/>
      </w:pPr>
      <w:r w:rsidRPr="00C64804">
        <w:rPr>
          <w:noProof/>
        </w:rPr>
        <w:drawing>
          <wp:inline distT="0" distB="0" distL="0" distR="0" wp14:anchorId="1B65B744" wp14:editId="7C7EF604">
            <wp:extent cx="4201111" cy="1200318"/>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01111" cy="1200318"/>
                    </a:xfrm>
                    <a:prstGeom prst="rect">
                      <a:avLst/>
                    </a:prstGeom>
                  </pic:spPr>
                </pic:pic>
              </a:graphicData>
            </a:graphic>
          </wp:inline>
        </w:drawing>
      </w:r>
    </w:p>
    <w:p w:rsidR="009A059D" w:rsidRDefault="003C46A3" w:rsidP="003C46A3">
      <w:pPr>
        <w:ind w:left="567"/>
        <w:jc w:val="left"/>
      </w:pPr>
      <w:r>
        <w:t xml:space="preserve">Keterangan tabel </w:t>
      </w:r>
      <w:proofErr w:type="gramStart"/>
      <w:r>
        <w:t>3.12 :</w:t>
      </w:r>
      <w:proofErr w:type="gramEnd"/>
    </w:p>
    <w:p w:rsidR="003C46A3" w:rsidRDefault="003C46A3" w:rsidP="003C46A3">
      <w:pPr>
        <w:pStyle w:val="ListParagraph"/>
        <w:numPr>
          <w:ilvl w:val="4"/>
          <w:numId w:val="29"/>
        </w:numPr>
        <w:ind w:left="851" w:hanging="284"/>
        <w:jc w:val="left"/>
      </w:pPr>
      <w:r>
        <w:t>Nilai kriteria altern</w:t>
      </w:r>
      <w:r w:rsidR="00635B2C">
        <w:t>atif didapat dari inputan form p</w:t>
      </w:r>
      <w:r>
        <w:t xml:space="preserve">enilaian </w:t>
      </w:r>
      <w:r w:rsidR="00E87DCA">
        <w:t>suplier</w:t>
      </w:r>
      <w:r w:rsidR="00A5233D">
        <w:t xml:space="preserve"> atau form </w:t>
      </w:r>
      <w:r w:rsidR="00A5233D">
        <w:rPr>
          <w:i/>
        </w:rPr>
        <w:t xml:space="preserve">assessment </w:t>
      </w:r>
      <w:r w:rsidR="00E87DCA">
        <w:t>suplier</w:t>
      </w:r>
      <w:r w:rsidR="00A5233D">
        <w:t xml:space="preserve"> terbaik.</w:t>
      </w:r>
    </w:p>
    <w:p w:rsidR="00C64804" w:rsidRDefault="00C64804" w:rsidP="003C46A3">
      <w:pPr>
        <w:pStyle w:val="ListParagraph"/>
        <w:numPr>
          <w:ilvl w:val="4"/>
          <w:numId w:val="29"/>
        </w:numPr>
        <w:ind w:left="851" w:hanging="284"/>
        <w:jc w:val="left"/>
      </w:pPr>
      <w:r>
        <w:t xml:space="preserve">Alternatif 1 dengan kode A1, kriteria 1 kualitas produk nilai 4 </w:t>
      </w:r>
      <w:r w:rsidR="00BF7E59">
        <w:t>keterangan</w:t>
      </w:r>
      <w:r>
        <w:t xml:space="preserve"> sangat baik, kriteria 2 kecepatan waktu kirim nilai 5 </w:t>
      </w:r>
      <w:r w:rsidR="00BF7E59">
        <w:t xml:space="preserve">keterangan </w:t>
      </w:r>
      <w:r>
        <w:t xml:space="preserve">tidak pernah telat, kriteria 3 harga murah nilai 3 </w:t>
      </w:r>
      <w:r w:rsidR="00BF7E59">
        <w:t>keteragan</w:t>
      </w:r>
      <w:r>
        <w:t xml:space="preserve"> murah, dan </w:t>
      </w:r>
      <w:r w:rsidR="00BF7E59">
        <w:t xml:space="preserve">kriteria 4 pembayaran fleksible nilai 3 keterangan </w:t>
      </w:r>
      <w:r w:rsidR="00BF7E59">
        <w:rPr>
          <w:i/>
        </w:rPr>
        <w:t xml:space="preserve">term of payment </w:t>
      </w:r>
      <w:r w:rsidR="00BF7E59">
        <w:t>3 bulan.</w:t>
      </w:r>
    </w:p>
    <w:p w:rsidR="00BF7E59" w:rsidRDefault="00BF7E59" w:rsidP="00BF7E59">
      <w:pPr>
        <w:pStyle w:val="ListParagraph"/>
        <w:numPr>
          <w:ilvl w:val="4"/>
          <w:numId w:val="29"/>
        </w:numPr>
        <w:ind w:left="851" w:hanging="284"/>
        <w:jc w:val="left"/>
      </w:pPr>
      <w:r>
        <w:t>A</w:t>
      </w:r>
      <w:r w:rsidR="00705DE4">
        <w:t>lternatif 2</w:t>
      </w:r>
      <w:r>
        <w:t xml:space="preserve"> dengan kode A</w:t>
      </w:r>
      <w:r w:rsidR="00705DE4">
        <w:t>2</w:t>
      </w:r>
      <w:r>
        <w:t xml:space="preserve">, kriteria 1 kualitas produk </w:t>
      </w:r>
      <w:r w:rsidR="00705DE4">
        <w:t>nilai 3</w:t>
      </w:r>
      <w:r>
        <w:t xml:space="preserve"> keterangan baik, kriteria 2 kecepatan waktu kirim </w:t>
      </w:r>
      <w:r w:rsidR="00705DE4">
        <w:t>nilai 3</w:t>
      </w:r>
      <w:r>
        <w:t xml:space="preserve"> keterangan </w:t>
      </w:r>
      <w:r w:rsidR="00705DE4">
        <w:t>2 kali</w:t>
      </w:r>
      <w:r>
        <w:t xml:space="preserve"> telat, kriteria 3 harga murah </w:t>
      </w:r>
      <w:r w:rsidR="00705DE4">
        <w:t>nilai 2</w:t>
      </w:r>
      <w:r>
        <w:t xml:space="preserve"> keterangan </w:t>
      </w:r>
      <w:r w:rsidR="00705DE4">
        <w:t>mahal</w:t>
      </w:r>
      <w:r>
        <w:t xml:space="preserve">, dan kriteria 4 pembayaran fleksible nilai </w:t>
      </w:r>
      <w:r w:rsidR="00705DE4">
        <w:t>4</w:t>
      </w:r>
      <w:r>
        <w:t xml:space="preserve"> keterangan </w:t>
      </w:r>
      <w:r>
        <w:rPr>
          <w:i/>
        </w:rPr>
        <w:t>term of payment</w:t>
      </w:r>
      <w:r w:rsidR="00705DE4">
        <w:rPr>
          <w:i/>
        </w:rPr>
        <w:t xml:space="preserve"> up to</w:t>
      </w:r>
      <w:r>
        <w:rPr>
          <w:i/>
        </w:rPr>
        <w:t xml:space="preserve"> </w:t>
      </w:r>
      <w:r>
        <w:t>3 bulan.</w:t>
      </w:r>
    </w:p>
    <w:p w:rsidR="00484830" w:rsidRDefault="00BF7E59" w:rsidP="00484830">
      <w:pPr>
        <w:pStyle w:val="ListParagraph"/>
        <w:numPr>
          <w:ilvl w:val="4"/>
          <w:numId w:val="29"/>
        </w:numPr>
        <w:ind w:left="851" w:hanging="284"/>
        <w:jc w:val="left"/>
      </w:pPr>
      <w:r>
        <w:t>A</w:t>
      </w:r>
      <w:r w:rsidR="00484830">
        <w:t>lternatif 3</w:t>
      </w:r>
      <w:r>
        <w:t xml:space="preserve"> dengan kode A</w:t>
      </w:r>
      <w:r w:rsidR="00484830">
        <w:t>3</w:t>
      </w:r>
      <w:r>
        <w:t xml:space="preserve">, kriteria 1 kualitas produk </w:t>
      </w:r>
      <w:r w:rsidR="00484830">
        <w:t>nilai 3</w:t>
      </w:r>
      <w:r>
        <w:t xml:space="preserve"> keterangan baik, kriteria 2 kecepatan waktu kirim </w:t>
      </w:r>
      <w:r w:rsidR="00484830">
        <w:t>nilai 2</w:t>
      </w:r>
      <w:r>
        <w:t xml:space="preserve"> keterangan </w:t>
      </w:r>
      <w:r w:rsidR="00484830">
        <w:t>3 kali</w:t>
      </w:r>
      <w:r>
        <w:t xml:space="preserve"> telat, kriteria 3 harga murah nilai 3 keterang</w:t>
      </w:r>
      <w:r w:rsidR="00484830">
        <w:t>a</w:t>
      </w:r>
      <w:r>
        <w:t xml:space="preserve">n murah, </w:t>
      </w:r>
      <w:r w:rsidR="00484830">
        <w:t xml:space="preserve">dan kriteria 4 pembayaran fleksible nilai 4 keterangan </w:t>
      </w:r>
      <w:r w:rsidR="00484830">
        <w:rPr>
          <w:i/>
        </w:rPr>
        <w:t xml:space="preserve">term of payment up to </w:t>
      </w:r>
      <w:r w:rsidR="00484830">
        <w:t>3 bulan.</w:t>
      </w:r>
    </w:p>
    <w:p w:rsidR="00BF7E59" w:rsidRDefault="00BF7E59" w:rsidP="00782A92">
      <w:pPr>
        <w:pStyle w:val="ListParagraph"/>
        <w:numPr>
          <w:ilvl w:val="4"/>
          <w:numId w:val="29"/>
        </w:numPr>
        <w:ind w:left="851" w:hanging="284"/>
        <w:jc w:val="left"/>
      </w:pPr>
      <w:r>
        <w:t>A</w:t>
      </w:r>
      <w:r w:rsidR="00484830">
        <w:t>lternatif 4</w:t>
      </w:r>
      <w:r>
        <w:t xml:space="preserve"> dengan kode A</w:t>
      </w:r>
      <w:r w:rsidR="00484830">
        <w:t>4</w:t>
      </w:r>
      <w:r>
        <w:t xml:space="preserve">, </w:t>
      </w:r>
      <w:r w:rsidR="00484830">
        <w:t xml:space="preserve">kriteria 1 kualitas produk nilai 3 keterangan baik, kriteria 2 kecepatan waktu kirim nilai 3 keterangan 2 kali telat, kriteria 3 harga murah nilai 2 keterangan mahal, dan kriteria 4 pembayaran fleksible nilai 4 keterangan </w:t>
      </w:r>
      <w:r w:rsidR="00484830">
        <w:rPr>
          <w:i/>
        </w:rPr>
        <w:t xml:space="preserve">term of payment up to </w:t>
      </w:r>
      <w:r w:rsidR="00484830">
        <w:t>3 bulan.</w:t>
      </w:r>
    </w:p>
    <w:p w:rsidR="00484830" w:rsidRDefault="00484830" w:rsidP="00484830">
      <w:pPr>
        <w:pStyle w:val="ListParagraph"/>
        <w:ind w:left="851"/>
        <w:jc w:val="left"/>
      </w:pPr>
    </w:p>
    <w:p w:rsidR="00333CF2" w:rsidRDefault="00333CF2" w:rsidP="00B31B7A">
      <w:pPr>
        <w:pStyle w:val="ListParagraph"/>
        <w:numPr>
          <w:ilvl w:val="0"/>
          <w:numId w:val="18"/>
        </w:numPr>
        <w:ind w:left="851" w:hanging="275"/>
        <w:jc w:val="left"/>
      </w:pPr>
      <w:r>
        <w:lastRenderedPageBreak/>
        <w:t>Menghitung Nilai Vektor S</w:t>
      </w:r>
    </w:p>
    <w:p w:rsidR="00C101B9" w:rsidRDefault="00C101B9" w:rsidP="00C101B9">
      <w:pPr>
        <w:pStyle w:val="ListParagraph"/>
        <w:ind w:left="851"/>
        <w:jc w:val="left"/>
      </w:pPr>
      <w:r>
        <w:t xml:space="preserve">Menuju pada tahap akhir proses pencarian nilai tertinggi pada suplier yang harus dilakukan adalah menentukan nilai Vektor S dengan formula sebagai </w:t>
      </w:r>
      <w:proofErr w:type="gramStart"/>
      <w:r>
        <w:t>berikut :</w:t>
      </w:r>
      <w:proofErr w:type="gramEnd"/>
    </w:p>
    <w:p w:rsidR="00576F5A" w:rsidRPr="002C6086" w:rsidRDefault="00576F5A" w:rsidP="00333CF2">
      <w:pPr>
        <w:pStyle w:val="Caption"/>
        <w:rPr>
          <w:rFonts w:eastAsiaTheme="minorEastAsia"/>
        </w:rPr>
      </w:pPr>
      <m:oMathPara>
        <m:oMath>
          <m:r>
            <w:rPr>
              <w:rFonts w:ascii="Cambria Math" w:eastAsia="Cambria Math" w:hAnsi="Cambria Math" w:cs="Cambria Math"/>
            </w:rPr>
            <m:t>S i=</m:t>
          </m:r>
          <m:r>
            <w:rPr>
              <w:rFonts w:ascii="Cambria Math" w:hAnsi="Cambria Math"/>
            </w:rPr>
            <m:t xml:space="preserve"> </m:t>
          </m:r>
          <m:nary>
            <m:naryPr>
              <m:chr m:val="∏"/>
              <m:subHide m:val="1"/>
              <m:supHide m:val="1"/>
              <m:ctrlPr>
                <w:rPr>
                  <w:rFonts w:ascii="Cambria Math" w:hAnsi="Cambria Math"/>
                </w:rPr>
              </m:ctrlPr>
            </m:naryPr>
            <m:sub/>
            <m:sup/>
            <m:e>
              <m:eqArr>
                <m:eqArrPr>
                  <m:ctrlPr>
                    <w:rPr>
                      <w:rFonts w:ascii="Cambria Math" w:hAnsi="Cambria Math"/>
                    </w:rPr>
                  </m:ctrlPr>
                </m:eqArrPr>
                <m:e>
                  <m:r>
                    <w:rPr>
                      <w:rFonts w:ascii="Cambria Math" w:hAnsi="Cambria Math"/>
                    </w:rPr>
                    <m:t>n</m:t>
                  </m:r>
                </m:e>
                <m:e>
                  <m:r>
                    <w:rPr>
                      <w:rFonts w:ascii="Cambria Math" w:hAnsi="Cambria Math"/>
                    </w:rPr>
                    <m:t>j=1</m:t>
                  </m:r>
                </m:e>
              </m:eqArr>
              <m:r>
                <w:rPr>
                  <w:rFonts w:ascii="Cambria Math" w:hAnsi="Cambria Math"/>
                </w:rPr>
                <m:t xml:space="preserve">  Xi j  w j</m:t>
              </m:r>
            </m:e>
          </m:nary>
          <m:r>
            <w:rPr>
              <w:rFonts w:ascii="Cambria Math" w:hAnsi="Cambria Math"/>
            </w:rPr>
            <m:t>……………(2)</m:t>
          </m:r>
        </m:oMath>
      </m:oMathPara>
    </w:p>
    <w:p w:rsidR="002C6086" w:rsidRPr="002C6086" w:rsidRDefault="002C6086" w:rsidP="002C6086">
      <w:pPr>
        <w:pStyle w:val="Caption"/>
      </w:pPr>
      <w:r>
        <w:t xml:space="preserve">Gambar </w:t>
      </w:r>
      <w:r w:rsidR="00E91576">
        <w:t>3</w:t>
      </w:r>
      <w:r w:rsidR="004611BF">
        <w:t>.</w:t>
      </w:r>
      <w:r w:rsidR="003F0387">
        <w:t xml:space="preserve">8 </w:t>
      </w:r>
      <w:r w:rsidR="00E91576">
        <w:t>formula v</w:t>
      </w:r>
      <w:r>
        <w:t xml:space="preserve">ektor </w:t>
      </w:r>
      <w:r w:rsidR="00E91576">
        <w:t>s</w:t>
      </w:r>
    </w:p>
    <w:p w:rsidR="00576F5A" w:rsidRDefault="003F0387" w:rsidP="00576F5A">
      <w:pPr>
        <w:ind w:left="851"/>
      </w:pPr>
      <w:r>
        <w:t xml:space="preserve">Keterangan gambar </w:t>
      </w:r>
      <w:proofErr w:type="gramStart"/>
      <w:r>
        <w:t>3.8</w:t>
      </w:r>
      <w:r w:rsidR="00576F5A">
        <w:t xml:space="preserve"> :</w:t>
      </w:r>
      <w:proofErr w:type="gramEnd"/>
    </w:p>
    <w:p w:rsidR="00576F5A" w:rsidRDefault="00576F5A" w:rsidP="002F2DC9">
      <w:pPr>
        <w:pStyle w:val="ListParagraph"/>
        <w:ind w:left="851"/>
      </w:pPr>
      <w:r>
        <w:t>W j = bobot nilai untuk index kriteria ke jumlah kriteria</w:t>
      </w:r>
    </w:p>
    <w:p w:rsidR="00576F5A" w:rsidRPr="00576F5A" w:rsidRDefault="00576F5A" w:rsidP="002F2DC9">
      <w:pPr>
        <w:pStyle w:val="ListParagraph"/>
        <w:ind w:left="851"/>
      </w:pPr>
      <w:r>
        <w:rPr>
          <w:rFonts w:cs="Times New Roman"/>
        </w:rPr>
        <w:t>∑</w:t>
      </w:r>
      <w:r>
        <w:t xml:space="preserve"> W j = total bobot nilai untuk index kriteria ke jumlah kriteria</w:t>
      </w:r>
    </w:p>
    <w:p w:rsidR="00333CF2" w:rsidRDefault="00333CF2" w:rsidP="00333CF2">
      <w:pPr>
        <w:pStyle w:val="Caption"/>
      </w:pPr>
      <w:bookmarkStart w:id="72" w:name="_Toc103530440"/>
      <w:r>
        <w:t xml:space="preserve">Table </w:t>
      </w:r>
      <w:r w:rsidR="00F77EBD">
        <w:t>3.</w:t>
      </w:r>
      <w:fldSimple w:instr=" SEQ Table \* ARABIC \s 1 ">
        <w:r w:rsidR="00BB11CF">
          <w:rPr>
            <w:noProof/>
          </w:rPr>
          <w:t>13</w:t>
        </w:r>
      </w:fldSimple>
      <w:r w:rsidR="00E91576">
        <w:t xml:space="preserve"> nilai v</w:t>
      </w:r>
      <w:r>
        <w:t xml:space="preserve">ektor </w:t>
      </w:r>
      <w:r w:rsidR="00E91576">
        <w:t>s</w:t>
      </w:r>
      <w:bookmarkEnd w:id="72"/>
    </w:p>
    <w:p w:rsidR="00C64804" w:rsidRDefault="00484830" w:rsidP="00C64804">
      <w:pPr>
        <w:jc w:val="center"/>
      </w:pPr>
      <w:r w:rsidRPr="00484830">
        <w:rPr>
          <w:noProof/>
        </w:rPr>
        <w:drawing>
          <wp:inline distT="0" distB="0" distL="0" distR="0" wp14:anchorId="5BD2A840" wp14:editId="27E668DD">
            <wp:extent cx="2781688" cy="1419423"/>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81688" cy="1419423"/>
                    </a:xfrm>
                    <a:prstGeom prst="rect">
                      <a:avLst/>
                    </a:prstGeom>
                  </pic:spPr>
                </pic:pic>
              </a:graphicData>
            </a:graphic>
          </wp:inline>
        </w:drawing>
      </w:r>
    </w:p>
    <w:p w:rsidR="00333CF2" w:rsidRDefault="003C46A3" w:rsidP="003C46A3">
      <w:pPr>
        <w:ind w:left="567"/>
      </w:pPr>
      <w:r>
        <w:t xml:space="preserve">Keterangan tabel </w:t>
      </w:r>
      <w:proofErr w:type="gramStart"/>
      <w:r>
        <w:t>3.13 :</w:t>
      </w:r>
      <w:proofErr w:type="gramEnd"/>
    </w:p>
    <w:p w:rsidR="003C46A3" w:rsidRDefault="003C46A3" w:rsidP="003C46A3">
      <w:pPr>
        <w:pStyle w:val="ListParagraph"/>
        <w:numPr>
          <w:ilvl w:val="4"/>
          <w:numId w:val="29"/>
        </w:numPr>
        <w:ind w:left="851" w:hanging="284"/>
      </w:pPr>
      <w:r>
        <w:t xml:space="preserve">Nilai vektor S </w:t>
      </w:r>
      <w:r w:rsidR="00664902">
        <w:t xml:space="preserve">masing-masing alternatif </w:t>
      </w:r>
      <w:r>
        <w:t xml:space="preserve">didapat dari hasil </w:t>
      </w:r>
      <w:r w:rsidR="00664902">
        <w:t>nilai kriteria masing-masing alternatif yang dipangkatkan dengan nilai normalisasi bobot kriteria lalu di lakukan perkalian pada nilai selanjutnya.</w:t>
      </w:r>
    </w:p>
    <w:p w:rsidR="00073402" w:rsidRPr="00484830" w:rsidRDefault="00073402" w:rsidP="003C46A3">
      <w:pPr>
        <w:pStyle w:val="ListParagraph"/>
        <w:numPr>
          <w:ilvl w:val="4"/>
          <w:numId w:val="29"/>
        </w:numPr>
        <w:ind w:left="851" w:hanging="284"/>
      </w:pPr>
      <m:oMath>
        <m:r>
          <m:rPr>
            <m:sty m:val="p"/>
          </m:rPr>
          <w:rPr>
            <w:rFonts w:ascii="Cambria Math" w:hAnsi="Cambria Math"/>
          </w:rPr>
          <m:t>Vektor S alternatif 1 3,709</m:t>
        </m:r>
        <m:r>
          <w:rPr>
            <w:rFonts w:ascii="Cambria Math" w:hAnsi="Cambria Math"/>
          </w:rPr>
          <m:t>=</m:t>
        </m:r>
        <m:sSup>
          <m:sSupPr>
            <m:ctrlPr>
              <w:rPr>
                <w:rFonts w:ascii="Cambria Math" w:hAnsi="Cambria Math"/>
              </w:rPr>
            </m:ctrlPr>
          </m:sSupPr>
          <m:e>
            <m:r>
              <w:rPr>
                <w:rFonts w:ascii="Cambria Math" w:hAnsi="Cambria Math"/>
              </w:rPr>
              <m:t>(4</m:t>
            </m:r>
          </m:e>
          <m:sup>
            <m:r>
              <w:rPr>
                <w:rFonts w:ascii="Cambria Math" w:hAnsi="Cambria Math"/>
              </w:rPr>
              <m:t xml:space="preserve"> 0,357</m:t>
            </m:r>
          </m:sup>
        </m:sSup>
        <m:r>
          <w:rPr>
            <w:rFonts w:ascii="Cambria Math" w:hAnsi="Cambria Math"/>
          </w:rPr>
          <m:t>)*</m:t>
        </m:r>
        <m:sSup>
          <m:sSupPr>
            <m:ctrlPr>
              <w:rPr>
                <w:rFonts w:ascii="Cambria Math" w:hAnsi="Cambria Math"/>
              </w:rPr>
            </m:ctrlPr>
          </m:sSupPr>
          <m:e>
            <m:r>
              <w:rPr>
                <w:rFonts w:ascii="Cambria Math" w:hAnsi="Cambria Math"/>
              </w:rPr>
              <m:t>(5</m:t>
            </m:r>
          </m:e>
          <m:sup>
            <m:r>
              <w:rPr>
                <w:rFonts w:ascii="Cambria Math" w:hAnsi="Cambria Math"/>
              </w:rPr>
              <m:t xml:space="preserve"> 0,214</m:t>
            </m:r>
          </m:sup>
        </m:sSup>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285</m:t>
            </m:r>
          </m:sup>
        </m:sSup>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142</m:t>
            </m:r>
          </m:sup>
        </m:sSup>
        <m:r>
          <w:rPr>
            <w:rFonts w:ascii="Cambria Math" w:hAnsi="Cambria Math"/>
          </w:rPr>
          <m:t>)</m:t>
        </m:r>
      </m:oMath>
    </w:p>
    <w:p w:rsidR="00484830" w:rsidRPr="0081295F" w:rsidRDefault="00484830" w:rsidP="00484830">
      <w:pPr>
        <w:pStyle w:val="ListParagraph"/>
        <w:numPr>
          <w:ilvl w:val="4"/>
          <w:numId w:val="29"/>
        </w:numPr>
        <w:ind w:left="851" w:hanging="284"/>
      </w:pPr>
      <m:oMath>
        <m:r>
          <m:rPr>
            <m:sty m:val="p"/>
          </m:rPr>
          <w:rPr>
            <w:rFonts w:ascii="Cambria Math" w:hAnsi="Cambria Math"/>
          </w:rPr>
          <m:t>Vektor S alternatif 2 2,783</m:t>
        </m:r>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357</m:t>
            </m:r>
          </m:sup>
        </m:sSup>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214</m:t>
            </m:r>
          </m:sup>
        </m:sSup>
        <m: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 xml:space="preserve"> 0,285</m:t>
            </m:r>
          </m:sup>
        </m:sSup>
        <m:r>
          <w:rPr>
            <w:rFonts w:ascii="Cambria Math" w:hAnsi="Cambria Math"/>
          </w:rPr>
          <m:t>)*</m:t>
        </m:r>
        <m:sSup>
          <m:sSupPr>
            <m:ctrlPr>
              <w:rPr>
                <w:rFonts w:ascii="Cambria Math" w:hAnsi="Cambria Math"/>
              </w:rPr>
            </m:ctrlPr>
          </m:sSupPr>
          <m:e>
            <m:r>
              <w:rPr>
                <w:rFonts w:ascii="Cambria Math" w:hAnsi="Cambria Math"/>
              </w:rPr>
              <m:t>(4</m:t>
            </m:r>
          </m:e>
          <m:sup>
            <m:r>
              <w:rPr>
                <w:rFonts w:ascii="Cambria Math" w:hAnsi="Cambria Math"/>
              </w:rPr>
              <m:t xml:space="preserve"> 0,142</m:t>
            </m:r>
          </m:sup>
        </m:sSup>
        <m:r>
          <w:rPr>
            <w:rFonts w:ascii="Cambria Math" w:hAnsi="Cambria Math"/>
          </w:rPr>
          <m:t>)</m:t>
        </m:r>
      </m:oMath>
    </w:p>
    <w:p w:rsidR="00484830" w:rsidRPr="0081295F" w:rsidRDefault="00484830" w:rsidP="00484830">
      <w:pPr>
        <w:pStyle w:val="ListParagraph"/>
        <w:numPr>
          <w:ilvl w:val="4"/>
          <w:numId w:val="29"/>
        </w:numPr>
        <w:ind w:left="851" w:hanging="284"/>
      </w:pPr>
      <m:oMath>
        <m:r>
          <m:rPr>
            <m:sty m:val="p"/>
          </m:rPr>
          <w:rPr>
            <w:rFonts w:ascii="Cambria Math" w:hAnsi="Cambria Math"/>
          </w:rPr>
          <m:t>Vektor S alternatif 3 2,865</m:t>
        </m:r>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357</m:t>
            </m:r>
          </m:sup>
        </m:sSup>
        <m: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 xml:space="preserve"> 0,214</m:t>
            </m:r>
          </m:sup>
        </m:sSup>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285</m:t>
            </m:r>
          </m:sup>
        </m:sSup>
        <m:r>
          <w:rPr>
            <w:rFonts w:ascii="Cambria Math" w:hAnsi="Cambria Math"/>
          </w:rPr>
          <m:t>)*</m:t>
        </m:r>
        <m:sSup>
          <m:sSupPr>
            <m:ctrlPr>
              <w:rPr>
                <w:rFonts w:ascii="Cambria Math" w:hAnsi="Cambria Math"/>
              </w:rPr>
            </m:ctrlPr>
          </m:sSupPr>
          <m:e>
            <m:r>
              <w:rPr>
                <w:rFonts w:ascii="Cambria Math" w:hAnsi="Cambria Math"/>
              </w:rPr>
              <m:t>(4</m:t>
            </m:r>
          </m:e>
          <m:sup>
            <m:r>
              <w:rPr>
                <w:rFonts w:ascii="Cambria Math" w:hAnsi="Cambria Math"/>
              </w:rPr>
              <m:t xml:space="preserve"> 0,142</m:t>
            </m:r>
          </m:sup>
        </m:sSup>
        <m:r>
          <w:rPr>
            <w:rFonts w:ascii="Cambria Math" w:hAnsi="Cambria Math"/>
          </w:rPr>
          <m:t>)</m:t>
        </m:r>
      </m:oMath>
    </w:p>
    <w:p w:rsidR="00484830" w:rsidRPr="0081295F" w:rsidRDefault="00484830" w:rsidP="00484830">
      <w:pPr>
        <w:pStyle w:val="ListParagraph"/>
        <w:numPr>
          <w:ilvl w:val="4"/>
          <w:numId w:val="29"/>
        </w:numPr>
        <w:ind w:left="851" w:hanging="284"/>
      </w:pPr>
      <m:oMath>
        <m:r>
          <m:rPr>
            <m:sty m:val="p"/>
          </m:rPr>
          <w:rPr>
            <w:rFonts w:ascii="Cambria Math" w:hAnsi="Cambria Math"/>
          </w:rPr>
          <m:t>Vektor S alternatif 4 2,311</m:t>
        </m:r>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357</m:t>
            </m:r>
          </m:sup>
        </m:sSup>
        <m: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 xml:space="preserve"> 0,214</m:t>
            </m:r>
          </m:sup>
        </m:sSup>
        <m: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 xml:space="preserve"> 0,285</m:t>
            </m:r>
          </m:sup>
        </m:sSup>
        <m: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 xml:space="preserve"> 0,142</m:t>
            </m:r>
          </m:sup>
        </m:sSup>
        <m:r>
          <w:rPr>
            <w:rFonts w:ascii="Cambria Math" w:hAnsi="Cambria Math"/>
          </w:rPr>
          <m:t>)</m:t>
        </m:r>
      </m:oMath>
    </w:p>
    <w:p w:rsidR="00484830" w:rsidRPr="00C101B9" w:rsidRDefault="00484830" w:rsidP="00484830">
      <w:pPr>
        <w:pStyle w:val="ListParagraph"/>
        <w:numPr>
          <w:ilvl w:val="4"/>
          <w:numId w:val="29"/>
        </w:numPr>
        <w:ind w:left="851" w:hanging="284"/>
      </w:pPr>
      <m:oMath>
        <m:r>
          <m:rPr>
            <m:sty m:val="p"/>
          </m:rPr>
          <w:rPr>
            <w:rFonts w:ascii="Cambria Math" w:hAnsi="Cambria Math"/>
          </w:rPr>
          <m:t>Vektor S alternatif 5 2,865</m:t>
        </m:r>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357</m:t>
            </m:r>
          </m:sup>
        </m:sSup>
        <m: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 xml:space="preserve"> 0,214</m:t>
            </m:r>
          </m:sup>
        </m:sSup>
        <m:r>
          <w:rPr>
            <w:rFonts w:ascii="Cambria Math" w:hAnsi="Cambria Math"/>
          </w:rPr>
          <m:t>)*</m:t>
        </m:r>
        <m:sSup>
          <m:sSupPr>
            <m:ctrlPr>
              <w:rPr>
                <w:rFonts w:ascii="Cambria Math" w:hAnsi="Cambria Math"/>
              </w:rPr>
            </m:ctrlPr>
          </m:sSupPr>
          <m:e>
            <m:r>
              <w:rPr>
                <w:rFonts w:ascii="Cambria Math" w:hAnsi="Cambria Math"/>
              </w:rPr>
              <m:t>(3</m:t>
            </m:r>
          </m:e>
          <m:sup>
            <m:r>
              <w:rPr>
                <w:rFonts w:ascii="Cambria Math" w:hAnsi="Cambria Math"/>
              </w:rPr>
              <m:t xml:space="preserve"> 0,285</m:t>
            </m:r>
          </m:sup>
        </m:sSup>
        <m:r>
          <w:rPr>
            <w:rFonts w:ascii="Cambria Math" w:hAnsi="Cambria Math"/>
          </w:rPr>
          <m:t>)*</m:t>
        </m:r>
        <m:sSup>
          <m:sSupPr>
            <m:ctrlPr>
              <w:rPr>
                <w:rFonts w:ascii="Cambria Math" w:hAnsi="Cambria Math"/>
              </w:rPr>
            </m:ctrlPr>
          </m:sSupPr>
          <m:e>
            <m:r>
              <w:rPr>
                <w:rFonts w:ascii="Cambria Math" w:hAnsi="Cambria Math"/>
              </w:rPr>
              <m:t>(4</m:t>
            </m:r>
          </m:e>
          <m:sup>
            <m:r>
              <w:rPr>
                <w:rFonts w:ascii="Cambria Math" w:hAnsi="Cambria Math"/>
              </w:rPr>
              <m:t xml:space="preserve"> 0,142</m:t>
            </m:r>
          </m:sup>
        </m:sSup>
        <m:r>
          <w:rPr>
            <w:rFonts w:ascii="Cambria Math" w:hAnsi="Cambria Math"/>
          </w:rPr>
          <m:t>)</m:t>
        </m:r>
      </m:oMath>
    </w:p>
    <w:p w:rsidR="00C101B9" w:rsidRPr="0081295F" w:rsidRDefault="00C101B9" w:rsidP="00C101B9">
      <w:pPr>
        <w:pStyle w:val="ListParagraph"/>
        <w:numPr>
          <w:ilvl w:val="4"/>
          <w:numId w:val="29"/>
        </w:numPr>
        <w:ind w:left="851" w:hanging="284"/>
      </w:pPr>
      <m:oMath>
        <m:r>
          <m:rPr>
            <m:sty m:val="p"/>
          </m:rPr>
          <w:rPr>
            <w:rFonts w:ascii="Cambria Math" w:hAnsi="Cambria Math"/>
          </w:rPr>
          <m:t>Total Vektor S 14,536=3,709+2,783+2,865+2,311+2,865</m:t>
        </m:r>
      </m:oMath>
    </w:p>
    <w:p w:rsidR="00C101B9" w:rsidRPr="0081295F" w:rsidRDefault="00C101B9" w:rsidP="00C101B9">
      <w:pPr>
        <w:pStyle w:val="ListParagraph"/>
        <w:ind w:left="851"/>
      </w:pPr>
    </w:p>
    <w:p w:rsidR="00484830" w:rsidRPr="0081295F" w:rsidRDefault="00484830" w:rsidP="00484830">
      <w:pPr>
        <w:pStyle w:val="ListParagraph"/>
        <w:ind w:left="851"/>
      </w:pPr>
    </w:p>
    <w:p w:rsidR="00FB3D32" w:rsidRDefault="00FB3D32" w:rsidP="0081295F">
      <w:pPr>
        <w:pStyle w:val="ListParagraph"/>
        <w:ind w:left="851"/>
        <w:jc w:val="left"/>
      </w:pPr>
    </w:p>
    <w:p w:rsidR="00333CF2" w:rsidRDefault="00333CF2" w:rsidP="00B31B7A">
      <w:pPr>
        <w:pStyle w:val="ListParagraph"/>
        <w:numPr>
          <w:ilvl w:val="0"/>
          <w:numId w:val="18"/>
        </w:numPr>
        <w:ind w:left="851" w:hanging="275"/>
        <w:jc w:val="left"/>
      </w:pPr>
      <w:r>
        <w:lastRenderedPageBreak/>
        <w:t>Menghitung Nilai Vektor V</w:t>
      </w:r>
    </w:p>
    <w:p w:rsidR="00F43ECA" w:rsidRDefault="00F43ECA" w:rsidP="00F43ECA">
      <w:pPr>
        <w:pStyle w:val="ListParagraph"/>
        <w:ind w:left="851"/>
        <w:jc w:val="left"/>
      </w:pPr>
      <w:r>
        <w:t xml:space="preserve">Setelah mendapatkan nilai Vektor S, kemudian ditentukan selanjutnya adalam mencari nilai Vektor V, dimana nilai Vektor V memiliki formula penghitungan sebagai </w:t>
      </w:r>
      <w:proofErr w:type="gramStart"/>
      <w:r>
        <w:t>berikut :</w:t>
      </w:r>
      <w:proofErr w:type="gramEnd"/>
    </w:p>
    <w:p w:rsidR="00333CF2" w:rsidRPr="002C6086" w:rsidRDefault="00576F5A" w:rsidP="00333CF2">
      <w:pPr>
        <w:rPr>
          <w:rFonts w:eastAsiaTheme="minorEastAsia"/>
        </w:rPr>
      </w:pPr>
      <m:oMathPara>
        <m:oMath>
          <m:r>
            <w:rPr>
              <w:rFonts w:ascii="Cambria Math" w:hAnsi="Cambria Math"/>
            </w:rPr>
            <m:t>V i =</m:t>
          </m:r>
          <m:f>
            <m:fPr>
              <m:ctrlPr>
                <w:rPr>
                  <w:rFonts w:ascii="Cambria Math" w:hAnsi="Cambria Math"/>
                </w:rPr>
              </m:ctrlPr>
            </m:fPr>
            <m:num>
              <m:r>
                <w:rPr>
                  <w:rFonts w:ascii="Cambria Math" w:hAnsi="Cambria Math"/>
                </w:rPr>
                <m:t>S i</m:t>
              </m:r>
            </m:num>
            <m:den>
              <m:eqArr>
                <m:eqArrPr>
                  <m:ctrlPr>
                    <w:rPr>
                      <w:rFonts w:ascii="Cambria Math" w:hAnsi="Cambria Math"/>
                      <w:i/>
                    </w:rPr>
                  </m:ctrlPr>
                </m:eqArrPr>
                <m:e>
                  <m:r>
                    <w:rPr>
                      <w:rFonts w:ascii="Cambria Math" w:hAnsi="Cambria Math"/>
                    </w:rPr>
                    <m:t>j</m:t>
                  </m:r>
                </m:e>
                <m:e>
                  <m:nary>
                    <m:naryPr>
                      <m:chr m:val="∑"/>
                      <m:subHide m:val="1"/>
                      <m:supHide m:val="1"/>
                      <m:ctrlPr>
                        <w:rPr>
                          <w:rFonts w:ascii="Cambria Math" w:hAnsi="Cambria Math"/>
                          <w:i/>
                        </w:rPr>
                      </m:ctrlPr>
                    </m:naryPr>
                    <m:sub/>
                    <m:sup/>
                    <m:e>
                      <m:r>
                        <w:rPr>
                          <w:rFonts w:ascii="Cambria Math" w:hAnsi="Cambria Math"/>
                        </w:rPr>
                        <m:t>S ij</m:t>
                      </m:r>
                    </m:e>
                  </m:nary>
                  <m:ctrlPr>
                    <w:rPr>
                      <w:rFonts w:ascii="Cambria Math" w:eastAsia="Cambria Math" w:hAnsi="Cambria Math" w:cs="Cambria Math"/>
                      <w:i/>
                    </w:rPr>
                  </m:ctrlPr>
                </m:e>
                <m:e>
                  <m:r>
                    <w:rPr>
                      <w:rFonts w:ascii="Cambria Math" w:eastAsia="Cambria Math" w:hAnsi="Cambria Math" w:cs="Cambria Math"/>
                    </w:rPr>
                    <m:t>j=i</m:t>
                  </m:r>
                </m:e>
              </m:eqArr>
            </m:den>
          </m:f>
          <m:r>
            <w:rPr>
              <w:rFonts w:ascii="Cambria Math" w:hAnsi="Cambria Math"/>
            </w:rPr>
            <m:t>………………. (3)</m:t>
          </m:r>
        </m:oMath>
      </m:oMathPara>
    </w:p>
    <w:p w:rsidR="002C6086" w:rsidRDefault="002C6086" w:rsidP="002C6086">
      <w:pPr>
        <w:pStyle w:val="Caption"/>
      </w:pPr>
      <w:r>
        <w:t xml:space="preserve">Gambar </w:t>
      </w:r>
      <w:r w:rsidR="0028292B">
        <w:t>3</w:t>
      </w:r>
      <w:r w:rsidR="003F0387">
        <w:t>.9</w:t>
      </w:r>
      <w:r w:rsidR="00E91576">
        <w:t xml:space="preserve"> formula v</w:t>
      </w:r>
      <w:r>
        <w:t xml:space="preserve">ektor </w:t>
      </w:r>
      <w:r w:rsidR="00E91576">
        <w:t>v</w:t>
      </w:r>
    </w:p>
    <w:p w:rsidR="00576F5A" w:rsidRDefault="00B113D2" w:rsidP="00576F5A">
      <w:pPr>
        <w:ind w:left="851"/>
        <w:rPr>
          <w:rFonts w:eastAsiaTheme="minorEastAsia"/>
        </w:rPr>
      </w:pPr>
      <w:r>
        <w:rPr>
          <w:rFonts w:eastAsiaTheme="minorEastAsia"/>
        </w:rPr>
        <w:t xml:space="preserve">Keterangan gambar </w:t>
      </w:r>
      <w:proofErr w:type="gramStart"/>
      <w:r w:rsidR="00576F5A">
        <w:rPr>
          <w:rFonts w:eastAsiaTheme="minorEastAsia"/>
        </w:rPr>
        <w:t>3</w:t>
      </w:r>
      <w:r w:rsidR="003F0387">
        <w:rPr>
          <w:rFonts w:eastAsiaTheme="minorEastAsia"/>
        </w:rPr>
        <w:t>.9</w:t>
      </w:r>
      <w:r w:rsidR="00576F5A">
        <w:rPr>
          <w:rFonts w:eastAsiaTheme="minorEastAsia"/>
        </w:rPr>
        <w:t xml:space="preserve"> :</w:t>
      </w:r>
      <w:proofErr w:type="gramEnd"/>
    </w:p>
    <w:p w:rsidR="00576F5A" w:rsidRDefault="00576F5A" w:rsidP="002F2DC9">
      <w:pPr>
        <w:pStyle w:val="ListParagraph"/>
        <w:ind w:left="851"/>
      </w:pPr>
      <w:r>
        <w:t>V I = nilai vektor v dari index kriteria</w:t>
      </w:r>
    </w:p>
    <w:p w:rsidR="00333CF2" w:rsidRDefault="00333CF2" w:rsidP="00333CF2">
      <w:pPr>
        <w:pStyle w:val="Caption"/>
      </w:pPr>
      <w:bookmarkStart w:id="73" w:name="_Toc103530441"/>
      <w:r>
        <w:t xml:space="preserve">Table </w:t>
      </w:r>
      <w:r w:rsidR="00F77EBD">
        <w:t>3.</w:t>
      </w:r>
      <w:fldSimple w:instr=" SEQ Table \* ARABIC \s 1 ">
        <w:r w:rsidR="00BB11CF">
          <w:rPr>
            <w:noProof/>
          </w:rPr>
          <w:t>14</w:t>
        </w:r>
      </w:fldSimple>
      <w:r w:rsidR="00E91576">
        <w:t xml:space="preserve"> nilai ve</w:t>
      </w:r>
      <w:r>
        <w:t xml:space="preserve">ktor </w:t>
      </w:r>
      <w:r w:rsidR="00E91576">
        <w:t>v</w:t>
      </w:r>
      <w:bookmarkEnd w:id="73"/>
    </w:p>
    <w:p w:rsidR="00C64804" w:rsidRDefault="00C64804" w:rsidP="00C64804">
      <w:pPr>
        <w:jc w:val="center"/>
      </w:pPr>
      <w:r w:rsidRPr="00C64804">
        <w:rPr>
          <w:noProof/>
        </w:rPr>
        <w:drawing>
          <wp:inline distT="0" distB="0" distL="0" distR="0" wp14:anchorId="3E2C01D5" wp14:editId="2D535F56">
            <wp:extent cx="2934109" cy="139084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34109" cy="1390844"/>
                    </a:xfrm>
                    <a:prstGeom prst="rect">
                      <a:avLst/>
                    </a:prstGeom>
                  </pic:spPr>
                </pic:pic>
              </a:graphicData>
            </a:graphic>
          </wp:inline>
        </w:drawing>
      </w:r>
    </w:p>
    <w:p w:rsidR="00333CF2" w:rsidRDefault="00664902" w:rsidP="00664902">
      <w:pPr>
        <w:ind w:left="567"/>
      </w:pPr>
      <w:r>
        <w:t xml:space="preserve">Keterangan tabel </w:t>
      </w:r>
      <w:proofErr w:type="gramStart"/>
      <w:r>
        <w:t>3.14 :</w:t>
      </w:r>
      <w:proofErr w:type="gramEnd"/>
    </w:p>
    <w:p w:rsidR="00664902" w:rsidRDefault="00664902" w:rsidP="00664902">
      <w:pPr>
        <w:pStyle w:val="ListParagraph"/>
        <w:numPr>
          <w:ilvl w:val="4"/>
          <w:numId w:val="29"/>
        </w:numPr>
        <w:ind w:left="851" w:hanging="284"/>
      </w:pPr>
      <w:r>
        <w:t xml:space="preserve">Nilai Vektor V didapat dari pembagian </w:t>
      </w:r>
      <w:r w:rsidR="00FB3D32">
        <w:t>Vektor S dengan total Vektor S</w:t>
      </w:r>
      <w:r>
        <w:t>.</w:t>
      </w:r>
    </w:p>
    <w:p w:rsidR="00FB3D32" w:rsidRPr="00C101B9" w:rsidRDefault="00FB3D32" w:rsidP="00FB3D32">
      <w:pPr>
        <w:pStyle w:val="ListParagraph"/>
        <w:numPr>
          <w:ilvl w:val="4"/>
          <w:numId w:val="29"/>
        </w:numPr>
        <w:spacing w:line="240" w:lineRule="auto"/>
        <w:ind w:left="851" w:hanging="284"/>
      </w:pPr>
      <m:oMath>
        <m:r>
          <m:rPr>
            <m:sty m:val="p"/>
          </m:rPr>
          <w:rPr>
            <w:rFonts w:ascii="Cambria Math" w:hAnsi="Cambria Math" w:cs="Times New Roman"/>
          </w:rPr>
          <m:t>Nilai Vektor V Alternatif 1=0,255</m:t>
        </m:r>
        <m:r>
          <w:rPr>
            <w:rFonts w:ascii="Cambria Math" w:hAnsi="Cambria Math" w:cs="Times New Roman"/>
          </w:rPr>
          <m:t>=</m:t>
        </m:r>
        <m:f>
          <m:fPr>
            <m:ctrlPr>
              <w:rPr>
                <w:rFonts w:ascii="Cambria Math" w:hAnsi="Cambria Math" w:cs="Times New Roman"/>
              </w:rPr>
            </m:ctrlPr>
          </m:fPr>
          <m:num>
            <m:r>
              <w:rPr>
                <w:rFonts w:ascii="Cambria Math" w:hAnsi="Cambria Math" w:cs="Times New Roman"/>
              </w:rPr>
              <m:t>3,709</m:t>
            </m:r>
          </m:num>
          <m:den>
            <m:r>
              <w:rPr>
                <w:rFonts w:ascii="Cambria Math" w:hAnsi="Cambria Math" w:cs="Times New Roman"/>
              </w:rPr>
              <m:t>14,536</m:t>
            </m:r>
          </m:den>
        </m:f>
      </m:oMath>
    </w:p>
    <w:p w:rsidR="00C101B9" w:rsidRPr="00FB3D32" w:rsidRDefault="00C101B9" w:rsidP="00C101B9">
      <w:pPr>
        <w:pStyle w:val="ListParagraph"/>
        <w:numPr>
          <w:ilvl w:val="4"/>
          <w:numId w:val="29"/>
        </w:numPr>
        <w:spacing w:line="240" w:lineRule="auto"/>
        <w:ind w:left="851" w:hanging="284"/>
      </w:pPr>
      <m:oMath>
        <m:r>
          <m:rPr>
            <m:sty m:val="p"/>
          </m:rPr>
          <w:rPr>
            <w:rFonts w:ascii="Cambria Math" w:hAnsi="Cambria Math" w:cs="Times New Roman"/>
          </w:rPr>
          <m:t>Nilai Vektor V Alternatif 2=0,192</m:t>
        </m:r>
        <m:r>
          <w:rPr>
            <w:rFonts w:ascii="Cambria Math" w:hAnsi="Cambria Math" w:cs="Times New Roman"/>
          </w:rPr>
          <m:t>=</m:t>
        </m:r>
        <m:f>
          <m:fPr>
            <m:ctrlPr>
              <w:rPr>
                <w:rFonts w:ascii="Cambria Math" w:hAnsi="Cambria Math" w:cs="Times New Roman"/>
              </w:rPr>
            </m:ctrlPr>
          </m:fPr>
          <m:num>
            <m:r>
              <w:rPr>
                <w:rFonts w:ascii="Cambria Math" w:hAnsi="Cambria Math" w:cs="Times New Roman"/>
              </w:rPr>
              <m:t>2,783</m:t>
            </m:r>
          </m:num>
          <m:den>
            <m:r>
              <w:rPr>
                <w:rFonts w:ascii="Cambria Math" w:hAnsi="Cambria Math" w:cs="Times New Roman"/>
              </w:rPr>
              <m:t>14,536</m:t>
            </m:r>
          </m:den>
        </m:f>
      </m:oMath>
    </w:p>
    <w:p w:rsidR="00C101B9" w:rsidRPr="00FB3D32" w:rsidRDefault="00C101B9" w:rsidP="00C101B9">
      <w:pPr>
        <w:pStyle w:val="ListParagraph"/>
        <w:numPr>
          <w:ilvl w:val="4"/>
          <w:numId w:val="29"/>
        </w:numPr>
        <w:spacing w:line="240" w:lineRule="auto"/>
        <w:ind w:left="851" w:hanging="284"/>
      </w:pPr>
      <m:oMath>
        <m:r>
          <m:rPr>
            <m:sty m:val="p"/>
          </m:rPr>
          <w:rPr>
            <w:rFonts w:ascii="Cambria Math" w:hAnsi="Cambria Math" w:cs="Times New Roman"/>
          </w:rPr>
          <m:t>Nilai Vektor V Alternatif 3=0,197</m:t>
        </m:r>
        <m:r>
          <w:rPr>
            <w:rFonts w:ascii="Cambria Math" w:hAnsi="Cambria Math" w:cs="Times New Roman"/>
          </w:rPr>
          <m:t>=</m:t>
        </m:r>
        <m:f>
          <m:fPr>
            <m:ctrlPr>
              <w:rPr>
                <w:rFonts w:ascii="Cambria Math" w:hAnsi="Cambria Math" w:cs="Times New Roman"/>
              </w:rPr>
            </m:ctrlPr>
          </m:fPr>
          <m:num>
            <m:r>
              <w:rPr>
                <w:rFonts w:ascii="Cambria Math" w:hAnsi="Cambria Math" w:cs="Times New Roman"/>
              </w:rPr>
              <m:t>2,865</m:t>
            </m:r>
          </m:num>
          <m:den>
            <m:r>
              <w:rPr>
                <w:rFonts w:ascii="Cambria Math" w:hAnsi="Cambria Math" w:cs="Times New Roman"/>
              </w:rPr>
              <m:t>14,536</m:t>
            </m:r>
          </m:den>
        </m:f>
      </m:oMath>
    </w:p>
    <w:p w:rsidR="00C101B9" w:rsidRPr="00FB3D32" w:rsidRDefault="00C101B9" w:rsidP="00C101B9">
      <w:pPr>
        <w:pStyle w:val="ListParagraph"/>
        <w:numPr>
          <w:ilvl w:val="4"/>
          <w:numId w:val="29"/>
        </w:numPr>
        <w:spacing w:line="240" w:lineRule="auto"/>
        <w:ind w:left="851" w:hanging="284"/>
      </w:pPr>
      <m:oMath>
        <m:r>
          <m:rPr>
            <m:sty m:val="p"/>
          </m:rPr>
          <w:rPr>
            <w:rFonts w:ascii="Cambria Math" w:hAnsi="Cambria Math" w:cs="Times New Roman"/>
          </w:rPr>
          <m:t>Nilai Vektor V Alternatif 4=0,159</m:t>
        </m:r>
        <m:r>
          <w:rPr>
            <w:rFonts w:ascii="Cambria Math" w:hAnsi="Cambria Math" w:cs="Times New Roman"/>
          </w:rPr>
          <m:t>=</m:t>
        </m:r>
        <m:f>
          <m:fPr>
            <m:ctrlPr>
              <w:rPr>
                <w:rFonts w:ascii="Cambria Math" w:hAnsi="Cambria Math" w:cs="Times New Roman"/>
              </w:rPr>
            </m:ctrlPr>
          </m:fPr>
          <m:num>
            <m:r>
              <w:rPr>
                <w:rFonts w:ascii="Cambria Math" w:hAnsi="Cambria Math" w:cs="Times New Roman"/>
              </w:rPr>
              <m:t>2,311</m:t>
            </m:r>
          </m:num>
          <m:den>
            <m:r>
              <w:rPr>
                <w:rFonts w:ascii="Cambria Math" w:hAnsi="Cambria Math" w:cs="Times New Roman"/>
              </w:rPr>
              <m:t>14,536</m:t>
            </m:r>
          </m:den>
        </m:f>
      </m:oMath>
    </w:p>
    <w:p w:rsidR="00C101B9" w:rsidRPr="00FB3D32" w:rsidRDefault="00C101B9" w:rsidP="00C101B9">
      <w:pPr>
        <w:pStyle w:val="ListParagraph"/>
        <w:numPr>
          <w:ilvl w:val="4"/>
          <w:numId w:val="29"/>
        </w:numPr>
        <w:spacing w:line="240" w:lineRule="auto"/>
        <w:ind w:left="851" w:hanging="284"/>
      </w:pPr>
      <m:oMath>
        <m:r>
          <m:rPr>
            <m:sty m:val="p"/>
          </m:rPr>
          <w:rPr>
            <w:rFonts w:ascii="Cambria Math" w:hAnsi="Cambria Math" w:cs="Times New Roman"/>
          </w:rPr>
          <m:t>Nilai Vektor V Alternatif 5=0,197</m:t>
        </m:r>
        <m:r>
          <w:rPr>
            <w:rFonts w:ascii="Cambria Math" w:hAnsi="Cambria Math" w:cs="Times New Roman"/>
          </w:rPr>
          <m:t>=</m:t>
        </m:r>
        <m:f>
          <m:fPr>
            <m:ctrlPr>
              <w:rPr>
                <w:rFonts w:ascii="Cambria Math" w:hAnsi="Cambria Math" w:cs="Times New Roman"/>
              </w:rPr>
            </m:ctrlPr>
          </m:fPr>
          <m:num>
            <m:r>
              <w:rPr>
                <w:rFonts w:ascii="Cambria Math" w:hAnsi="Cambria Math" w:cs="Times New Roman"/>
              </w:rPr>
              <m:t>2,865</m:t>
            </m:r>
          </m:num>
          <m:den>
            <m:r>
              <w:rPr>
                <w:rFonts w:ascii="Cambria Math" w:hAnsi="Cambria Math" w:cs="Times New Roman"/>
              </w:rPr>
              <m:t>14,536</m:t>
            </m:r>
          </m:den>
        </m:f>
      </m:oMath>
    </w:p>
    <w:p w:rsidR="00FB3D32" w:rsidRDefault="00C101B9" w:rsidP="00FB3D32">
      <w:pPr>
        <w:pStyle w:val="ListParagraph"/>
        <w:numPr>
          <w:ilvl w:val="4"/>
          <w:numId w:val="29"/>
        </w:numPr>
        <w:spacing w:line="240" w:lineRule="auto"/>
        <w:ind w:left="851" w:hanging="284"/>
      </w:pPr>
      <m:oMath>
        <m:r>
          <m:rPr>
            <m:sty m:val="p"/>
          </m:rPr>
          <w:rPr>
            <w:rFonts w:ascii="Cambria Math" w:hAnsi="Cambria Math" w:cs="Times New Roman"/>
          </w:rPr>
          <m:t>Total Vektor V=1</m:t>
        </m:r>
        <m:r>
          <w:rPr>
            <w:rFonts w:ascii="Cambria Math" w:hAnsi="Cambria Math" w:cs="Times New Roman"/>
          </w:rPr>
          <m:t>=</m:t>
        </m:r>
        <m:r>
          <m:rPr>
            <m:sty m:val="p"/>
          </m:rPr>
          <w:rPr>
            <w:rFonts w:ascii="Cambria Math" w:hAnsi="Cambria Math" w:cs="Times New Roman"/>
          </w:rPr>
          <m:t>0,255+0,192+0,197+0,159+0,197</m:t>
        </m:r>
      </m:oMath>
    </w:p>
    <w:p w:rsidR="00664902" w:rsidRDefault="00664902" w:rsidP="00664902">
      <w:pPr>
        <w:ind w:left="567"/>
      </w:pPr>
    </w:p>
    <w:p w:rsidR="00F43ECA" w:rsidRDefault="00F43ECA" w:rsidP="00664902">
      <w:pPr>
        <w:ind w:left="567"/>
      </w:pPr>
    </w:p>
    <w:p w:rsidR="00F43ECA" w:rsidRPr="00333CF2" w:rsidRDefault="00F43ECA" w:rsidP="00664902">
      <w:pPr>
        <w:ind w:left="567"/>
      </w:pPr>
    </w:p>
    <w:p w:rsidR="00333CF2" w:rsidRDefault="00333CF2" w:rsidP="00B31B7A">
      <w:pPr>
        <w:pStyle w:val="ListParagraph"/>
        <w:numPr>
          <w:ilvl w:val="0"/>
          <w:numId w:val="18"/>
        </w:numPr>
        <w:ind w:left="851" w:hanging="275"/>
        <w:jc w:val="left"/>
      </w:pPr>
      <w:r>
        <w:lastRenderedPageBreak/>
        <w:t>Melakukan Perangkingan</w:t>
      </w:r>
    </w:p>
    <w:p w:rsidR="00B113D2" w:rsidRDefault="00B113D2" w:rsidP="00B113D2">
      <w:pPr>
        <w:pStyle w:val="ListParagraph"/>
        <w:ind w:left="851"/>
        <w:jc w:val="left"/>
      </w:pPr>
      <w:r>
        <w:t>Perangkingan dilakukan de</w:t>
      </w:r>
      <w:r w:rsidR="00FB3D32">
        <w:t xml:space="preserve">ngan mengurutkan nilai Vektor V </w:t>
      </w:r>
      <w:r>
        <w:t xml:space="preserve">terbesar kebawah, alternatif atau </w:t>
      </w:r>
      <w:r w:rsidR="00E87DCA">
        <w:t>suplier</w:t>
      </w:r>
      <w:r>
        <w:t xml:space="preserve"> yang memiliki nilai terbesar akan terpilih sebagai </w:t>
      </w:r>
      <w:r w:rsidR="00E87DCA">
        <w:t>suplier</w:t>
      </w:r>
      <w:r>
        <w:t xml:space="preserve"> terbaik.</w:t>
      </w:r>
    </w:p>
    <w:p w:rsidR="00333CF2" w:rsidRDefault="00333CF2" w:rsidP="00333CF2">
      <w:pPr>
        <w:pStyle w:val="Caption"/>
      </w:pPr>
      <w:bookmarkStart w:id="74" w:name="_Toc103530442"/>
      <w:r>
        <w:t xml:space="preserve">Table </w:t>
      </w:r>
      <w:r w:rsidR="00F77EBD">
        <w:t>3.</w:t>
      </w:r>
      <w:fldSimple w:instr=" SEQ Table \* ARABIC \s 1 ">
        <w:r w:rsidR="00BB11CF">
          <w:rPr>
            <w:noProof/>
          </w:rPr>
          <w:t>15</w:t>
        </w:r>
      </w:fldSimple>
      <w:r w:rsidR="00E91576">
        <w:t xml:space="preserve"> perangkingan hasil dari v</w:t>
      </w:r>
      <w:r>
        <w:t xml:space="preserve">ektor </w:t>
      </w:r>
      <w:r w:rsidR="00E91576">
        <w:t>v</w:t>
      </w:r>
      <w:bookmarkEnd w:id="74"/>
    </w:p>
    <w:p w:rsidR="00BF7E59" w:rsidRDefault="00BF7E59" w:rsidP="00BF7E59">
      <w:pPr>
        <w:jc w:val="center"/>
      </w:pPr>
      <w:r w:rsidRPr="00BF7E59">
        <w:rPr>
          <w:noProof/>
        </w:rPr>
        <w:drawing>
          <wp:inline distT="0" distB="0" distL="0" distR="0" wp14:anchorId="00E9C141" wp14:editId="3128E6E1">
            <wp:extent cx="3010320" cy="1209844"/>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10320" cy="1209844"/>
                    </a:xfrm>
                    <a:prstGeom prst="rect">
                      <a:avLst/>
                    </a:prstGeom>
                  </pic:spPr>
                </pic:pic>
              </a:graphicData>
            </a:graphic>
          </wp:inline>
        </w:drawing>
      </w:r>
    </w:p>
    <w:p w:rsidR="00F43ECA" w:rsidRDefault="00F43ECA" w:rsidP="00F43ECA">
      <w:pPr>
        <w:ind w:left="851"/>
        <w:jc w:val="left"/>
      </w:pPr>
      <w:r>
        <w:t xml:space="preserve">Keterangan table </w:t>
      </w:r>
      <w:proofErr w:type="gramStart"/>
      <w:r>
        <w:t>3.15 :</w:t>
      </w:r>
      <w:proofErr w:type="gramEnd"/>
    </w:p>
    <w:p w:rsidR="00F43ECA" w:rsidRDefault="00F43ECA" w:rsidP="00F43ECA">
      <w:pPr>
        <w:pStyle w:val="ListParagraph"/>
        <w:numPr>
          <w:ilvl w:val="4"/>
          <w:numId w:val="29"/>
        </w:numPr>
        <w:ind w:left="1134" w:hanging="283"/>
        <w:jc w:val="left"/>
      </w:pPr>
      <w:r>
        <w:t>Terpilih sebagai nilai tertinggi adalah Alternatif 1 dengan nilai 0,25 dari beberapa alternatif yang dilakukan penghitungan.</w:t>
      </w:r>
    </w:p>
    <w:p w:rsidR="00F43ECA" w:rsidRDefault="00F43ECA" w:rsidP="00F43ECA">
      <w:pPr>
        <w:pStyle w:val="ListParagraph"/>
        <w:numPr>
          <w:ilvl w:val="4"/>
          <w:numId w:val="29"/>
        </w:numPr>
        <w:ind w:left="1134" w:hanging="283"/>
        <w:jc w:val="left"/>
      </w:pPr>
      <w:r>
        <w:t>Nilai dirutkan berdasarkan nilai tertinggi dengan masih memakai hasil penghitungan Vektor V.</w:t>
      </w:r>
    </w:p>
    <w:p w:rsidR="00F43ECA" w:rsidRDefault="00F43ECA" w:rsidP="00F43ECA">
      <w:pPr>
        <w:pStyle w:val="ListParagraph"/>
        <w:ind w:left="1134"/>
        <w:jc w:val="left"/>
      </w:pPr>
    </w:p>
    <w:p w:rsidR="00F43ECA" w:rsidRDefault="00F43ECA" w:rsidP="00F43ECA">
      <w:pPr>
        <w:pStyle w:val="ListParagraph"/>
        <w:ind w:left="0" w:firstLine="567"/>
        <w:jc w:val="left"/>
      </w:pPr>
      <w:r>
        <w:t xml:space="preserve">Hasil pendekatan yang dilakukan memakai 5 Alternatif, dengan urutan tahap menentukan kriteria, menentukan bobot, menentukan bobot kriteria, melakukan input nilai alternatif kriteria dengan berdasarkan form assessment </w:t>
      </w:r>
      <w:r w:rsidR="00E87DCA">
        <w:t>suplier</w:t>
      </w:r>
      <w:r>
        <w:t xml:space="preserve"> yang di serap kedalam bentuk angka, lalu dilakukan normalisasi kemudian melakukan penghitungan nilai Vektor S lalu menghitunga nilai Vektor V maka di peroleh hasil Alternatif 1 sebagai nilai terbesar dan yang terpilih sebagai Alternatif terbail atau </w:t>
      </w:r>
      <w:r w:rsidR="00E87DCA">
        <w:t>suplier</w:t>
      </w:r>
      <w:r>
        <w:t xml:space="preserve"> terbaik.</w:t>
      </w:r>
      <w:r>
        <w:br w:type="page"/>
      </w:r>
    </w:p>
    <w:p w:rsidR="0088525D" w:rsidRDefault="00C402D2" w:rsidP="0088525D">
      <w:pPr>
        <w:pStyle w:val="Heading2"/>
      </w:pPr>
      <w:bookmarkStart w:id="75" w:name="_Toc111482891"/>
      <w:r>
        <w:lastRenderedPageBreak/>
        <w:t>Metodologi P</w:t>
      </w:r>
      <w:r w:rsidR="0088525D">
        <w:t>engembangan Sistem</w:t>
      </w:r>
      <w:bookmarkEnd w:id="75"/>
    </w:p>
    <w:p w:rsidR="00FF536C" w:rsidRDefault="00FF536C" w:rsidP="00FF536C">
      <w:pPr>
        <w:ind w:firstLine="567"/>
        <w:rPr>
          <w:i/>
        </w:rPr>
      </w:pPr>
      <w:r>
        <w:t xml:space="preserve">Menghadapi tujuan sistem yang dilihat dari hasil pemparan dari bagian teknik pendekatan dan melakukan kajian lebih dalam dari jurnal-jurnal terkait mengenai sistem pendukung keputusan metode </w:t>
      </w:r>
      <w:r>
        <w:rPr>
          <w:i/>
        </w:rPr>
        <w:t xml:space="preserve">weighted product, </w:t>
      </w:r>
      <w:r>
        <w:t xml:space="preserve">maka metodologi pengembangan sistem yang dipakan pada penelitian ini adalah </w:t>
      </w:r>
      <w:r w:rsidR="0082725E">
        <w:rPr>
          <w:i/>
        </w:rPr>
        <w:t>system development lifecycle</w:t>
      </w:r>
      <w:r w:rsidR="004D605D">
        <w:rPr>
          <w:i/>
        </w:rPr>
        <w:t xml:space="preserve"> </w:t>
      </w:r>
      <w:proofErr w:type="gramStart"/>
      <w:r w:rsidR="004D605D">
        <w:t>( Siklus</w:t>
      </w:r>
      <w:proofErr w:type="gramEnd"/>
      <w:r w:rsidR="004D605D">
        <w:t xml:space="preserve"> hidup pengembangan software )</w:t>
      </w:r>
      <w:r>
        <w:rPr>
          <w:i/>
        </w:rPr>
        <w:t>.</w:t>
      </w:r>
    </w:p>
    <w:p w:rsidR="00FF536C" w:rsidRDefault="003D30E8" w:rsidP="00FF536C">
      <w:pPr>
        <w:ind w:firstLine="567"/>
      </w:pPr>
      <w:r>
        <w:t>Kesimpulan dari beberapa jurnal, menerangkan bahwa pengembangan sis</w:t>
      </w:r>
      <w:r w:rsidR="004D605D">
        <w:t xml:space="preserve">tem menggunakan metodologi SDLC </w:t>
      </w:r>
      <w:r w:rsidR="004D605D">
        <w:rPr>
          <w:i/>
        </w:rPr>
        <w:t xml:space="preserve">software development lifecycle </w:t>
      </w:r>
      <w:r>
        <w:t xml:space="preserve">dapat memberikan proses dalam tahap pengembangan menjadi efisien, efektif dan hemat waktu karena seperti kita ketahui bahwa metode </w:t>
      </w:r>
      <w:r>
        <w:rPr>
          <w:i/>
        </w:rPr>
        <w:t xml:space="preserve">weighted produk </w:t>
      </w:r>
      <w:r>
        <w:t xml:space="preserve">menyiapkan dari awal kriteria-kriteria yang akan diperhitungkan lalu model </w:t>
      </w:r>
      <w:r w:rsidR="004D605D">
        <w:t xml:space="preserve">SDLC </w:t>
      </w:r>
      <w:r w:rsidRPr="003D30E8">
        <w:t>pun</w:t>
      </w:r>
      <w:r>
        <w:t xml:space="preserve"> merencanakan secara terstruktur sistem yang akan dikembangkan kedepannya.</w:t>
      </w:r>
    </w:p>
    <w:p w:rsidR="00531DC8" w:rsidRDefault="00615A15" w:rsidP="00531DC8">
      <w:r w:rsidRPr="00615A15">
        <w:rPr>
          <w:noProof/>
        </w:rPr>
        <w:drawing>
          <wp:inline distT="0" distB="0" distL="0" distR="0" wp14:anchorId="7C1E8C14" wp14:editId="3AF0D985">
            <wp:extent cx="5040630" cy="274955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40630" cy="2749550"/>
                    </a:xfrm>
                    <a:prstGeom prst="rect">
                      <a:avLst/>
                    </a:prstGeom>
                  </pic:spPr>
                </pic:pic>
              </a:graphicData>
            </a:graphic>
          </wp:inline>
        </w:drawing>
      </w:r>
    </w:p>
    <w:p w:rsidR="00615A15" w:rsidRDefault="006117DC" w:rsidP="006117DC">
      <w:pPr>
        <w:pStyle w:val="Caption"/>
      </w:pPr>
      <w:bookmarkStart w:id="76" w:name="_Toc110150491"/>
      <w:r>
        <w:t xml:space="preserve">Gambar </w:t>
      </w:r>
      <w:r w:rsidR="00E91576">
        <w:t>3</w:t>
      </w:r>
      <w:r w:rsidR="004E2933">
        <w:t>.</w:t>
      </w:r>
      <w:fldSimple w:instr=" SEQ Gambar \* ARABIC \s 1 ">
        <w:r w:rsidR="00E81C4C">
          <w:rPr>
            <w:noProof/>
          </w:rPr>
          <w:t>10</w:t>
        </w:r>
      </w:fldSimple>
      <w:r w:rsidR="00E91576">
        <w:t xml:space="preserve"> m</w:t>
      </w:r>
      <w:r w:rsidR="004D605D">
        <w:t>etode software development lifecycle</w:t>
      </w:r>
      <w:bookmarkEnd w:id="76"/>
    </w:p>
    <w:p w:rsidR="00882AA4" w:rsidRDefault="00615A15" w:rsidP="00615A15">
      <w:pPr>
        <w:ind w:firstLine="567"/>
      </w:pPr>
      <w:r>
        <w:t xml:space="preserve">Metode pengembangan </w:t>
      </w:r>
      <w:r>
        <w:rPr>
          <w:i/>
        </w:rPr>
        <w:t>software development lifecycle</w:t>
      </w:r>
      <w:r>
        <w:t xml:space="preserve"> memungkinkan adanya pengembangan lebih lanjut ketika terjadi perubahan atau penambahan fitur pada sistem, contoh ketika terjadi perubahan adalah adanya penambahan kriteria pada metode pendukung keputusan maka juga harus di lakukan pada sistemnya karena membaca hasil dari pengelolaan penghitungan Vektor S dan Vektor V.</w:t>
      </w:r>
      <w:r w:rsidR="00882AA4">
        <w:br w:type="page"/>
      </w:r>
    </w:p>
    <w:p w:rsidR="0088525D" w:rsidRDefault="0088525D" w:rsidP="00E66E7C">
      <w:pPr>
        <w:pStyle w:val="Heading3"/>
        <w:ind w:left="567" w:hanging="567"/>
      </w:pPr>
      <w:bookmarkStart w:id="77" w:name="_Toc111482892"/>
      <w:r>
        <w:lastRenderedPageBreak/>
        <w:t>Gambaran Sistem yang Berjalan</w:t>
      </w:r>
      <w:bookmarkEnd w:id="77"/>
    </w:p>
    <w:p w:rsidR="0088525D" w:rsidRDefault="0088525D" w:rsidP="0088525D"/>
    <w:p w:rsidR="001B5714" w:rsidRDefault="000C1158" w:rsidP="0088525D">
      <w:r>
        <w:object w:dxaOrig="24421" w:dyaOrig="15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67.75pt" o:ole="">
            <v:imagedata r:id="rId68" o:title=""/>
          </v:shape>
          <o:OLEObject Type="Embed" ProgID="Visio.Drawing.15" ShapeID="_x0000_i1025" DrawAspect="Content" ObjectID="_1722097202" r:id="rId69"/>
        </w:object>
      </w:r>
    </w:p>
    <w:p w:rsidR="001B5714" w:rsidRDefault="001B5714" w:rsidP="001B5714">
      <w:pPr>
        <w:pStyle w:val="Caption"/>
      </w:pPr>
      <w:bookmarkStart w:id="78" w:name="_Toc110150492"/>
      <w:r>
        <w:t xml:space="preserve">Gambar </w:t>
      </w:r>
      <w:r w:rsidR="00FD066B">
        <w:t>3</w:t>
      </w:r>
      <w:r w:rsidR="004611BF">
        <w:t>.</w:t>
      </w:r>
      <w:fldSimple w:instr=" SEQ Gambar \* ARABIC \s 1 ">
        <w:r w:rsidR="00E81C4C">
          <w:rPr>
            <w:noProof/>
          </w:rPr>
          <w:t>11</w:t>
        </w:r>
      </w:fldSimple>
      <w:r w:rsidR="00E91576">
        <w:t xml:space="preserve"> g</w:t>
      </w:r>
      <w:r>
        <w:t>ambaran sistem yang berjalan</w:t>
      </w:r>
      <w:bookmarkEnd w:id="78"/>
    </w:p>
    <w:p w:rsidR="00226877" w:rsidRPr="00226877" w:rsidRDefault="00226877" w:rsidP="00226877"/>
    <w:p w:rsidR="00226877" w:rsidRDefault="003F0387" w:rsidP="00226877">
      <w:pPr>
        <w:ind w:left="567"/>
      </w:pPr>
      <w:r>
        <w:t xml:space="preserve">Keterangan gambar </w:t>
      </w:r>
      <w:proofErr w:type="gramStart"/>
      <w:r>
        <w:t>3.11</w:t>
      </w:r>
      <w:r w:rsidR="00226877">
        <w:t xml:space="preserve"> :</w:t>
      </w:r>
      <w:proofErr w:type="gramEnd"/>
    </w:p>
    <w:p w:rsidR="00226877" w:rsidRDefault="00E87DCA" w:rsidP="00526AB3">
      <w:pPr>
        <w:pStyle w:val="ListParagraph"/>
        <w:numPr>
          <w:ilvl w:val="4"/>
          <w:numId w:val="44"/>
        </w:numPr>
        <w:ind w:left="851" w:hanging="284"/>
      </w:pPr>
      <w:r>
        <w:t>Suplier</w:t>
      </w:r>
      <w:r w:rsidR="00226877">
        <w:t xml:space="preserve"> memberikan berkas serta form pengisian berupa data </w:t>
      </w:r>
      <w:r>
        <w:t>suplier</w:t>
      </w:r>
    </w:p>
    <w:p w:rsidR="00226877" w:rsidRDefault="00226877" w:rsidP="00526AB3">
      <w:pPr>
        <w:pStyle w:val="ListParagraph"/>
        <w:numPr>
          <w:ilvl w:val="4"/>
          <w:numId w:val="44"/>
        </w:numPr>
        <w:ind w:left="851" w:hanging="284"/>
      </w:pPr>
      <w:r>
        <w:t xml:space="preserve">Merchandiser melakukan seleksi dari hasil berkas yang diberikan </w:t>
      </w:r>
      <w:r w:rsidR="00E87DCA">
        <w:t>suplier</w:t>
      </w:r>
      <w:r>
        <w:t xml:space="preserve"> berdasarkan rule kriteria </w:t>
      </w:r>
      <w:r w:rsidR="00E87DCA">
        <w:t>suplier</w:t>
      </w:r>
    </w:p>
    <w:p w:rsidR="00226877" w:rsidRDefault="00226877" w:rsidP="00526AB3">
      <w:pPr>
        <w:pStyle w:val="ListParagraph"/>
        <w:numPr>
          <w:ilvl w:val="4"/>
          <w:numId w:val="44"/>
        </w:numPr>
        <w:ind w:left="851" w:hanging="284"/>
      </w:pPr>
      <w:r>
        <w:t xml:space="preserve">Top manajemen melakukan pengecekkan serta memutuskan </w:t>
      </w:r>
      <w:r w:rsidR="00E87DCA">
        <w:t>suplier</w:t>
      </w:r>
      <w:r>
        <w:t xml:space="preserve"> yang terpilih untuk bekerjasama dengan Matahari Nusantara Logistik</w:t>
      </w:r>
    </w:p>
    <w:p w:rsidR="00226877" w:rsidRDefault="00226877" w:rsidP="00526AB3">
      <w:pPr>
        <w:pStyle w:val="ListParagraph"/>
        <w:numPr>
          <w:ilvl w:val="4"/>
          <w:numId w:val="44"/>
        </w:numPr>
        <w:ind w:left="851" w:hanging="284"/>
      </w:pPr>
      <w:r>
        <w:t xml:space="preserve">Setelah dilakukan seleksi berdasarkan rule penilaian yang ditentukan serta top manajemen memutuskan </w:t>
      </w:r>
      <w:r w:rsidR="00E87DCA">
        <w:t>suplier</w:t>
      </w:r>
      <w:r>
        <w:t xml:space="preserve"> terbaik, berikutnya adalah hasil report </w:t>
      </w:r>
      <w:r w:rsidR="00E87DCA">
        <w:t>suplier</w:t>
      </w:r>
      <w:r>
        <w:t xml:space="preserve"> terbaik yang terpilih untuk bekerjasama dengan Mataharai Nusantara Logistik.</w:t>
      </w:r>
    </w:p>
    <w:p w:rsidR="00226877" w:rsidRPr="00226877" w:rsidRDefault="00226877" w:rsidP="00226877">
      <w:pPr>
        <w:pStyle w:val="ListParagraph"/>
        <w:ind w:left="709"/>
      </w:pPr>
    </w:p>
    <w:p w:rsidR="0088525D" w:rsidRDefault="0088525D" w:rsidP="00E66E7C">
      <w:pPr>
        <w:pStyle w:val="Heading3"/>
        <w:ind w:left="567" w:hanging="567"/>
      </w:pPr>
      <w:bookmarkStart w:id="79" w:name="_Toc111482893"/>
      <w:r>
        <w:lastRenderedPageBreak/>
        <w:t>Permasalahan Sistem yang Dihadapi</w:t>
      </w:r>
      <w:bookmarkEnd w:id="79"/>
    </w:p>
    <w:p w:rsidR="00346F3F" w:rsidRPr="00226877" w:rsidRDefault="00226877" w:rsidP="004003DA">
      <w:pPr>
        <w:ind w:firstLine="567"/>
      </w:pPr>
      <w:r>
        <w:t>Melihat alur sistem yang berjalan, diketahui beberapa indikasi kendala atau permasalahan sistem yang dihadapi</w:t>
      </w:r>
      <w:r w:rsidR="00D10287">
        <w:t xml:space="preserve"> oleh sistem berjalan saat ini</w:t>
      </w:r>
      <w:r>
        <w:t xml:space="preserve">, </w:t>
      </w:r>
      <w:r w:rsidR="00DB756B">
        <w:t>permasalahan pada sistem dibagi</w:t>
      </w:r>
      <w:r>
        <w:t xml:space="preserve"> kedalam dua kategori yaitu </w:t>
      </w:r>
      <w:r w:rsidR="00346F3F" w:rsidRPr="00D10287">
        <w:rPr>
          <w:i/>
        </w:rPr>
        <w:t>Internal</w:t>
      </w:r>
      <w:r w:rsidR="00346F3F">
        <w:t xml:space="preserve"> dan </w:t>
      </w:r>
      <w:proofErr w:type="gramStart"/>
      <w:r w:rsidR="00346F3F" w:rsidRPr="00D10287">
        <w:rPr>
          <w:i/>
        </w:rPr>
        <w:t>Eksternal</w:t>
      </w:r>
      <w:r w:rsidR="00346F3F">
        <w:t xml:space="preserve"> :</w:t>
      </w:r>
      <w:proofErr w:type="gramEnd"/>
    </w:p>
    <w:p w:rsidR="00035909" w:rsidRDefault="00035909" w:rsidP="004003DA">
      <w:pPr>
        <w:pStyle w:val="ListParagraph"/>
        <w:numPr>
          <w:ilvl w:val="0"/>
          <w:numId w:val="19"/>
        </w:numPr>
        <w:ind w:left="851" w:hanging="284"/>
      </w:pPr>
      <w:r w:rsidRPr="00D10287">
        <w:rPr>
          <w:i/>
        </w:rPr>
        <w:t>Internal</w:t>
      </w:r>
    </w:p>
    <w:p w:rsidR="002F2DC9" w:rsidRDefault="00DB756B" w:rsidP="004003DA">
      <w:pPr>
        <w:pStyle w:val="ListParagraph"/>
        <w:numPr>
          <w:ilvl w:val="0"/>
          <w:numId w:val="39"/>
        </w:numPr>
        <w:ind w:left="1134" w:hanging="284"/>
      </w:pPr>
      <w:r>
        <w:t>Sistem yang berjalan belum memperhitungkan efisiensi biaya dari segi proses pengambilan keputusan serta efisiensi waktu yang dilalui</w:t>
      </w:r>
      <w:r w:rsidR="00D10287">
        <w:t xml:space="preserve"> pada kegiatan pengambilan keputusan</w:t>
      </w:r>
      <w:r>
        <w:t>.</w:t>
      </w:r>
      <w:r w:rsidR="00E77E77">
        <w:t xml:space="preserve"> </w:t>
      </w:r>
    </w:p>
    <w:p w:rsidR="00346F3F" w:rsidRDefault="00E77E77" w:rsidP="004003DA">
      <w:pPr>
        <w:pStyle w:val="ListParagraph"/>
        <w:numPr>
          <w:ilvl w:val="0"/>
          <w:numId w:val="39"/>
        </w:numPr>
        <w:ind w:left="1134" w:hanging="284"/>
      </w:pPr>
      <w:r>
        <w:t xml:space="preserve">Infrastuktur </w:t>
      </w:r>
      <w:r w:rsidR="00DB756B">
        <w:t xml:space="preserve">pada sistem </w:t>
      </w:r>
      <w:r w:rsidR="00003D69">
        <w:t>yang perlu dilakukan pengembangan lebih lanjut agar lebih terlihat baik</w:t>
      </w:r>
      <w:r w:rsidR="00D10287">
        <w:t xml:space="preserve"> dan agar dapat digunakan terus menerus kedepannya saat ada pemilihan </w:t>
      </w:r>
      <w:r w:rsidR="00E87DCA">
        <w:t>suplier</w:t>
      </w:r>
      <w:r w:rsidR="00D10287">
        <w:t xml:space="preserve"> baru pada periode </w:t>
      </w:r>
      <w:proofErr w:type="gramStart"/>
      <w:r w:rsidR="00D10287">
        <w:t>baru.</w:t>
      </w:r>
      <w:r w:rsidR="00003D69">
        <w:t>.</w:t>
      </w:r>
      <w:proofErr w:type="gramEnd"/>
    </w:p>
    <w:p w:rsidR="00346F3F" w:rsidRDefault="00E77E77" w:rsidP="004003DA">
      <w:pPr>
        <w:pStyle w:val="ListParagraph"/>
        <w:numPr>
          <w:ilvl w:val="0"/>
          <w:numId w:val="16"/>
        </w:numPr>
        <w:ind w:left="1134" w:hanging="284"/>
      </w:pPr>
      <w:r>
        <w:t xml:space="preserve">Keamanan </w:t>
      </w:r>
      <w:r w:rsidR="00003D69">
        <w:t>pada sistem yang harus d</w:t>
      </w:r>
      <w:r w:rsidR="00D10287">
        <w:t xml:space="preserve">i kuatkan dengan mengikuti trend </w:t>
      </w:r>
      <w:r w:rsidR="00003D69">
        <w:t>kasus tindak pengamanan sistem terkini.</w:t>
      </w:r>
    </w:p>
    <w:p w:rsidR="00035909" w:rsidRPr="00D10287" w:rsidRDefault="00035909" w:rsidP="004003DA">
      <w:pPr>
        <w:pStyle w:val="ListParagraph"/>
        <w:numPr>
          <w:ilvl w:val="0"/>
          <w:numId w:val="19"/>
        </w:numPr>
        <w:ind w:left="851" w:hanging="294"/>
        <w:rPr>
          <w:i/>
        </w:rPr>
      </w:pPr>
      <w:r w:rsidRPr="00D10287">
        <w:rPr>
          <w:i/>
        </w:rPr>
        <w:t>Eksternal</w:t>
      </w:r>
    </w:p>
    <w:p w:rsidR="002F2DC9" w:rsidRDefault="00003D69" w:rsidP="004003DA">
      <w:pPr>
        <w:pStyle w:val="ListParagraph"/>
        <w:numPr>
          <w:ilvl w:val="0"/>
          <w:numId w:val="40"/>
        </w:numPr>
        <w:ind w:left="1134" w:hanging="284"/>
      </w:pPr>
      <w:r>
        <w:t xml:space="preserve">Dikhawatirkan terjadi ketidaksesuaian sistem oleh </w:t>
      </w:r>
      <w:r w:rsidR="00E87DCA">
        <w:t>suplier</w:t>
      </w:r>
      <w:r>
        <w:t xml:space="preserve"> yang mengikuti proses seleksi pemilihan.</w:t>
      </w:r>
    </w:p>
    <w:p w:rsidR="00346F3F" w:rsidRDefault="00E77E77" w:rsidP="004003DA">
      <w:pPr>
        <w:pStyle w:val="ListParagraph"/>
        <w:numPr>
          <w:ilvl w:val="0"/>
          <w:numId w:val="40"/>
        </w:numPr>
        <w:ind w:left="1134" w:hanging="284"/>
      </w:pPr>
      <w:r w:rsidRPr="002F2DC9">
        <w:rPr>
          <w:i/>
        </w:rPr>
        <w:t>Output</w:t>
      </w:r>
      <w:r>
        <w:t xml:space="preserve"> bukan dari sistem</w:t>
      </w:r>
      <w:r w:rsidR="00003D69">
        <w:t xml:space="preserve"> sepenuhnya melainkan masih manual dilakukannya.</w:t>
      </w:r>
    </w:p>
    <w:p w:rsidR="00346F3F" w:rsidRPr="00E77E77" w:rsidRDefault="00E77E77" w:rsidP="004003DA">
      <w:pPr>
        <w:pStyle w:val="ListParagraph"/>
        <w:numPr>
          <w:ilvl w:val="0"/>
          <w:numId w:val="40"/>
        </w:numPr>
        <w:ind w:left="1134" w:hanging="284"/>
        <w:rPr>
          <w:i/>
        </w:rPr>
      </w:pPr>
      <w:r>
        <w:rPr>
          <w:i/>
        </w:rPr>
        <w:t xml:space="preserve">Reliability </w:t>
      </w:r>
      <w:r w:rsidR="00003D69">
        <w:t>pada sistem harus dilakukan peningkatan.</w:t>
      </w:r>
    </w:p>
    <w:p w:rsidR="005533E3" w:rsidRDefault="00D10287" w:rsidP="004003DA">
      <w:pPr>
        <w:ind w:firstLine="567"/>
      </w:pPr>
      <w:r>
        <w:t xml:space="preserve">Dari permasalahan sistem yang dihadapi baik </w:t>
      </w:r>
      <w:r>
        <w:rPr>
          <w:i/>
        </w:rPr>
        <w:t xml:space="preserve">eksternal </w:t>
      </w:r>
      <w:r>
        <w:t xml:space="preserve">dan </w:t>
      </w:r>
      <w:r>
        <w:rPr>
          <w:i/>
        </w:rPr>
        <w:t xml:space="preserve">internal </w:t>
      </w:r>
      <w:r>
        <w:t>maka selanjutnya akan di lakukan perancangan sistem serta analisa yang diusulkan berupa prosedur sistem juga kebutuhan sistem.</w:t>
      </w:r>
      <w:r w:rsidR="005533E3">
        <w:br w:type="page"/>
      </w:r>
    </w:p>
    <w:p w:rsidR="0088525D" w:rsidRDefault="0088525D" w:rsidP="00E66E7C">
      <w:pPr>
        <w:pStyle w:val="Heading3"/>
        <w:ind w:left="567" w:hanging="567"/>
      </w:pPr>
      <w:bookmarkStart w:id="80" w:name="_Toc111482894"/>
      <w:r>
        <w:lastRenderedPageBreak/>
        <w:t>Analisa dan Perancangan Sistem yang Diusulkan</w:t>
      </w:r>
      <w:bookmarkEnd w:id="80"/>
    </w:p>
    <w:p w:rsidR="00035909" w:rsidRDefault="00035909" w:rsidP="00B31B7A">
      <w:pPr>
        <w:pStyle w:val="ListParagraph"/>
        <w:numPr>
          <w:ilvl w:val="0"/>
          <w:numId w:val="20"/>
        </w:numPr>
        <w:ind w:left="851" w:hanging="284"/>
      </w:pPr>
      <w:r>
        <w:t>Prosedur sistem</w:t>
      </w:r>
    </w:p>
    <w:p w:rsidR="005533E3" w:rsidRPr="005533E3" w:rsidRDefault="005533E3" w:rsidP="005533E3">
      <w:pPr>
        <w:pStyle w:val="ListParagraph"/>
        <w:ind w:left="851"/>
      </w:pPr>
      <w:r>
        <w:t xml:space="preserve">Melihat dari alur proses sistem yang berjalan, maka dilakukan analisa perancangan sistem yang akan di usulkan pada sistem pendukung keputusan metode </w:t>
      </w:r>
      <w:r>
        <w:rPr>
          <w:i/>
        </w:rPr>
        <w:t xml:space="preserve">weighted product </w:t>
      </w:r>
      <w:r>
        <w:t xml:space="preserve">menentukan </w:t>
      </w:r>
      <w:r w:rsidR="00E87DCA">
        <w:t>suplier</w:t>
      </w:r>
      <w:r>
        <w:t xml:space="preserve"> terbaik, berikut adalah gambaran </w:t>
      </w:r>
      <w:r>
        <w:rPr>
          <w:i/>
        </w:rPr>
        <w:t xml:space="preserve">flowchart </w:t>
      </w:r>
      <w:r>
        <w:t>sistem yang akan diususlkan.</w:t>
      </w:r>
    </w:p>
    <w:p w:rsidR="00003D69" w:rsidRDefault="00D32DA7" w:rsidP="005533E3">
      <w:pPr>
        <w:pStyle w:val="ListParagraph"/>
        <w:ind w:left="0"/>
        <w:jc w:val="center"/>
      </w:pPr>
      <w:r>
        <w:object w:dxaOrig="7650" w:dyaOrig="24015">
          <v:shape id="_x0000_i1026" type="#_x0000_t75" style="width:160.5pt;height:471.75pt" o:ole="">
            <v:imagedata r:id="rId70" o:title=""/>
          </v:shape>
          <o:OLEObject Type="Embed" ProgID="Visio.Drawing.15" ShapeID="_x0000_i1026" DrawAspect="Content" ObjectID="_1722097203" r:id="rId71"/>
        </w:object>
      </w:r>
    </w:p>
    <w:p w:rsidR="005533E3" w:rsidRDefault="005533E3" w:rsidP="005533E3">
      <w:pPr>
        <w:pStyle w:val="Caption"/>
      </w:pPr>
      <w:bookmarkStart w:id="81" w:name="_Toc110150493"/>
      <w:r>
        <w:t xml:space="preserve">Gambar </w:t>
      </w:r>
      <w:r w:rsidR="00FD066B">
        <w:t>3</w:t>
      </w:r>
      <w:r w:rsidR="004611BF">
        <w:t>.</w:t>
      </w:r>
      <w:fldSimple w:instr=" SEQ Gambar \* ARABIC \s 1 ">
        <w:r w:rsidR="00E81C4C">
          <w:rPr>
            <w:noProof/>
          </w:rPr>
          <w:t>12</w:t>
        </w:r>
      </w:fldSimple>
      <w:r w:rsidR="00E91576">
        <w:t xml:space="preserve"> prosedur s</w:t>
      </w:r>
      <w:r>
        <w:t>istem</w:t>
      </w:r>
      <w:bookmarkEnd w:id="81"/>
    </w:p>
    <w:p w:rsidR="005533E3" w:rsidRDefault="002C7DE6" w:rsidP="005533E3">
      <w:pPr>
        <w:ind w:left="851"/>
      </w:pPr>
      <w:r>
        <w:lastRenderedPageBreak/>
        <w:t>Keteranga</w:t>
      </w:r>
      <w:r w:rsidR="003F0387">
        <w:t xml:space="preserve">n gambar </w:t>
      </w:r>
      <w:proofErr w:type="gramStart"/>
      <w:r w:rsidR="003F0387">
        <w:t>3.12</w:t>
      </w:r>
      <w:r w:rsidR="005533E3">
        <w:t xml:space="preserve"> :</w:t>
      </w:r>
      <w:proofErr w:type="gramEnd"/>
    </w:p>
    <w:p w:rsidR="002F2DC9" w:rsidRDefault="005533E3" w:rsidP="00526AB3">
      <w:pPr>
        <w:pStyle w:val="ListParagraph"/>
        <w:numPr>
          <w:ilvl w:val="4"/>
          <w:numId w:val="44"/>
        </w:numPr>
        <w:ind w:left="1134" w:hanging="283"/>
      </w:pPr>
      <w:r>
        <w:rPr>
          <w:i/>
        </w:rPr>
        <w:t xml:space="preserve">User </w:t>
      </w:r>
      <w:r w:rsidR="00E87DCA">
        <w:t>suplier</w:t>
      </w:r>
      <w:r>
        <w:t xml:space="preserve"> melakukan login</w:t>
      </w:r>
      <w:r w:rsidR="00225F7F">
        <w:t xml:space="preserve"> atua register jika belum mempunyai akun.</w:t>
      </w:r>
    </w:p>
    <w:p w:rsidR="00225F7F" w:rsidRDefault="00E87DCA" w:rsidP="00526AB3">
      <w:pPr>
        <w:pStyle w:val="ListParagraph"/>
        <w:numPr>
          <w:ilvl w:val="4"/>
          <w:numId w:val="44"/>
        </w:numPr>
        <w:ind w:left="1134" w:hanging="283"/>
      </w:pPr>
      <w:r>
        <w:t>Suplier</w:t>
      </w:r>
      <w:r w:rsidR="00225F7F">
        <w:t xml:space="preserve"> melakukan upload berkas</w:t>
      </w:r>
      <w:r w:rsidR="00D32DA7">
        <w:t xml:space="preserve"> kesistem</w:t>
      </w:r>
    </w:p>
    <w:p w:rsidR="00D32DA7" w:rsidRDefault="00D32DA7" w:rsidP="00526AB3">
      <w:pPr>
        <w:pStyle w:val="ListParagraph"/>
        <w:numPr>
          <w:ilvl w:val="4"/>
          <w:numId w:val="44"/>
        </w:numPr>
        <w:ind w:left="1134" w:hanging="283"/>
      </w:pPr>
      <w:r>
        <w:t>Admin atau merchandiser melakukan input nilai kriteria</w:t>
      </w:r>
    </w:p>
    <w:p w:rsidR="00D32DA7" w:rsidRPr="00D32DA7" w:rsidRDefault="00D32DA7" w:rsidP="00526AB3">
      <w:pPr>
        <w:pStyle w:val="ListParagraph"/>
        <w:numPr>
          <w:ilvl w:val="4"/>
          <w:numId w:val="44"/>
        </w:numPr>
        <w:ind w:left="1134" w:hanging="283"/>
      </w:pPr>
      <w:r>
        <w:t xml:space="preserve">Sistem melakukan penghitungan menggunakan metode </w:t>
      </w:r>
      <w:r>
        <w:rPr>
          <w:i/>
        </w:rPr>
        <w:t>weighted product</w:t>
      </w:r>
    </w:p>
    <w:p w:rsidR="00D32DA7" w:rsidRDefault="00D32DA7" w:rsidP="00526AB3">
      <w:pPr>
        <w:pStyle w:val="ListParagraph"/>
        <w:numPr>
          <w:ilvl w:val="4"/>
          <w:numId w:val="44"/>
        </w:numPr>
        <w:ind w:left="1134" w:hanging="283"/>
      </w:pPr>
      <w:r>
        <w:t>Sistem menentukan nilai vektor S</w:t>
      </w:r>
    </w:p>
    <w:p w:rsidR="00D32DA7" w:rsidRDefault="00D32DA7" w:rsidP="00526AB3">
      <w:pPr>
        <w:pStyle w:val="ListParagraph"/>
        <w:numPr>
          <w:ilvl w:val="4"/>
          <w:numId w:val="44"/>
        </w:numPr>
        <w:ind w:left="1134" w:hanging="283"/>
      </w:pPr>
      <w:r>
        <w:t>Sistem melakukan penghitungan nilai vektor V</w:t>
      </w:r>
    </w:p>
    <w:p w:rsidR="00D32DA7" w:rsidRDefault="00D32DA7" w:rsidP="00526AB3">
      <w:pPr>
        <w:pStyle w:val="ListParagraph"/>
        <w:numPr>
          <w:ilvl w:val="4"/>
          <w:numId w:val="44"/>
        </w:numPr>
        <w:ind w:left="1134" w:hanging="283"/>
      </w:pPr>
      <w:r>
        <w:t>Sistem melakukan perangkingan berdasarkan nilai vektor V yang telan dilakukan pengurutan dari besar ke kecil</w:t>
      </w:r>
    </w:p>
    <w:p w:rsidR="00D32DA7" w:rsidRDefault="00D32DA7" w:rsidP="00526AB3">
      <w:pPr>
        <w:pStyle w:val="ListParagraph"/>
        <w:numPr>
          <w:ilvl w:val="4"/>
          <w:numId w:val="44"/>
        </w:numPr>
        <w:ind w:left="1134" w:hanging="283"/>
      </w:pPr>
      <w:r>
        <w:t xml:space="preserve">Output sistem berupa hasil keputusan yang membantu top manajemen menentukan </w:t>
      </w:r>
      <w:r w:rsidR="00E87DCA">
        <w:t>suplier</w:t>
      </w:r>
      <w:r>
        <w:t xml:space="preserve"> terbaik</w:t>
      </w:r>
    </w:p>
    <w:p w:rsidR="00D32DA7" w:rsidRPr="005533E3" w:rsidRDefault="00D32DA7" w:rsidP="00D32DA7">
      <w:pPr>
        <w:pStyle w:val="ListParagraph"/>
        <w:ind w:left="1134"/>
      </w:pPr>
    </w:p>
    <w:p w:rsidR="00035909" w:rsidRPr="00035909" w:rsidRDefault="00035909" w:rsidP="00B31B7A">
      <w:pPr>
        <w:pStyle w:val="ListParagraph"/>
        <w:numPr>
          <w:ilvl w:val="0"/>
          <w:numId w:val="20"/>
        </w:numPr>
        <w:ind w:left="851" w:hanging="294"/>
      </w:pPr>
      <w:r>
        <w:t>Analisa kebutuhan sistem</w:t>
      </w:r>
    </w:p>
    <w:p w:rsidR="0088525D" w:rsidRPr="003437FF" w:rsidRDefault="003437FF" w:rsidP="00B31B7A">
      <w:pPr>
        <w:pStyle w:val="ListParagraph"/>
        <w:numPr>
          <w:ilvl w:val="0"/>
          <w:numId w:val="21"/>
        </w:numPr>
        <w:ind w:left="1134" w:hanging="284"/>
      </w:pPr>
      <w:r>
        <w:t>Kebutuhan pengguna</w:t>
      </w:r>
    </w:p>
    <w:p w:rsidR="003437FF" w:rsidRDefault="003437FF" w:rsidP="00B31B7A">
      <w:pPr>
        <w:pStyle w:val="ListParagraph"/>
        <w:numPr>
          <w:ilvl w:val="0"/>
          <w:numId w:val="41"/>
        </w:numPr>
        <w:ind w:left="1418" w:hanging="284"/>
      </w:pPr>
      <w:proofErr w:type="gramStart"/>
      <w:r>
        <w:t>Admin :</w:t>
      </w:r>
      <w:proofErr w:type="gramEnd"/>
      <w:r>
        <w:t xml:space="preserve"> mengelola pengguna, mengelola kriteria, bobot dan alternatif lalu melakukan </w:t>
      </w:r>
      <w:r w:rsidRPr="003437FF">
        <w:rPr>
          <w:i/>
        </w:rPr>
        <w:t>reporting</w:t>
      </w:r>
      <w:r>
        <w:rPr>
          <w:i/>
        </w:rPr>
        <w:t xml:space="preserve"> </w:t>
      </w:r>
      <w:r>
        <w:t>hasil keputusan</w:t>
      </w:r>
    </w:p>
    <w:p w:rsidR="003437FF" w:rsidRDefault="003437FF" w:rsidP="00B31B7A">
      <w:pPr>
        <w:pStyle w:val="ListParagraph"/>
        <w:numPr>
          <w:ilvl w:val="0"/>
          <w:numId w:val="41"/>
        </w:numPr>
        <w:ind w:left="1418" w:hanging="284"/>
      </w:pPr>
      <w:proofErr w:type="gramStart"/>
      <w:r>
        <w:rPr>
          <w:i/>
        </w:rPr>
        <w:t xml:space="preserve">User </w:t>
      </w:r>
      <w:r>
        <w:t>:</w:t>
      </w:r>
      <w:proofErr w:type="gramEnd"/>
      <w:r>
        <w:t xml:space="preserve"> membuat akun, mengupload berkas.</w:t>
      </w:r>
    </w:p>
    <w:p w:rsidR="00C01CBC" w:rsidRPr="00C01CBC" w:rsidRDefault="003437FF" w:rsidP="00B31B7A">
      <w:pPr>
        <w:pStyle w:val="ListParagraph"/>
        <w:numPr>
          <w:ilvl w:val="0"/>
          <w:numId w:val="21"/>
        </w:numPr>
        <w:ind w:left="1134" w:hanging="283"/>
      </w:pPr>
      <w:r>
        <w:t xml:space="preserve">Kebutuhan </w:t>
      </w:r>
      <w:r>
        <w:rPr>
          <w:i/>
        </w:rPr>
        <w:t>hardware</w:t>
      </w:r>
    </w:p>
    <w:p w:rsidR="00C01CBC" w:rsidRPr="00C01CBC" w:rsidRDefault="00C01CBC" w:rsidP="00B31B7A">
      <w:pPr>
        <w:pStyle w:val="ListParagraph"/>
        <w:numPr>
          <w:ilvl w:val="0"/>
          <w:numId w:val="42"/>
        </w:numPr>
      </w:pPr>
      <w:r>
        <w:rPr>
          <w:i/>
        </w:rPr>
        <w:t>Personal computer</w:t>
      </w:r>
    </w:p>
    <w:p w:rsidR="00C01CBC" w:rsidRPr="00C01CBC" w:rsidRDefault="00C01CBC" w:rsidP="00B31B7A">
      <w:pPr>
        <w:pStyle w:val="ListParagraph"/>
        <w:numPr>
          <w:ilvl w:val="0"/>
          <w:numId w:val="42"/>
        </w:numPr>
      </w:pPr>
      <w:r>
        <w:rPr>
          <w:i/>
        </w:rPr>
        <w:t>Mobile device</w:t>
      </w:r>
    </w:p>
    <w:p w:rsidR="003437FF" w:rsidRPr="003437FF" w:rsidRDefault="003437FF" w:rsidP="00B31B7A">
      <w:pPr>
        <w:pStyle w:val="ListParagraph"/>
        <w:numPr>
          <w:ilvl w:val="0"/>
          <w:numId w:val="21"/>
        </w:numPr>
        <w:ind w:left="1134" w:hanging="283"/>
      </w:pPr>
      <w:r>
        <w:t xml:space="preserve">Kebutuhan </w:t>
      </w:r>
      <w:r w:rsidRPr="00C01CBC">
        <w:rPr>
          <w:i/>
        </w:rPr>
        <w:t>software</w:t>
      </w:r>
    </w:p>
    <w:p w:rsidR="00C01CBC" w:rsidRDefault="003437FF" w:rsidP="00B31B7A">
      <w:pPr>
        <w:pStyle w:val="ListParagraph"/>
        <w:numPr>
          <w:ilvl w:val="0"/>
          <w:numId w:val="43"/>
        </w:numPr>
        <w:ind w:left="1418" w:hanging="284"/>
        <w:rPr>
          <w:i/>
        </w:rPr>
      </w:pPr>
      <w:r>
        <w:rPr>
          <w:i/>
        </w:rPr>
        <w:t>Web browser</w:t>
      </w:r>
    </w:p>
    <w:p w:rsidR="00C01CBC" w:rsidRDefault="003437FF" w:rsidP="00B31B7A">
      <w:pPr>
        <w:pStyle w:val="ListParagraph"/>
        <w:numPr>
          <w:ilvl w:val="0"/>
          <w:numId w:val="43"/>
        </w:numPr>
        <w:ind w:left="1418" w:hanging="284"/>
        <w:rPr>
          <w:i/>
        </w:rPr>
      </w:pPr>
      <w:r w:rsidRPr="00C01CBC">
        <w:rPr>
          <w:i/>
        </w:rPr>
        <w:t>Server / local server</w:t>
      </w:r>
    </w:p>
    <w:p w:rsidR="00C01CBC" w:rsidRDefault="003437FF" w:rsidP="00B31B7A">
      <w:pPr>
        <w:pStyle w:val="ListParagraph"/>
        <w:numPr>
          <w:ilvl w:val="0"/>
          <w:numId w:val="43"/>
        </w:numPr>
        <w:ind w:left="1418" w:hanging="284"/>
        <w:rPr>
          <w:i/>
        </w:rPr>
      </w:pPr>
      <w:r w:rsidRPr="00C01CBC">
        <w:rPr>
          <w:i/>
        </w:rPr>
        <w:t>Database management system</w:t>
      </w:r>
    </w:p>
    <w:p w:rsidR="003437FF" w:rsidRPr="00C01CBC" w:rsidRDefault="003437FF" w:rsidP="00B31B7A">
      <w:pPr>
        <w:pStyle w:val="ListParagraph"/>
        <w:numPr>
          <w:ilvl w:val="0"/>
          <w:numId w:val="43"/>
        </w:numPr>
        <w:ind w:left="1418" w:hanging="284"/>
        <w:rPr>
          <w:i/>
        </w:rPr>
      </w:pPr>
      <w:r w:rsidRPr="00C01CBC">
        <w:rPr>
          <w:i/>
        </w:rPr>
        <w:t>Code editor</w:t>
      </w:r>
    </w:p>
    <w:p w:rsidR="003437FF" w:rsidRDefault="000350B1" w:rsidP="00B31B7A">
      <w:pPr>
        <w:pStyle w:val="ListParagraph"/>
        <w:numPr>
          <w:ilvl w:val="0"/>
          <w:numId w:val="21"/>
        </w:numPr>
        <w:ind w:left="1134" w:hanging="283"/>
      </w:pPr>
      <w:r>
        <w:t>Kebutuhan jaringan</w:t>
      </w:r>
    </w:p>
    <w:p w:rsidR="0088525D" w:rsidRDefault="000350B1" w:rsidP="00812F37">
      <w:pPr>
        <w:jc w:val="center"/>
      </w:pPr>
      <w:r>
        <w:rPr>
          <w:noProof/>
        </w:rPr>
        <w:lastRenderedPageBreak/>
        <w:drawing>
          <wp:inline distT="0" distB="0" distL="0" distR="0" wp14:anchorId="44D59FB4" wp14:editId="525C94CE">
            <wp:extent cx="3362960" cy="1606164"/>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72">
                      <a:extLst>
                        <a:ext uri="{28A0092B-C50C-407E-A947-70E740481C1C}">
                          <a14:useLocalDpi xmlns:a14="http://schemas.microsoft.com/office/drawing/2010/main" val="0"/>
                        </a:ext>
                      </a:extLst>
                    </a:blip>
                    <a:stretch>
                      <a:fillRect/>
                    </a:stretch>
                  </pic:blipFill>
                  <pic:spPr>
                    <a:xfrm>
                      <a:off x="0" y="0"/>
                      <a:ext cx="3391700" cy="1619890"/>
                    </a:xfrm>
                    <a:prstGeom prst="rect">
                      <a:avLst/>
                    </a:prstGeom>
                  </pic:spPr>
                </pic:pic>
              </a:graphicData>
            </a:graphic>
          </wp:inline>
        </w:drawing>
      </w:r>
    </w:p>
    <w:p w:rsidR="000350B1" w:rsidRDefault="000350B1" w:rsidP="000350B1">
      <w:pPr>
        <w:pStyle w:val="Caption"/>
      </w:pPr>
      <w:bookmarkStart w:id="82" w:name="_Toc110150494"/>
      <w:r>
        <w:t xml:space="preserve">Gambar </w:t>
      </w:r>
      <w:r w:rsidR="002C7DE6">
        <w:t>3</w:t>
      </w:r>
      <w:r w:rsidR="004611BF">
        <w:t>.</w:t>
      </w:r>
      <w:fldSimple w:instr=" SEQ Gambar \* ARABIC \s 1 ">
        <w:r w:rsidR="00E81C4C">
          <w:rPr>
            <w:noProof/>
          </w:rPr>
          <w:t>13</w:t>
        </w:r>
      </w:fldSimple>
      <w:r w:rsidR="00957F00">
        <w:t xml:space="preserve"> k</w:t>
      </w:r>
      <w:r>
        <w:t>ebutuhan jaringan</w:t>
      </w:r>
      <w:bookmarkEnd w:id="82"/>
    </w:p>
    <w:p w:rsidR="000350B1" w:rsidRDefault="00E91576" w:rsidP="000350B1">
      <w:pPr>
        <w:ind w:left="1134" w:hanging="11"/>
      </w:pPr>
      <w:r>
        <w:t>Keterangan</w:t>
      </w:r>
      <w:r w:rsidR="003F0387">
        <w:t xml:space="preserve"> gambar </w:t>
      </w:r>
      <w:proofErr w:type="gramStart"/>
      <w:r w:rsidR="003F0387">
        <w:t>3.13</w:t>
      </w:r>
      <w:r w:rsidR="000350B1">
        <w:t xml:space="preserve"> :</w:t>
      </w:r>
      <w:proofErr w:type="gramEnd"/>
    </w:p>
    <w:p w:rsidR="000350B1" w:rsidRPr="00E1755D" w:rsidRDefault="000350B1" w:rsidP="00B31B7A">
      <w:pPr>
        <w:pStyle w:val="ListParagraph"/>
        <w:numPr>
          <w:ilvl w:val="0"/>
          <w:numId w:val="22"/>
        </w:numPr>
        <w:spacing w:line="259" w:lineRule="auto"/>
        <w:ind w:left="1418" w:hanging="284"/>
        <w:rPr>
          <w:i/>
        </w:rPr>
      </w:pPr>
      <w:r w:rsidRPr="00E1755D">
        <w:rPr>
          <w:i/>
        </w:rPr>
        <w:t>Provider hosting &amp; database</w:t>
      </w:r>
      <w:r>
        <w:rPr>
          <w:i/>
        </w:rPr>
        <w:t xml:space="preserve"> </w:t>
      </w:r>
      <w:r>
        <w:t>berfungsi menyimpan data sumber aplikasi, siap diakses 24 jam oleh user ataupun admin.</w:t>
      </w:r>
    </w:p>
    <w:p w:rsidR="000350B1" w:rsidRPr="00E1755D" w:rsidRDefault="000350B1" w:rsidP="00B31B7A">
      <w:pPr>
        <w:pStyle w:val="ListParagraph"/>
        <w:numPr>
          <w:ilvl w:val="0"/>
          <w:numId w:val="22"/>
        </w:numPr>
        <w:spacing w:line="259" w:lineRule="auto"/>
        <w:ind w:left="1418" w:hanging="283"/>
        <w:rPr>
          <w:i/>
        </w:rPr>
      </w:pPr>
      <w:r>
        <w:t>Internet sebagai penghunbung untuk mengambil data ke aplikasi.</w:t>
      </w:r>
    </w:p>
    <w:p w:rsidR="000350B1" w:rsidRPr="00E1755D" w:rsidRDefault="000350B1" w:rsidP="00B31B7A">
      <w:pPr>
        <w:pStyle w:val="ListParagraph"/>
        <w:numPr>
          <w:ilvl w:val="0"/>
          <w:numId w:val="22"/>
        </w:numPr>
        <w:spacing w:line="259" w:lineRule="auto"/>
        <w:ind w:left="1418" w:hanging="283"/>
        <w:rPr>
          <w:i/>
        </w:rPr>
      </w:pPr>
      <w:r>
        <w:t>Modem sebagai penghubung agar pc admin bisa terkoneksi ke internet.</w:t>
      </w:r>
    </w:p>
    <w:p w:rsidR="000350B1" w:rsidRPr="007708D2" w:rsidRDefault="000350B1" w:rsidP="00B31B7A">
      <w:pPr>
        <w:pStyle w:val="ListParagraph"/>
        <w:numPr>
          <w:ilvl w:val="0"/>
          <w:numId w:val="22"/>
        </w:numPr>
        <w:spacing w:line="259" w:lineRule="auto"/>
        <w:ind w:left="1418" w:hanging="283"/>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7708D2" w:rsidRPr="00812F37" w:rsidRDefault="007708D2" w:rsidP="007708D2">
      <w:pPr>
        <w:pStyle w:val="ListParagraph"/>
        <w:spacing w:line="259" w:lineRule="auto"/>
        <w:ind w:left="1418"/>
        <w:rPr>
          <w:i/>
        </w:rPr>
      </w:pPr>
    </w:p>
    <w:p w:rsidR="004F012F" w:rsidRDefault="000350B1" w:rsidP="00B31B7A">
      <w:pPr>
        <w:pStyle w:val="ListParagraph"/>
        <w:numPr>
          <w:ilvl w:val="0"/>
          <w:numId w:val="21"/>
        </w:numPr>
        <w:ind w:left="1134" w:hanging="294"/>
      </w:pPr>
      <w:r>
        <w:t>Kebutuhan sistem</w:t>
      </w:r>
    </w:p>
    <w:p w:rsidR="000350B1" w:rsidRDefault="000350B1" w:rsidP="00B31B7A">
      <w:pPr>
        <w:pStyle w:val="ListParagraph"/>
        <w:numPr>
          <w:ilvl w:val="0"/>
          <w:numId w:val="23"/>
        </w:numPr>
        <w:ind w:left="1418" w:hanging="284"/>
      </w:pPr>
      <w:r>
        <w:t>Kebutuhan fungsional</w:t>
      </w:r>
    </w:p>
    <w:p w:rsidR="00455130" w:rsidRDefault="00455130" w:rsidP="00455130">
      <w:pPr>
        <w:pStyle w:val="ListParagraph"/>
        <w:ind w:left="1418"/>
      </w:pPr>
      <w:r>
        <w:t xml:space="preserve">Sistem dapat membantu melakukan dukungan pengambilan keputusan dari mulai proses awal hingga akhir sesuai tujuan sistem dibuat. Berdasarkan metodenya sistem harus dapat mengelola kriteria, bobot dan alternatif secara efisein serta efektif dan dilakukan </w:t>
      </w:r>
      <w:r w:rsidR="00812F37">
        <w:t>perencanaan terlebih dahulu. Dari subsistemnya harus berfungsi maksimal dari mulai proses upload berkas, menghitung normalisasi, menentukan nilai vektor S, membentuk nilai vektor V dan melakukan perangkingan dari hasil vektor V.</w:t>
      </w:r>
    </w:p>
    <w:p w:rsidR="000350B1" w:rsidRDefault="000350B1" w:rsidP="00B31B7A">
      <w:pPr>
        <w:pStyle w:val="ListParagraph"/>
        <w:numPr>
          <w:ilvl w:val="0"/>
          <w:numId w:val="23"/>
        </w:numPr>
        <w:ind w:left="1418" w:hanging="284"/>
      </w:pPr>
      <w:r>
        <w:t>Kebutuhan non fungsional</w:t>
      </w:r>
    </w:p>
    <w:p w:rsidR="00FC3D6B" w:rsidRDefault="00455130" w:rsidP="00812F37">
      <w:pPr>
        <w:pStyle w:val="ListParagraph"/>
        <w:ind w:left="1418"/>
        <w:sectPr w:rsidR="00FC3D6B" w:rsidSect="003B5B33">
          <w:pgSz w:w="11907" w:h="16840" w:code="9"/>
          <w:pgMar w:top="2268" w:right="1701" w:bottom="1701" w:left="2268" w:header="709" w:footer="709" w:gutter="0"/>
          <w:pgNumType w:start="34"/>
          <w:cols w:space="708"/>
          <w:docGrid w:linePitch="360"/>
        </w:sectPr>
      </w:pPr>
      <w:r>
        <w:t>Sistem harus mudah dipakai</w:t>
      </w:r>
      <w:r w:rsidR="00812F37">
        <w:t xml:space="preserve"> oleh pengguna dalam hal ini </w:t>
      </w:r>
      <w:r w:rsidR="00E87DCA">
        <w:t>suplier</w:t>
      </w:r>
      <w:r w:rsidR="00812F37">
        <w:t xml:space="preserve"> yang melakukan upload berkas dan admin yang melakukan input nilai kriteria. Sistem harus</w:t>
      </w:r>
      <w:r>
        <w:t xml:space="preserve"> terpercaya </w:t>
      </w:r>
      <w:r w:rsidR="00812F37">
        <w:t>dari segi pengelolaan membantu pengambilan keputusan. Sistem haruslah</w:t>
      </w:r>
      <w:r>
        <w:t xml:space="preserve"> bisa di akses setiap saat</w:t>
      </w:r>
      <w:r w:rsidR="00812F37">
        <w:t xml:space="preserve"> kapanpun dibutuhkan.</w:t>
      </w:r>
      <w:r w:rsidR="00C97CAA">
        <w:br w:type="page"/>
      </w:r>
    </w:p>
    <w:p w:rsidR="00C97CAA" w:rsidRDefault="00FC3D6B" w:rsidP="00FC3D6B">
      <w:pPr>
        <w:pStyle w:val="Heading1"/>
        <w:ind w:left="284" w:hanging="284"/>
      </w:pPr>
      <w:r>
        <w:lastRenderedPageBreak/>
        <w:br/>
      </w:r>
      <w:bookmarkStart w:id="83" w:name="_Toc111482895"/>
      <w:r>
        <w:t>Perancangan dan Implementasi Sistem</w:t>
      </w:r>
      <w:bookmarkEnd w:id="83"/>
    </w:p>
    <w:p w:rsidR="00A92406" w:rsidRDefault="00FC3D6B" w:rsidP="00FC3D6B">
      <w:pPr>
        <w:pStyle w:val="Heading2"/>
      </w:pPr>
      <w:bookmarkStart w:id="84" w:name="_Toc111482896"/>
      <w:r>
        <w:t>Rancangan Sistem</w:t>
      </w:r>
      <w:bookmarkEnd w:id="84"/>
    </w:p>
    <w:p w:rsidR="00A57E30" w:rsidRPr="00A57E30" w:rsidRDefault="00060D2D" w:rsidP="00A57E30">
      <w:pPr>
        <w:ind w:firstLine="567"/>
        <w:rPr>
          <w:i/>
        </w:rPr>
      </w:pPr>
      <w:r>
        <w:t>Pada perancangan sistem pendukung keputusan menggunakan m</w:t>
      </w:r>
      <w:r w:rsidR="00A57E30">
        <w:t xml:space="preserve">etode </w:t>
      </w:r>
      <w:r>
        <w:rPr>
          <w:i/>
        </w:rPr>
        <w:t>weighted p</w:t>
      </w:r>
      <w:r w:rsidR="00A57E30">
        <w:rPr>
          <w:i/>
        </w:rPr>
        <w:t xml:space="preserve">roduct </w:t>
      </w:r>
      <w:r>
        <w:t xml:space="preserve">untuk menentukan </w:t>
      </w:r>
      <w:r w:rsidR="00E87DCA">
        <w:t>suplier</w:t>
      </w:r>
      <w:r>
        <w:t xml:space="preserve"> terbaik d</w:t>
      </w:r>
      <w:r w:rsidR="00A57E30">
        <w:t>i PT. Matahari Nusantara Logistik, digunakan sebuah perancangan model UML (</w:t>
      </w:r>
      <w:r w:rsidR="00A57E30">
        <w:rPr>
          <w:i/>
        </w:rPr>
        <w:t>Unified Modelling Language)</w:t>
      </w:r>
      <w:r w:rsidR="00A57E30">
        <w:t xml:space="preserve"> yang didalamnya terdapat beberapa komponen perancangan seperti </w:t>
      </w:r>
      <w:r w:rsidR="00A57E30">
        <w:rPr>
          <w:i/>
        </w:rPr>
        <w:t xml:space="preserve">Usecase Diagram, Activity Diagram, Sequence Diagram </w:t>
      </w:r>
      <w:r w:rsidR="00A57E30" w:rsidRPr="00824CD8">
        <w:t>dan</w:t>
      </w:r>
      <w:r w:rsidR="00A57E30">
        <w:rPr>
          <w:i/>
        </w:rPr>
        <w:t xml:space="preserve"> Class Diagram.</w:t>
      </w:r>
    </w:p>
    <w:p w:rsidR="00FC3D6B" w:rsidRDefault="00FC3D6B" w:rsidP="00D56BEE">
      <w:pPr>
        <w:pStyle w:val="Heading3"/>
        <w:ind w:left="567" w:hanging="567"/>
      </w:pPr>
      <w:bookmarkStart w:id="85" w:name="_Toc111482897"/>
      <w:r>
        <w:t xml:space="preserve">Rancangan </w:t>
      </w:r>
      <w:r w:rsidR="00A57E30">
        <w:t>Komponen UML (</w:t>
      </w:r>
      <w:r w:rsidR="00A57E30">
        <w:rPr>
          <w:i/>
        </w:rPr>
        <w:t>Unified Modelling Language)</w:t>
      </w:r>
      <w:bookmarkEnd w:id="85"/>
    </w:p>
    <w:p w:rsidR="00FC3D6B" w:rsidRPr="0032227C" w:rsidRDefault="0032227C" w:rsidP="0032227C">
      <w:pPr>
        <w:pStyle w:val="ListParagraph"/>
        <w:numPr>
          <w:ilvl w:val="0"/>
          <w:numId w:val="47"/>
        </w:numPr>
        <w:ind w:left="851" w:hanging="294"/>
      </w:pPr>
      <w:r>
        <w:rPr>
          <w:i/>
        </w:rPr>
        <w:t>Use case diagram</w:t>
      </w:r>
    </w:p>
    <w:p w:rsidR="00FA6227" w:rsidRDefault="00A57E30" w:rsidP="00060D2D">
      <w:pPr>
        <w:pStyle w:val="Caption"/>
        <w:sectPr w:rsidR="00FA6227" w:rsidSect="00716693">
          <w:headerReference w:type="default" r:id="rId73"/>
          <w:footerReference w:type="default" r:id="rId74"/>
          <w:pgSz w:w="11907" w:h="16840" w:code="9"/>
          <w:pgMar w:top="2268" w:right="1701" w:bottom="1701" w:left="2268" w:header="709" w:footer="709" w:gutter="0"/>
          <w:pgNumType w:start="59"/>
          <w:cols w:space="708"/>
          <w:docGrid w:linePitch="360"/>
        </w:sectPr>
      </w:pPr>
      <w:bookmarkStart w:id="86" w:name="_Toc110150495"/>
      <w:r>
        <w:rPr>
          <w:noProof/>
        </w:rPr>
        <w:drawing>
          <wp:inline distT="0" distB="0" distL="0" distR="0" wp14:anchorId="44C58990" wp14:editId="693B3446">
            <wp:extent cx="5027051" cy="4683318"/>
            <wp:effectExtent l="0" t="0" r="254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PB1JiCm38RlUGfhzxu1GXitD40JWzszrYjHMgTAd5xGtfqcBSKJkop-_--FvRdPHi4WgUzCHnS1yH1i-oNGs42rMCy6Q_41Tarl6J02vc8nFoE5xANfDEo5O7C8FbA4PnwIR38Rh841QuVjH3_y0A_8KzqJo-RR09HEcZ3nV5Ccoy3LhBUFDWhrS21kaalSmfw692aYbtmSN6wO8jKOf.png"/>
                    <pic:cNvPicPr/>
                  </pic:nvPicPr>
                  <pic:blipFill>
                    <a:blip r:embed="rId75">
                      <a:extLst>
                        <a:ext uri="{28A0092B-C50C-407E-A947-70E740481C1C}">
                          <a14:useLocalDpi xmlns:a14="http://schemas.microsoft.com/office/drawing/2010/main" val="0"/>
                        </a:ext>
                      </a:extLst>
                    </a:blip>
                    <a:stretch>
                      <a:fillRect/>
                    </a:stretch>
                  </pic:blipFill>
                  <pic:spPr>
                    <a:xfrm>
                      <a:off x="0" y="0"/>
                      <a:ext cx="5037953" cy="4693474"/>
                    </a:xfrm>
                    <a:prstGeom prst="rect">
                      <a:avLst/>
                    </a:prstGeom>
                  </pic:spPr>
                </pic:pic>
              </a:graphicData>
            </a:graphic>
          </wp:inline>
        </w:drawing>
      </w:r>
      <w:r>
        <w:t xml:space="preserve">Gambar </w:t>
      </w:r>
      <w:r w:rsidR="002C7DE6">
        <w:t>4</w:t>
      </w:r>
      <w:r w:rsidR="004611BF">
        <w:t>.</w:t>
      </w:r>
      <w:fldSimple w:instr=" SEQ Gambar \* ARABIC \s 1 ">
        <w:r w:rsidR="00E81C4C">
          <w:rPr>
            <w:noProof/>
          </w:rPr>
          <w:t>1</w:t>
        </w:r>
      </w:fldSimple>
      <w:r>
        <w:t xml:space="preserve"> usecase diagram</w:t>
      </w:r>
      <w:bookmarkEnd w:id="86"/>
    </w:p>
    <w:p w:rsidR="00C061EA" w:rsidRDefault="00C061EA" w:rsidP="00C061EA">
      <w:pPr>
        <w:ind w:left="567"/>
      </w:pPr>
      <w:r>
        <w:lastRenderedPageBreak/>
        <w:t xml:space="preserve">Keterangan gambar </w:t>
      </w:r>
      <w:proofErr w:type="gramStart"/>
      <w:r>
        <w:t>4.1 :</w:t>
      </w:r>
      <w:proofErr w:type="gramEnd"/>
    </w:p>
    <w:p w:rsidR="00C061EA" w:rsidRDefault="00824CD8" w:rsidP="00C061EA">
      <w:pPr>
        <w:pStyle w:val="ListParagraph"/>
        <w:numPr>
          <w:ilvl w:val="0"/>
          <w:numId w:val="22"/>
        </w:numPr>
        <w:ind w:left="851" w:hanging="284"/>
      </w:pPr>
      <w:r>
        <w:t xml:space="preserve">User melakukan </w:t>
      </w:r>
      <w:r w:rsidRPr="0001288C">
        <w:rPr>
          <w:i/>
        </w:rPr>
        <w:t>login</w:t>
      </w:r>
      <w:r>
        <w:t xml:space="preserve"> ke aplikasi dengan registrasi terlebih dahulu.</w:t>
      </w:r>
    </w:p>
    <w:p w:rsidR="00824CD8" w:rsidRDefault="00824CD8" w:rsidP="00C061EA">
      <w:pPr>
        <w:pStyle w:val="ListParagraph"/>
        <w:numPr>
          <w:ilvl w:val="0"/>
          <w:numId w:val="22"/>
        </w:numPr>
        <w:ind w:left="851" w:hanging="284"/>
      </w:pPr>
      <w:r>
        <w:t xml:space="preserve">User melakukan </w:t>
      </w:r>
      <w:r w:rsidRPr="0001288C">
        <w:rPr>
          <w:i/>
        </w:rPr>
        <w:t>upload</w:t>
      </w:r>
      <w:r>
        <w:t xml:space="preserve"> berkas berupa </w:t>
      </w:r>
      <w:r w:rsidRPr="0001288C">
        <w:rPr>
          <w:i/>
        </w:rPr>
        <w:t>file</w:t>
      </w:r>
      <w:r>
        <w:t xml:space="preserve"> pdf.</w:t>
      </w:r>
    </w:p>
    <w:p w:rsidR="00824CD8" w:rsidRDefault="00824CD8" w:rsidP="00C061EA">
      <w:pPr>
        <w:pStyle w:val="ListParagraph"/>
        <w:numPr>
          <w:ilvl w:val="0"/>
          <w:numId w:val="22"/>
        </w:numPr>
        <w:ind w:left="851" w:hanging="284"/>
      </w:pPr>
      <w:r>
        <w:t xml:space="preserve">Admin melakukan </w:t>
      </w:r>
      <w:r w:rsidRPr="0001288C">
        <w:rPr>
          <w:i/>
        </w:rPr>
        <w:t>input</w:t>
      </w:r>
      <w:r>
        <w:t xml:space="preserve"> alternatif, kriteria dan bobot.</w:t>
      </w:r>
    </w:p>
    <w:p w:rsidR="00824CD8" w:rsidRDefault="00824CD8" w:rsidP="00C061EA">
      <w:pPr>
        <w:pStyle w:val="ListParagraph"/>
        <w:numPr>
          <w:ilvl w:val="0"/>
          <w:numId w:val="22"/>
        </w:numPr>
        <w:ind w:left="851" w:hanging="284"/>
      </w:pPr>
      <w:r>
        <w:t xml:space="preserve">Admin melakukan </w:t>
      </w:r>
      <w:r w:rsidRPr="0001288C">
        <w:rPr>
          <w:i/>
        </w:rPr>
        <w:t>input</w:t>
      </w:r>
      <w:r>
        <w:t xml:space="preserve"> nilai bobot kriteria sehingga sistem mengeluarkan hasil normalisasi, vektor s dan vektor v.</w:t>
      </w:r>
    </w:p>
    <w:p w:rsidR="00824CD8" w:rsidRDefault="00824CD8" w:rsidP="00C061EA">
      <w:pPr>
        <w:pStyle w:val="ListParagraph"/>
        <w:numPr>
          <w:ilvl w:val="0"/>
          <w:numId w:val="22"/>
        </w:numPr>
        <w:ind w:left="851" w:hanging="284"/>
      </w:pPr>
      <w:r>
        <w:t>Top manajemen melihat hasil peranginkingan dari vektor v.</w:t>
      </w:r>
    </w:p>
    <w:p w:rsidR="00C061EA" w:rsidRPr="00C061EA" w:rsidRDefault="00C061EA" w:rsidP="00C061EA">
      <w:pPr>
        <w:pStyle w:val="ListParagraph"/>
        <w:ind w:left="851"/>
      </w:pPr>
    </w:p>
    <w:p w:rsidR="0032227C" w:rsidRPr="005E4E6D" w:rsidRDefault="0032227C" w:rsidP="0032227C">
      <w:pPr>
        <w:pStyle w:val="ListParagraph"/>
        <w:numPr>
          <w:ilvl w:val="0"/>
          <w:numId w:val="47"/>
        </w:numPr>
        <w:ind w:left="851" w:hanging="294"/>
      </w:pPr>
      <w:r>
        <w:rPr>
          <w:i/>
        </w:rPr>
        <w:t>Activity diagram</w:t>
      </w:r>
    </w:p>
    <w:p w:rsidR="0032227C" w:rsidRDefault="005E4E6D" w:rsidP="005E4E6D">
      <w:pPr>
        <w:pStyle w:val="ListParagraph"/>
        <w:numPr>
          <w:ilvl w:val="5"/>
          <w:numId w:val="29"/>
        </w:numPr>
        <w:ind w:left="1134" w:hanging="283"/>
        <w:rPr>
          <w:i/>
        </w:rPr>
      </w:pPr>
      <w:r w:rsidRPr="005E4E6D">
        <w:rPr>
          <w:i/>
        </w:rPr>
        <w:t>Ac</w:t>
      </w:r>
      <w:r w:rsidR="00522AD3">
        <w:rPr>
          <w:i/>
        </w:rPr>
        <w:t>tivity login</w:t>
      </w:r>
    </w:p>
    <w:p w:rsidR="00522AD3" w:rsidRPr="006C5158" w:rsidRDefault="00570C56" w:rsidP="006C5158">
      <w:pPr>
        <w:pStyle w:val="Caption"/>
      </w:pPr>
      <w:bookmarkStart w:id="87" w:name="_Toc110150496"/>
      <w:r>
        <w:rPr>
          <w:noProof/>
        </w:rPr>
        <w:drawing>
          <wp:inline distT="0" distB="0" distL="0" distR="0" wp14:anchorId="1F514EE7" wp14:editId="0D4CB5DC">
            <wp:extent cx="2075815" cy="2767054"/>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Oun2y8m48Nt-nL71sd_GZfOmL74nS7n98S99hbmbz91_E-s7PmUx_71-oPhf6tE2UgQiKKfsDrKZ0qlyegb-y2EW3kzjt7MX44oZw1ScHgw7VlN9SJ4sD-DjL1cF60biqNK7mUCXlrL1YpIi7-m3U3EPE4ff7vSVwJ25oOkVXFw0G00.png"/>
                    <pic:cNvPicPr/>
                  </pic:nvPicPr>
                  <pic:blipFill>
                    <a:blip r:embed="rId76">
                      <a:extLst>
                        <a:ext uri="{28A0092B-C50C-407E-A947-70E740481C1C}">
                          <a14:useLocalDpi xmlns:a14="http://schemas.microsoft.com/office/drawing/2010/main" val="0"/>
                        </a:ext>
                      </a:extLst>
                    </a:blip>
                    <a:stretch>
                      <a:fillRect/>
                    </a:stretch>
                  </pic:blipFill>
                  <pic:spPr>
                    <a:xfrm>
                      <a:off x="0" y="0"/>
                      <a:ext cx="2080143" cy="2772824"/>
                    </a:xfrm>
                    <a:prstGeom prst="rect">
                      <a:avLst/>
                    </a:prstGeom>
                  </pic:spPr>
                </pic:pic>
              </a:graphicData>
            </a:graphic>
          </wp:inline>
        </w:drawing>
      </w:r>
      <w:r w:rsidR="006C5158">
        <w:br/>
      </w:r>
      <w:r w:rsidR="00522AD3">
        <w:t xml:space="preserve">Gambar </w:t>
      </w:r>
      <w:r w:rsidR="002C7DE6">
        <w:t>4</w:t>
      </w:r>
      <w:r w:rsidR="00726B9B">
        <w:t>.</w:t>
      </w:r>
      <w:fldSimple w:instr=" SEQ Gambar \* ARABIC \s 1 ">
        <w:r w:rsidR="00E81C4C">
          <w:rPr>
            <w:noProof/>
          </w:rPr>
          <w:t>2</w:t>
        </w:r>
      </w:fldSimple>
      <w:r w:rsidR="00522AD3">
        <w:t xml:space="preserve"> activity login</w:t>
      </w:r>
      <w:bookmarkEnd w:id="87"/>
    </w:p>
    <w:p w:rsidR="00522AD3" w:rsidRDefault="00522AD3" w:rsidP="00522AD3">
      <w:pPr>
        <w:ind w:left="851"/>
      </w:pPr>
      <w:r>
        <w:t xml:space="preserve">Keterangan gambar </w:t>
      </w:r>
      <w:proofErr w:type="gramStart"/>
      <w:r>
        <w:t>4.2 :</w:t>
      </w:r>
      <w:proofErr w:type="gramEnd"/>
      <w:r>
        <w:t xml:space="preserve"> </w:t>
      </w:r>
    </w:p>
    <w:p w:rsidR="00522AD3" w:rsidRDefault="00824CD8" w:rsidP="00DC44E6">
      <w:pPr>
        <w:spacing w:line="240" w:lineRule="auto"/>
        <w:ind w:left="851"/>
      </w:pPr>
      <w:r>
        <w:t xml:space="preserve">- </w:t>
      </w:r>
      <w:r w:rsidRPr="0001288C">
        <w:rPr>
          <w:i/>
        </w:rPr>
        <w:t>User</w:t>
      </w:r>
      <w:r>
        <w:t xml:space="preserve"> mengakses aplikasi, lalu muncul halaman </w:t>
      </w:r>
      <w:r w:rsidRPr="0001288C">
        <w:rPr>
          <w:i/>
        </w:rPr>
        <w:t>home</w:t>
      </w:r>
      <w:r>
        <w:t>.</w:t>
      </w:r>
    </w:p>
    <w:p w:rsidR="00824CD8" w:rsidRDefault="00824CD8" w:rsidP="00DC44E6">
      <w:pPr>
        <w:spacing w:line="240" w:lineRule="auto"/>
        <w:ind w:left="851"/>
      </w:pPr>
      <w:r>
        <w:t xml:space="preserve">- Di halaman </w:t>
      </w:r>
      <w:r w:rsidRPr="0001288C">
        <w:rPr>
          <w:i/>
        </w:rPr>
        <w:t>home</w:t>
      </w:r>
      <w:r>
        <w:t xml:space="preserve"> terdapat tombol menuju </w:t>
      </w:r>
      <w:r w:rsidRPr="0001288C">
        <w:rPr>
          <w:i/>
        </w:rPr>
        <w:t>login</w:t>
      </w:r>
      <w:r>
        <w:t>.</w:t>
      </w:r>
    </w:p>
    <w:p w:rsidR="00824CD8" w:rsidRDefault="00824CD8" w:rsidP="00DC44E6">
      <w:pPr>
        <w:spacing w:line="240" w:lineRule="auto"/>
        <w:ind w:left="851"/>
      </w:pPr>
      <w:r>
        <w:t xml:space="preserve">- Form login terdapat </w:t>
      </w:r>
      <w:r w:rsidRPr="0001288C">
        <w:rPr>
          <w:i/>
        </w:rPr>
        <w:t>username</w:t>
      </w:r>
      <w:r>
        <w:t xml:space="preserve"> dan </w:t>
      </w:r>
      <w:r w:rsidRPr="0001288C">
        <w:rPr>
          <w:i/>
        </w:rPr>
        <w:t>password</w:t>
      </w:r>
      <w:r>
        <w:t>.</w:t>
      </w:r>
    </w:p>
    <w:p w:rsidR="00824CD8" w:rsidRDefault="00824CD8" w:rsidP="00DC44E6">
      <w:pPr>
        <w:spacing w:line="240" w:lineRule="auto"/>
        <w:ind w:left="851"/>
      </w:pPr>
      <w:r>
        <w:t xml:space="preserve">- Jika </w:t>
      </w:r>
      <w:r w:rsidRPr="0001288C">
        <w:rPr>
          <w:i/>
        </w:rPr>
        <w:t>username</w:t>
      </w:r>
      <w:r>
        <w:t xml:space="preserve"> dan </w:t>
      </w:r>
      <w:r w:rsidRPr="0001288C">
        <w:rPr>
          <w:i/>
        </w:rPr>
        <w:t>password</w:t>
      </w:r>
      <w:r>
        <w:t xml:space="preserve"> benar maka diarahkan ke </w:t>
      </w:r>
      <w:r w:rsidRPr="0001288C">
        <w:rPr>
          <w:i/>
        </w:rPr>
        <w:t>dashboard</w:t>
      </w:r>
      <w:r>
        <w:t>.</w:t>
      </w:r>
    </w:p>
    <w:p w:rsidR="00824CD8" w:rsidRDefault="00824CD8" w:rsidP="00DC44E6">
      <w:pPr>
        <w:spacing w:line="240" w:lineRule="auto"/>
        <w:ind w:left="851"/>
      </w:pPr>
      <w:r>
        <w:t>- Jika gagal belum punya akun maka harus registrasi.</w:t>
      </w:r>
    </w:p>
    <w:p w:rsidR="00DC44E6" w:rsidRDefault="00DC44E6" w:rsidP="00DC44E6">
      <w:pPr>
        <w:spacing w:line="240" w:lineRule="auto"/>
        <w:ind w:left="851"/>
      </w:pPr>
    </w:p>
    <w:p w:rsidR="006C5158" w:rsidRDefault="006C5158" w:rsidP="00DC44E6">
      <w:pPr>
        <w:spacing w:line="240" w:lineRule="auto"/>
        <w:ind w:left="851"/>
      </w:pPr>
    </w:p>
    <w:p w:rsidR="00522AD3" w:rsidRDefault="00522AD3" w:rsidP="005E4E6D">
      <w:pPr>
        <w:pStyle w:val="ListParagraph"/>
        <w:numPr>
          <w:ilvl w:val="5"/>
          <w:numId w:val="29"/>
        </w:numPr>
        <w:ind w:left="1134" w:hanging="283"/>
        <w:rPr>
          <w:i/>
        </w:rPr>
      </w:pPr>
      <w:r>
        <w:rPr>
          <w:i/>
        </w:rPr>
        <w:lastRenderedPageBreak/>
        <w:t xml:space="preserve">Activity upload </w:t>
      </w:r>
      <w:r w:rsidRPr="0001288C">
        <w:rPr>
          <w:i/>
        </w:rPr>
        <w:t>berkas</w:t>
      </w:r>
      <w:r>
        <w:rPr>
          <w:i/>
        </w:rPr>
        <w:t xml:space="preserve"> (user)</w:t>
      </w:r>
    </w:p>
    <w:p w:rsidR="00522AD3" w:rsidRDefault="005B7AA2" w:rsidP="006C5158">
      <w:pPr>
        <w:pStyle w:val="Caption"/>
      </w:pPr>
      <w:bookmarkStart w:id="88" w:name="_Toc110150497"/>
      <w:r>
        <w:rPr>
          <w:noProof/>
        </w:rPr>
        <w:drawing>
          <wp:inline distT="0" distB="0" distL="0" distR="0" wp14:anchorId="52E96667" wp14:editId="5F0A6112">
            <wp:extent cx="3847465" cy="2178658"/>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JO_1giCW44NtViMGfV1m_m8bbD9DDuMI3p39f4YCYkEiIl-z4rD2xqR5CvSp7HMR2wzU9JbTSJ50etNASKGYhQ5FFje9pfWNImsyL1rG8Fb_E2gumXt3n0k79zmmSM6oeTs1QymhyDumr8PJ_GYne89lBhPOOC8C1aXWx-GwsCm7yISv7iRqluKmEu-GfjcOYeZBKI-6F6vxW0iYrefxJEgjEe6.png"/>
                    <pic:cNvPicPr/>
                  </pic:nvPicPr>
                  <pic:blipFill>
                    <a:blip r:embed="rId77">
                      <a:extLst>
                        <a:ext uri="{28A0092B-C50C-407E-A947-70E740481C1C}">
                          <a14:useLocalDpi xmlns:a14="http://schemas.microsoft.com/office/drawing/2010/main" val="0"/>
                        </a:ext>
                      </a:extLst>
                    </a:blip>
                    <a:stretch>
                      <a:fillRect/>
                    </a:stretch>
                  </pic:blipFill>
                  <pic:spPr>
                    <a:xfrm>
                      <a:off x="0" y="0"/>
                      <a:ext cx="3853301" cy="2181963"/>
                    </a:xfrm>
                    <a:prstGeom prst="rect">
                      <a:avLst/>
                    </a:prstGeom>
                  </pic:spPr>
                </pic:pic>
              </a:graphicData>
            </a:graphic>
          </wp:inline>
        </w:drawing>
      </w:r>
      <w:r w:rsidR="006C5158">
        <w:br/>
      </w:r>
      <w:r w:rsidR="00522AD3">
        <w:t xml:space="preserve">Gambar </w:t>
      </w:r>
      <w:r w:rsidR="002C7DE6">
        <w:t>4</w:t>
      </w:r>
      <w:r w:rsidR="00726B9B">
        <w:t>.</w:t>
      </w:r>
      <w:fldSimple w:instr=" SEQ Gambar \* ARABIC \s 1 ">
        <w:r w:rsidR="00E81C4C">
          <w:rPr>
            <w:noProof/>
          </w:rPr>
          <w:t>3</w:t>
        </w:r>
      </w:fldSimple>
      <w:r w:rsidR="00522AD3">
        <w:t xml:space="preserve"> activity upload berkas</w:t>
      </w:r>
      <w:bookmarkEnd w:id="88"/>
    </w:p>
    <w:p w:rsidR="00522AD3" w:rsidRDefault="00522AD3" w:rsidP="00570C56">
      <w:pPr>
        <w:ind w:left="851"/>
      </w:pPr>
      <w:r>
        <w:t xml:space="preserve">Keteragan gambar </w:t>
      </w:r>
      <w:proofErr w:type="gramStart"/>
      <w:r>
        <w:t>4.3 :</w:t>
      </w:r>
      <w:proofErr w:type="gramEnd"/>
    </w:p>
    <w:p w:rsidR="00570C56" w:rsidRDefault="00DC44E6" w:rsidP="00DC44E6">
      <w:pPr>
        <w:spacing w:line="240" w:lineRule="auto"/>
        <w:ind w:left="851"/>
      </w:pPr>
      <w:r>
        <w:t xml:space="preserve">- </w:t>
      </w:r>
      <w:r w:rsidRPr="0001288C">
        <w:rPr>
          <w:i/>
        </w:rPr>
        <w:t>User</w:t>
      </w:r>
      <w:r>
        <w:t xml:space="preserve"> berhasil </w:t>
      </w:r>
      <w:r w:rsidRPr="0001288C">
        <w:rPr>
          <w:i/>
        </w:rPr>
        <w:t>login</w:t>
      </w:r>
      <w:r>
        <w:t xml:space="preserve"> di arahkan ke </w:t>
      </w:r>
      <w:r w:rsidRPr="0001288C">
        <w:rPr>
          <w:i/>
        </w:rPr>
        <w:t>profile</w:t>
      </w:r>
      <w:r>
        <w:t xml:space="preserve"> menu dan terdapat </w:t>
      </w:r>
      <w:r w:rsidRPr="0001288C">
        <w:rPr>
          <w:i/>
        </w:rPr>
        <w:t>upload form</w:t>
      </w:r>
      <w:r>
        <w:t>.</w:t>
      </w:r>
    </w:p>
    <w:p w:rsidR="00DC44E6" w:rsidRDefault="00DC44E6" w:rsidP="00DC44E6">
      <w:pPr>
        <w:spacing w:line="240" w:lineRule="auto"/>
        <w:ind w:left="851"/>
      </w:pPr>
      <w:r>
        <w:t>- File yang diupload berupa pdf.</w:t>
      </w:r>
    </w:p>
    <w:p w:rsidR="00DC44E6" w:rsidRDefault="00DC44E6" w:rsidP="00DC44E6">
      <w:pPr>
        <w:spacing w:line="240" w:lineRule="auto"/>
        <w:ind w:left="851"/>
      </w:pPr>
      <w:r>
        <w:t xml:space="preserve">- Jika suskses </w:t>
      </w:r>
      <w:r w:rsidRPr="0001288C">
        <w:rPr>
          <w:i/>
        </w:rPr>
        <w:t>upload</w:t>
      </w:r>
      <w:r w:rsidR="0001288C">
        <w:t xml:space="preserve"> maka</w:t>
      </w:r>
      <w:r>
        <w:t xml:space="preserve"> </w:t>
      </w:r>
      <w:r w:rsidRPr="0001288C">
        <w:rPr>
          <w:i/>
        </w:rPr>
        <w:t>form upload</w:t>
      </w:r>
      <w:r>
        <w:t xml:space="preserve"> tidak ada.</w:t>
      </w:r>
    </w:p>
    <w:p w:rsidR="00570C56" w:rsidRPr="00522AD3" w:rsidRDefault="00570C56" w:rsidP="00570C56">
      <w:pPr>
        <w:ind w:left="851"/>
      </w:pPr>
    </w:p>
    <w:p w:rsidR="00522AD3" w:rsidRPr="00570C56" w:rsidRDefault="00522AD3" w:rsidP="005E4E6D">
      <w:pPr>
        <w:pStyle w:val="ListParagraph"/>
        <w:numPr>
          <w:ilvl w:val="5"/>
          <w:numId w:val="29"/>
        </w:numPr>
        <w:ind w:left="1134" w:hanging="283"/>
        <w:rPr>
          <w:i/>
        </w:rPr>
      </w:pPr>
      <w:r>
        <w:rPr>
          <w:i/>
        </w:rPr>
        <w:t xml:space="preserve">Activity input </w:t>
      </w:r>
      <w:r>
        <w:t>alternatif (admin)</w:t>
      </w:r>
    </w:p>
    <w:p w:rsidR="00570C56" w:rsidRDefault="005B7AA2" w:rsidP="006C5158">
      <w:pPr>
        <w:pStyle w:val="Caption"/>
      </w:pPr>
      <w:bookmarkStart w:id="89" w:name="_Toc110150498"/>
      <w:r>
        <w:rPr>
          <w:noProof/>
        </w:rPr>
        <w:drawing>
          <wp:inline distT="0" distB="0" distL="0" distR="0" wp14:anchorId="2C3ADFB5" wp14:editId="69A4F95E">
            <wp:extent cx="3941090" cy="2107095"/>
            <wp:effectExtent l="0" t="0" r="254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JO_D2i8m48JlUOgbnu3aRa4gY21UH9zWQLSDDfkOR4xYkvicK9nBVl9bTcP8Wb6ocrKegnNh6JgjG_GZfQGrd3XaWVqi51d5tZlugFf7GT7sPfEGWmlnb5-P7t2cmkU4t3VWwAC3MqrmDTdLD_P2TRFeW89_n7g_ALeFnbpfdMqaHomGA9P1JqGsfYB4KpDjqVAuT6Z3-nBQ1_LLGu6MkZy0.png"/>
                    <pic:cNvPicPr/>
                  </pic:nvPicPr>
                  <pic:blipFill>
                    <a:blip r:embed="rId78">
                      <a:extLst>
                        <a:ext uri="{28A0092B-C50C-407E-A947-70E740481C1C}">
                          <a14:useLocalDpi xmlns:a14="http://schemas.microsoft.com/office/drawing/2010/main" val="0"/>
                        </a:ext>
                      </a:extLst>
                    </a:blip>
                    <a:stretch>
                      <a:fillRect/>
                    </a:stretch>
                  </pic:blipFill>
                  <pic:spPr>
                    <a:xfrm>
                      <a:off x="0" y="0"/>
                      <a:ext cx="3955622" cy="2114865"/>
                    </a:xfrm>
                    <a:prstGeom prst="rect">
                      <a:avLst/>
                    </a:prstGeom>
                  </pic:spPr>
                </pic:pic>
              </a:graphicData>
            </a:graphic>
          </wp:inline>
        </w:drawing>
      </w:r>
      <w:r w:rsidR="006C5158">
        <w:br/>
      </w:r>
      <w:r w:rsidR="00570C56">
        <w:t xml:space="preserve">Gambar </w:t>
      </w:r>
      <w:r w:rsidR="002C7DE6">
        <w:t>4</w:t>
      </w:r>
      <w:r w:rsidR="00E81C4C">
        <w:t>.</w:t>
      </w:r>
      <w:fldSimple w:instr=" SEQ Gambar \* ARABIC \s 1 ">
        <w:r w:rsidR="00E81C4C">
          <w:rPr>
            <w:noProof/>
          </w:rPr>
          <w:t>4</w:t>
        </w:r>
      </w:fldSimple>
      <w:r w:rsidR="00570C56">
        <w:t xml:space="preserve"> activity input alternatif</w:t>
      </w:r>
      <w:bookmarkEnd w:id="89"/>
    </w:p>
    <w:p w:rsidR="00570C56" w:rsidRDefault="00570C56" w:rsidP="00570C56">
      <w:pPr>
        <w:ind w:left="851"/>
      </w:pPr>
      <w:r>
        <w:t xml:space="preserve">Keterangan gambar </w:t>
      </w:r>
      <w:proofErr w:type="gramStart"/>
      <w:r>
        <w:t>4.4 :</w:t>
      </w:r>
      <w:proofErr w:type="gramEnd"/>
    </w:p>
    <w:p w:rsidR="00570C56" w:rsidRDefault="00570C56" w:rsidP="00DC44E6">
      <w:pPr>
        <w:spacing w:line="240" w:lineRule="auto"/>
        <w:ind w:left="851"/>
      </w:pPr>
      <w:r>
        <w:t xml:space="preserve">- </w:t>
      </w:r>
      <w:r w:rsidR="00DC44E6" w:rsidRPr="0001288C">
        <w:rPr>
          <w:i/>
        </w:rPr>
        <w:t>User</w:t>
      </w:r>
      <w:r w:rsidR="00DC44E6">
        <w:t xml:space="preserve"> yang sudah </w:t>
      </w:r>
      <w:r w:rsidR="00DC44E6" w:rsidRPr="0001288C">
        <w:rPr>
          <w:i/>
        </w:rPr>
        <w:t>upload</w:t>
      </w:r>
      <w:r w:rsidR="00DC44E6">
        <w:t xml:space="preserve"> berkas maka berubah menjadi alternatif.</w:t>
      </w:r>
    </w:p>
    <w:p w:rsidR="00DC44E6" w:rsidRDefault="00DC44E6" w:rsidP="00DC44E6">
      <w:pPr>
        <w:spacing w:line="240" w:lineRule="auto"/>
        <w:ind w:left="851"/>
      </w:pPr>
      <w:r>
        <w:t xml:space="preserve">- Admin melakukan </w:t>
      </w:r>
      <w:r w:rsidRPr="0001288C">
        <w:rPr>
          <w:i/>
        </w:rPr>
        <w:t>input</w:t>
      </w:r>
      <w:r>
        <w:t xml:space="preserve"> alternatif berdasarkan </w:t>
      </w:r>
      <w:r w:rsidRPr="0001288C">
        <w:rPr>
          <w:i/>
        </w:rPr>
        <w:t>user</w:t>
      </w:r>
      <w:r>
        <w:t xml:space="preserve"> yang sudah </w:t>
      </w:r>
      <w:r w:rsidRPr="0001288C">
        <w:rPr>
          <w:i/>
        </w:rPr>
        <w:t>upload</w:t>
      </w:r>
      <w:r>
        <w:t>.</w:t>
      </w:r>
    </w:p>
    <w:p w:rsidR="00522AD3" w:rsidRPr="00570C56" w:rsidRDefault="00522AD3" w:rsidP="005E4E6D">
      <w:pPr>
        <w:pStyle w:val="ListParagraph"/>
        <w:numPr>
          <w:ilvl w:val="5"/>
          <w:numId w:val="29"/>
        </w:numPr>
        <w:ind w:left="1134" w:hanging="283"/>
        <w:rPr>
          <w:i/>
        </w:rPr>
      </w:pPr>
      <w:r>
        <w:rPr>
          <w:i/>
        </w:rPr>
        <w:lastRenderedPageBreak/>
        <w:t xml:space="preserve">Activity input </w:t>
      </w:r>
      <w:r>
        <w:t>kriteria</w:t>
      </w:r>
    </w:p>
    <w:p w:rsidR="00570C56" w:rsidRDefault="005B7AA2" w:rsidP="006C5158">
      <w:pPr>
        <w:pStyle w:val="Caption"/>
      </w:pPr>
      <w:bookmarkStart w:id="90" w:name="_Toc110150499"/>
      <w:r>
        <w:rPr>
          <w:noProof/>
        </w:rPr>
        <w:drawing>
          <wp:inline distT="0" distB="0" distL="0" distR="0" wp14:anchorId="78FF8A73" wp14:editId="7E6F4EEA">
            <wp:extent cx="3895725" cy="2266122"/>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Oz1YyCW48Nl_eeXHs7nle4bXsLXoQMqlq3IePNKqUhCgVI_TsA2xo8wp_U-cIhxmX8V9kiPE2I2mTfSqeArMWl_b8LXBe6n13_0oxGV1bJVbr0P8voGhh8AtM16TKlrDEw6lrGYX1Qn7X4_RKA9qS2XNy--p_lhbwfVd3lZKqB1YCIGiMZ9tNjohbaKe4SgbYmR_LuyAd3AvcqcDMsBVW00.png"/>
                    <pic:cNvPicPr/>
                  </pic:nvPicPr>
                  <pic:blipFill>
                    <a:blip r:embed="rId79">
                      <a:extLst>
                        <a:ext uri="{28A0092B-C50C-407E-A947-70E740481C1C}">
                          <a14:useLocalDpi xmlns:a14="http://schemas.microsoft.com/office/drawing/2010/main" val="0"/>
                        </a:ext>
                      </a:extLst>
                    </a:blip>
                    <a:stretch>
                      <a:fillRect/>
                    </a:stretch>
                  </pic:blipFill>
                  <pic:spPr>
                    <a:xfrm>
                      <a:off x="0" y="0"/>
                      <a:ext cx="3900491" cy="2268895"/>
                    </a:xfrm>
                    <a:prstGeom prst="rect">
                      <a:avLst/>
                    </a:prstGeom>
                  </pic:spPr>
                </pic:pic>
              </a:graphicData>
            </a:graphic>
          </wp:inline>
        </w:drawing>
      </w:r>
      <w:r w:rsidR="006C5158">
        <w:br/>
      </w:r>
      <w:r w:rsidR="00570C56">
        <w:t xml:space="preserve">Gambar </w:t>
      </w:r>
      <w:r w:rsidR="002C7DE6">
        <w:t>4</w:t>
      </w:r>
      <w:r w:rsidR="004611BF">
        <w:t>.</w:t>
      </w:r>
      <w:fldSimple w:instr=" SEQ Gambar \* ARABIC \s 1 ">
        <w:r w:rsidR="00E81C4C">
          <w:rPr>
            <w:noProof/>
          </w:rPr>
          <w:t>5</w:t>
        </w:r>
      </w:fldSimple>
      <w:r w:rsidR="00570C56">
        <w:t xml:space="preserve"> activity input kriteria</w:t>
      </w:r>
      <w:bookmarkEnd w:id="90"/>
    </w:p>
    <w:p w:rsidR="00570C56" w:rsidRDefault="00570C56" w:rsidP="00570C56">
      <w:pPr>
        <w:ind w:left="851"/>
      </w:pPr>
      <w:r>
        <w:t xml:space="preserve">Keterangan gambar </w:t>
      </w:r>
      <w:proofErr w:type="gramStart"/>
      <w:r>
        <w:t>4.5 :</w:t>
      </w:r>
      <w:proofErr w:type="gramEnd"/>
    </w:p>
    <w:p w:rsidR="00570C56" w:rsidRDefault="00570C56" w:rsidP="00DC44E6">
      <w:pPr>
        <w:spacing w:line="240" w:lineRule="auto"/>
        <w:ind w:left="851"/>
      </w:pPr>
      <w:r>
        <w:t xml:space="preserve">- </w:t>
      </w:r>
      <w:r w:rsidR="00DC44E6">
        <w:t xml:space="preserve">Admin melakukan </w:t>
      </w:r>
      <w:r w:rsidR="00DC44E6" w:rsidRPr="0001288C">
        <w:rPr>
          <w:i/>
        </w:rPr>
        <w:t>input</w:t>
      </w:r>
      <w:r w:rsidR="00DC44E6">
        <w:t xml:space="preserve"> kriteria berdasarkan ketetapan perusahaan.</w:t>
      </w:r>
    </w:p>
    <w:p w:rsidR="00570C56" w:rsidRPr="00570C56" w:rsidRDefault="00570C56" w:rsidP="00570C56">
      <w:pPr>
        <w:ind w:left="851"/>
      </w:pPr>
    </w:p>
    <w:p w:rsidR="00522AD3" w:rsidRPr="00570C56" w:rsidRDefault="00522AD3" w:rsidP="005E4E6D">
      <w:pPr>
        <w:pStyle w:val="ListParagraph"/>
        <w:numPr>
          <w:ilvl w:val="5"/>
          <w:numId w:val="29"/>
        </w:numPr>
        <w:ind w:left="1134" w:hanging="283"/>
        <w:rPr>
          <w:i/>
        </w:rPr>
      </w:pPr>
      <w:r>
        <w:rPr>
          <w:i/>
        </w:rPr>
        <w:t xml:space="preserve">Activity input </w:t>
      </w:r>
      <w:r>
        <w:t>bobot</w:t>
      </w:r>
    </w:p>
    <w:p w:rsidR="00570C56" w:rsidRDefault="005B7AA2" w:rsidP="006C5158">
      <w:pPr>
        <w:pStyle w:val="Caption"/>
      </w:pPr>
      <w:bookmarkStart w:id="91" w:name="_Toc110150500"/>
      <w:r>
        <w:rPr>
          <w:noProof/>
        </w:rPr>
        <w:drawing>
          <wp:inline distT="0" distB="0" distL="0" distR="0" wp14:anchorId="0F337201" wp14:editId="43A941BE">
            <wp:extent cx="3867150" cy="2584174"/>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O_12W8X48RlFiMmHo6yjn1BH11Tefx0tOQISZGTJz6xDohiVr77R-R_Pyfi4nV_Lb5EnouG35h751RCMMiuKImC-p077k2h6gv0jBsvpEZXWdGlhq8FEAEW9LiQEt0CoODh_NFjtxKo1SPsgJfOjlrpBMr4wyEOAtwAI-YH628c6V-qbenfY5ZtUJrGMMheRZcgp26gdve4gllz0G00.png"/>
                    <pic:cNvPicPr/>
                  </pic:nvPicPr>
                  <pic:blipFill>
                    <a:blip r:embed="rId80">
                      <a:extLst>
                        <a:ext uri="{28A0092B-C50C-407E-A947-70E740481C1C}">
                          <a14:useLocalDpi xmlns:a14="http://schemas.microsoft.com/office/drawing/2010/main" val="0"/>
                        </a:ext>
                      </a:extLst>
                    </a:blip>
                    <a:stretch>
                      <a:fillRect/>
                    </a:stretch>
                  </pic:blipFill>
                  <pic:spPr>
                    <a:xfrm>
                      <a:off x="0" y="0"/>
                      <a:ext cx="3869208" cy="2585549"/>
                    </a:xfrm>
                    <a:prstGeom prst="rect">
                      <a:avLst/>
                    </a:prstGeom>
                  </pic:spPr>
                </pic:pic>
              </a:graphicData>
            </a:graphic>
          </wp:inline>
        </w:drawing>
      </w:r>
      <w:r w:rsidR="006C5158">
        <w:br/>
      </w:r>
      <w:r w:rsidR="00570C56">
        <w:t xml:space="preserve">Gambar </w:t>
      </w:r>
      <w:r w:rsidR="002C7DE6">
        <w:t>4</w:t>
      </w:r>
      <w:r w:rsidR="004611BF">
        <w:t>.</w:t>
      </w:r>
      <w:fldSimple w:instr=" SEQ Gambar \* ARABIC \s 1 ">
        <w:r w:rsidR="00E81C4C">
          <w:rPr>
            <w:noProof/>
          </w:rPr>
          <w:t>6</w:t>
        </w:r>
      </w:fldSimple>
      <w:r w:rsidR="00570C56">
        <w:t xml:space="preserve"> activity bobot</w:t>
      </w:r>
      <w:bookmarkEnd w:id="91"/>
    </w:p>
    <w:p w:rsidR="00570C56" w:rsidRDefault="00570C56" w:rsidP="00570C56">
      <w:pPr>
        <w:ind w:left="851"/>
      </w:pPr>
      <w:r>
        <w:t xml:space="preserve">Keterangan gambar </w:t>
      </w:r>
      <w:proofErr w:type="gramStart"/>
      <w:r>
        <w:t>4.6 :</w:t>
      </w:r>
      <w:proofErr w:type="gramEnd"/>
    </w:p>
    <w:p w:rsidR="00570C56" w:rsidRDefault="00570C56" w:rsidP="00570C56">
      <w:pPr>
        <w:ind w:left="851"/>
      </w:pPr>
      <w:r>
        <w:t xml:space="preserve">- </w:t>
      </w:r>
      <w:r w:rsidR="00DC44E6">
        <w:t xml:space="preserve">Admin melakukan </w:t>
      </w:r>
      <w:r w:rsidR="00DC44E6" w:rsidRPr="0001288C">
        <w:rPr>
          <w:i/>
        </w:rPr>
        <w:t>input</w:t>
      </w:r>
      <w:r w:rsidR="00DC44E6">
        <w:t xml:space="preserve"> bobot berdasarkan ketetapan perusahaan.</w:t>
      </w:r>
    </w:p>
    <w:p w:rsidR="006C5158" w:rsidRDefault="006C5158" w:rsidP="00570C56">
      <w:pPr>
        <w:ind w:left="851"/>
      </w:pPr>
    </w:p>
    <w:p w:rsidR="00522AD3" w:rsidRPr="00570C56" w:rsidRDefault="00522AD3" w:rsidP="005E4E6D">
      <w:pPr>
        <w:pStyle w:val="ListParagraph"/>
        <w:numPr>
          <w:ilvl w:val="5"/>
          <w:numId w:val="29"/>
        </w:numPr>
        <w:ind w:left="1134" w:hanging="283"/>
        <w:rPr>
          <w:i/>
        </w:rPr>
      </w:pPr>
      <w:r>
        <w:rPr>
          <w:i/>
        </w:rPr>
        <w:lastRenderedPageBreak/>
        <w:t xml:space="preserve">Activity input </w:t>
      </w:r>
      <w:r>
        <w:t>nilai bobot kriteria</w:t>
      </w:r>
    </w:p>
    <w:p w:rsidR="00570C56" w:rsidRPr="006C5158" w:rsidRDefault="005B7AA2" w:rsidP="006C5158">
      <w:pPr>
        <w:pStyle w:val="Caption"/>
      </w:pPr>
      <w:bookmarkStart w:id="92" w:name="_Toc110150501"/>
      <w:r>
        <w:rPr>
          <w:noProof/>
        </w:rPr>
        <w:drawing>
          <wp:inline distT="0" distB="0" distL="0" distR="0" wp14:anchorId="4F4BE466" wp14:editId="2D85F6BF">
            <wp:extent cx="4084985" cy="2289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O_12i8m38RlVOgmOq5wTo13H91TH9-WsuAMsRIswKbyTxjsxE1_AILVlYHTP1qusPVm-JLi744ZfGzkn1YbX0lvn71qWsFeWs4CHZVm4QLFGCx-RYAZXIlIbEP43-WnzwIegQt0sGKBfeY68ffNqQ7KoJ4AM7FIhF-ehRRBsJvAtV2TJ42BnE0nv85FhKcfWY1DLLnNJEDoJrsY5P6T5r_HPMW.png"/>
                    <pic:cNvPicPr/>
                  </pic:nvPicPr>
                  <pic:blipFill>
                    <a:blip r:embed="rId81">
                      <a:extLst>
                        <a:ext uri="{28A0092B-C50C-407E-A947-70E740481C1C}">
                          <a14:useLocalDpi xmlns:a14="http://schemas.microsoft.com/office/drawing/2010/main" val="0"/>
                        </a:ext>
                      </a:extLst>
                    </a:blip>
                    <a:stretch>
                      <a:fillRect/>
                    </a:stretch>
                  </pic:blipFill>
                  <pic:spPr>
                    <a:xfrm>
                      <a:off x="0" y="0"/>
                      <a:ext cx="4094200" cy="2295142"/>
                    </a:xfrm>
                    <a:prstGeom prst="rect">
                      <a:avLst/>
                    </a:prstGeom>
                  </pic:spPr>
                </pic:pic>
              </a:graphicData>
            </a:graphic>
          </wp:inline>
        </w:drawing>
      </w:r>
      <w:r w:rsidR="006C5158">
        <w:br/>
      </w:r>
      <w:r w:rsidR="00570C56">
        <w:t xml:space="preserve">Gambar </w:t>
      </w:r>
      <w:r w:rsidR="002C7DE6">
        <w:t>4</w:t>
      </w:r>
      <w:r w:rsidR="00726B9B">
        <w:t>.</w:t>
      </w:r>
      <w:fldSimple w:instr=" SEQ Gambar \* ARABIC \s 1 ">
        <w:r w:rsidR="00E81C4C">
          <w:rPr>
            <w:noProof/>
          </w:rPr>
          <w:t>7</w:t>
        </w:r>
      </w:fldSimple>
      <w:r w:rsidR="00570C56">
        <w:t xml:space="preserve"> activity input nilai bobot kriteria</w:t>
      </w:r>
      <w:bookmarkEnd w:id="92"/>
    </w:p>
    <w:p w:rsidR="00570C56" w:rsidRDefault="00570C56" w:rsidP="00570C56">
      <w:pPr>
        <w:ind w:left="851"/>
      </w:pPr>
      <w:r>
        <w:t xml:space="preserve">Keterangan gambar </w:t>
      </w:r>
      <w:proofErr w:type="gramStart"/>
      <w:r>
        <w:t>4.7 :</w:t>
      </w:r>
      <w:proofErr w:type="gramEnd"/>
    </w:p>
    <w:p w:rsidR="00570C56" w:rsidRDefault="00570C56" w:rsidP="00DC44E6">
      <w:pPr>
        <w:spacing w:line="240" w:lineRule="auto"/>
        <w:ind w:left="851"/>
      </w:pPr>
      <w:r>
        <w:t xml:space="preserve">- </w:t>
      </w:r>
      <w:r w:rsidR="00DC44E6">
        <w:t xml:space="preserve">Admin melakukan </w:t>
      </w:r>
      <w:r w:rsidR="00DC44E6" w:rsidRPr="0001288C">
        <w:rPr>
          <w:i/>
        </w:rPr>
        <w:t>input</w:t>
      </w:r>
      <w:r w:rsidR="00DC44E6">
        <w:t xml:space="preserve"> nilai kriteria berdasarkan ketetapan perusahaan.</w:t>
      </w:r>
    </w:p>
    <w:p w:rsidR="00570C56" w:rsidRPr="00570C56" w:rsidRDefault="00570C56" w:rsidP="00570C56">
      <w:pPr>
        <w:ind w:left="851"/>
      </w:pPr>
    </w:p>
    <w:p w:rsidR="0032227C" w:rsidRPr="0032227C" w:rsidRDefault="0032227C" w:rsidP="0032227C">
      <w:pPr>
        <w:pStyle w:val="ListParagraph"/>
        <w:numPr>
          <w:ilvl w:val="0"/>
          <w:numId w:val="47"/>
        </w:numPr>
        <w:ind w:left="851" w:hanging="294"/>
      </w:pPr>
      <w:r>
        <w:rPr>
          <w:i/>
        </w:rPr>
        <w:t>Sequence diagram</w:t>
      </w:r>
    </w:p>
    <w:p w:rsidR="00646CDC" w:rsidRDefault="00646CDC" w:rsidP="006C5158">
      <w:pPr>
        <w:pStyle w:val="Caption"/>
      </w:pPr>
      <w:bookmarkStart w:id="93" w:name="_Toc110150502"/>
      <w:r>
        <w:rPr>
          <w:noProof/>
        </w:rPr>
        <w:drawing>
          <wp:inline distT="0" distB="0" distL="0" distR="0" wp14:anchorId="0757C120" wp14:editId="4C98A3E5">
            <wp:extent cx="5039995" cy="3498573"/>
            <wp:effectExtent l="0" t="0" r="8255"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PB1JeD048RlFCMaTmysRGyUJ8sDqQW9ITDwyJAmKpfXcSNTuVqTg5AqwHw0_Nx-RvSDwwGOjMjyrY3B8M93iAMlZgGas31MHc3BIQc1dCHrTISLl5BRQPTGu9qqE88Fukgev22FmNMbPgrPkUGMHM5slJy3JF0KGeQbXWWsTec6-qzmUquUNCDoJkPP6KHZy32CnzF4MtjINsGE5GjCrBFDvFc.png"/>
                    <pic:cNvPicPr/>
                  </pic:nvPicPr>
                  <pic:blipFill>
                    <a:blip r:embed="rId82">
                      <a:extLst>
                        <a:ext uri="{28A0092B-C50C-407E-A947-70E740481C1C}">
                          <a14:useLocalDpi xmlns:a14="http://schemas.microsoft.com/office/drawing/2010/main" val="0"/>
                        </a:ext>
                      </a:extLst>
                    </a:blip>
                    <a:stretch>
                      <a:fillRect/>
                    </a:stretch>
                  </pic:blipFill>
                  <pic:spPr>
                    <a:xfrm>
                      <a:off x="0" y="0"/>
                      <a:ext cx="5045648" cy="3502497"/>
                    </a:xfrm>
                    <a:prstGeom prst="rect">
                      <a:avLst/>
                    </a:prstGeom>
                  </pic:spPr>
                </pic:pic>
              </a:graphicData>
            </a:graphic>
          </wp:inline>
        </w:drawing>
      </w:r>
      <w:r>
        <w:t xml:space="preserve">Gambar </w:t>
      </w:r>
      <w:r w:rsidR="002C7DE6">
        <w:t>4</w:t>
      </w:r>
      <w:r w:rsidR="004611BF">
        <w:t>.</w:t>
      </w:r>
      <w:fldSimple w:instr=" SEQ Gambar \* ARABIC \s 1 ">
        <w:r w:rsidR="00E81C4C">
          <w:rPr>
            <w:noProof/>
          </w:rPr>
          <w:t>8</w:t>
        </w:r>
      </w:fldSimple>
      <w:r>
        <w:t xml:space="preserve"> sequence diagram</w:t>
      </w:r>
      <w:bookmarkEnd w:id="93"/>
    </w:p>
    <w:p w:rsidR="00646CDC" w:rsidRDefault="00646CDC" w:rsidP="00646CDC">
      <w:pPr>
        <w:ind w:left="567"/>
      </w:pPr>
      <w:r>
        <w:lastRenderedPageBreak/>
        <w:t xml:space="preserve">Keterangan gambar </w:t>
      </w:r>
      <w:proofErr w:type="gramStart"/>
      <w:r>
        <w:t>4.8 :</w:t>
      </w:r>
      <w:proofErr w:type="gramEnd"/>
      <w:r>
        <w:t xml:space="preserve"> </w:t>
      </w:r>
    </w:p>
    <w:p w:rsidR="00646CDC" w:rsidRDefault="00FD7C37" w:rsidP="00FD7C37">
      <w:pPr>
        <w:spacing w:line="240" w:lineRule="auto"/>
        <w:ind w:left="567"/>
      </w:pPr>
      <w:r>
        <w:t xml:space="preserve">- </w:t>
      </w:r>
      <w:r w:rsidRPr="0001288C">
        <w:rPr>
          <w:i/>
        </w:rPr>
        <w:t>User</w:t>
      </w:r>
      <w:r>
        <w:t xml:space="preserve"> mengakses aplikasi, </w:t>
      </w:r>
      <w:proofErr w:type="gramStart"/>
      <w:r>
        <w:t xml:space="preserve">melakukan  </w:t>
      </w:r>
      <w:r w:rsidRPr="0001288C">
        <w:rPr>
          <w:i/>
        </w:rPr>
        <w:t>login</w:t>
      </w:r>
      <w:proofErr w:type="gramEnd"/>
      <w:r>
        <w:t xml:space="preserve"> dan </w:t>
      </w:r>
      <w:r w:rsidRPr="0001288C">
        <w:rPr>
          <w:i/>
        </w:rPr>
        <w:t>upload</w:t>
      </w:r>
      <w:r>
        <w:t xml:space="preserve"> berkas.</w:t>
      </w:r>
    </w:p>
    <w:p w:rsidR="00FD7C37" w:rsidRDefault="00FD7C37" w:rsidP="00FD7C37">
      <w:pPr>
        <w:spacing w:line="240" w:lineRule="auto"/>
        <w:ind w:left="567"/>
      </w:pPr>
      <w:r>
        <w:t xml:space="preserve">- Admin melakukan </w:t>
      </w:r>
      <w:r w:rsidRPr="0001288C">
        <w:rPr>
          <w:i/>
        </w:rPr>
        <w:t>input</w:t>
      </w:r>
      <w:r>
        <w:t xml:space="preserve"> alternatif, kriteria bobot dan nilai alternatif bobot.</w:t>
      </w:r>
    </w:p>
    <w:p w:rsidR="00FD7C37" w:rsidRDefault="00FD7C37" w:rsidP="00FD7C37">
      <w:pPr>
        <w:spacing w:line="240" w:lineRule="auto"/>
        <w:ind w:left="567"/>
      </w:pPr>
      <w:r>
        <w:t>- Sistem menghitung nilai normalisasi, vektor s dan vektor v.</w:t>
      </w:r>
    </w:p>
    <w:p w:rsidR="00FD7C37" w:rsidRDefault="00FD7C37" w:rsidP="00FD7C37">
      <w:pPr>
        <w:spacing w:line="240" w:lineRule="auto"/>
        <w:ind w:left="567"/>
      </w:pPr>
      <w:r>
        <w:t xml:space="preserve">- </w:t>
      </w:r>
      <w:r w:rsidRPr="0001288C">
        <w:rPr>
          <w:i/>
        </w:rPr>
        <w:t>Dashboard</w:t>
      </w:r>
      <w:r>
        <w:t xml:space="preserve"> menampilkan hasil </w:t>
      </w:r>
      <w:r w:rsidRPr="0001288C">
        <w:rPr>
          <w:i/>
        </w:rPr>
        <w:t>input</w:t>
      </w:r>
      <w:r>
        <w:t xml:space="preserve"> dan penghitungan.</w:t>
      </w:r>
    </w:p>
    <w:p w:rsidR="00646CDC" w:rsidRPr="00646CDC" w:rsidRDefault="00646CDC" w:rsidP="00646CDC">
      <w:pPr>
        <w:ind w:left="567"/>
      </w:pPr>
    </w:p>
    <w:p w:rsidR="0032227C" w:rsidRPr="0032227C" w:rsidRDefault="0032227C" w:rsidP="0032227C">
      <w:pPr>
        <w:pStyle w:val="ListParagraph"/>
        <w:numPr>
          <w:ilvl w:val="0"/>
          <w:numId w:val="47"/>
        </w:numPr>
        <w:ind w:left="851" w:hanging="294"/>
      </w:pPr>
      <w:r>
        <w:rPr>
          <w:i/>
        </w:rPr>
        <w:t>Class diagram</w:t>
      </w:r>
    </w:p>
    <w:p w:rsidR="000B4C06" w:rsidRDefault="000B4C06" w:rsidP="006C5158">
      <w:pPr>
        <w:pStyle w:val="Caption"/>
      </w:pPr>
      <w:bookmarkStart w:id="94" w:name="_Toc110150503"/>
      <w:r>
        <w:rPr>
          <w:noProof/>
        </w:rPr>
        <w:drawing>
          <wp:inline distT="0" distB="0" distL="0" distR="0" wp14:anchorId="16D455AC" wp14:editId="6AE753EA">
            <wp:extent cx="5040630" cy="282702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PIzQiCm4CTtFyNXgHyuGo5BfxHhbjBIEPoZItf8bir9QWaXxrv99AvAA0dKY-3_0VSxStZXF8eFdQa6N6lS4jHlx3nry49M1Hti5fOq11ySsXhGWHlqleArGUVWtP540NUiu17OUXY4EvGTQDf5VpQBJsEnenX_egm_KE1XFaykTSZct1xGkQzUr7dInEUURHpfRsvJtBDA5Yd-RIWovAcm3jK.png"/>
                    <pic:cNvPicPr/>
                  </pic:nvPicPr>
                  <pic:blipFill>
                    <a:blip r:embed="rId83">
                      <a:extLst>
                        <a:ext uri="{28A0092B-C50C-407E-A947-70E740481C1C}">
                          <a14:useLocalDpi xmlns:a14="http://schemas.microsoft.com/office/drawing/2010/main" val="0"/>
                        </a:ext>
                      </a:extLst>
                    </a:blip>
                    <a:stretch>
                      <a:fillRect/>
                    </a:stretch>
                  </pic:blipFill>
                  <pic:spPr>
                    <a:xfrm>
                      <a:off x="0" y="0"/>
                      <a:ext cx="5040630" cy="2827020"/>
                    </a:xfrm>
                    <a:prstGeom prst="rect">
                      <a:avLst/>
                    </a:prstGeom>
                  </pic:spPr>
                </pic:pic>
              </a:graphicData>
            </a:graphic>
          </wp:inline>
        </w:drawing>
      </w:r>
      <w:r>
        <w:t xml:space="preserve">Gambar </w:t>
      </w:r>
      <w:r w:rsidR="002C7DE6">
        <w:t>4</w:t>
      </w:r>
      <w:r w:rsidR="004611BF">
        <w:t>.</w:t>
      </w:r>
      <w:fldSimple w:instr=" SEQ Gambar \* ARABIC \s 1 ">
        <w:r w:rsidR="00E81C4C">
          <w:rPr>
            <w:noProof/>
          </w:rPr>
          <w:t>9</w:t>
        </w:r>
      </w:fldSimple>
      <w:r>
        <w:t xml:space="preserve"> class diagram</w:t>
      </w:r>
      <w:bookmarkEnd w:id="94"/>
    </w:p>
    <w:p w:rsidR="00FD7C37" w:rsidRDefault="00FD7C37" w:rsidP="00FD7C37">
      <w:pPr>
        <w:ind w:left="567"/>
      </w:pPr>
      <w:r>
        <w:t xml:space="preserve">Keterangan gambar </w:t>
      </w:r>
      <w:proofErr w:type="gramStart"/>
      <w:r>
        <w:t>4.9 :</w:t>
      </w:r>
      <w:proofErr w:type="gramEnd"/>
    </w:p>
    <w:p w:rsidR="00FD7C37" w:rsidRDefault="00FD7C37" w:rsidP="007C7E34">
      <w:pPr>
        <w:spacing w:line="240" w:lineRule="auto"/>
        <w:ind w:left="567"/>
      </w:pPr>
      <w:r>
        <w:t xml:space="preserve">- </w:t>
      </w:r>
      <w:r w:rsidRPr="0001288C">
        <w:rPr>
          <w:i/>
        </w:rPr>
        <w:t>Class</w:t>
      </w:r>
      <w:r>
        <w:t xml:space="preserve"> </w:t>
      </w:r>
      <w:r w:rsidRPr="0001288C">
        <w:rPr>
          <w:i/>
        </w:rPr>
        <w:t>user</w:t>
      </w:r>
      <w:r>
        <w:t xml:space="preserve"> mempunyai perilaku </w:t>
      </w:r>
      <w:r w:rsidRPr="0001288C">
        <w:rPr>
          <w:i/>
        </w:rPr>
        <w:t>insert, edit, delete</w:t>
      </w:r>
      <w:r>
        <w:t xml:space="preserve"> dan mentriger ke </w:t>
      </w:r>
      <w:r w:rsidRPr="0001288C">
        <w:rPr>
          <w:i/>
        </w:rPr>
        <w:t>role</w:t>
      </w:r>
      <w:r w:rsidR="007C7E34">
        <w:t>.</w:t>
      </w:r>
    </w:p>
    <w:p w:rsidR="007C7E34" w:rsidRDefault="007C7E34" w:rsidP="007C7E34">
      <w:pPr>
        <w:spacing w:line="240" w:lineRule="auto"/>
        <w:ind w:left="567"/>
      </w:pPr>
      <w:r>
        <w:t xml:space="preserve">- </w:t>
      </w:r>
      <w:r w:rsidRPr="0001288C">
        <w:rPr>
          <w:i/>
        </w:rPr>
        <w:t>Class</w:t>
      </w:r>
      <w:r>
        <w:t xml:space="preserve"> </w:t>
      </w:r>
      <w:r w:rsidRPr="0001288C">
        <w:rPr>
          <w:i/>
        </w:rPr>
        <w:t>role</w:t>
      </w:r>
      <w:r>
        <w:t xml:space="preserve"> mengatur </w:t>
      </w:r>
      <w:r w:rsidRPr="0001288C">
        <w:rPr>
          <w:i/>
        </w:rPr>
        <w:t>role</w:t>
      </w:r>
      <w:r>
        <w:t xml:space="preserve"> dari tiap pengguna.</w:t>
      </w:r>
    </w:p>
    <w:p w:rsidR="007C7E34" w:rsidRPr="0001288C" w:rsidRDefault="007C7E34" w:rsidP="007C7E34">
      <w:pPr>
        <w:spacing w:line="240" w:lineRule="auto"/>
        <w:ind w:left="567"/>
        <w:rPr>
          <w:i/>
        </w:rPr>
      </w:pPr>
      <w:r>
        <w:t xml:space="preserve">- </w:t>
      </w:r>
      <w:r w:rsidRPr="0001288C">
        <w:rPr>
          <w:i/>
        </w:rPr>
        <w:t xml:space="preserve">Class </w:t>
      </w:r>
      <w:r>
        <w:t xml:space="preserve">alternatif memilik perilaku </w:t>
      </w:r>
      <w:r w:rsidRPr="0001288C">
        <w:rPr>
          <w:i/>
        </w:rPr>
        <w:t>insert, edit dan delete.</w:t>
      </w:r>
    </w:p>
    <w:p w:rsidR="007C7E34" w:rsidRDefault="007C7E34" w:rsidP="007C7E34">
      <w:pPr>
        <w:spacing w:line="240" w:lineRule="auto"/>
        <w:ind w:left="567"/>
      </w:pPr>
      <w:r>
        <w:t xml:space="preserve">- </w:t>
      </w:r>
      <w:r w:rsidRPr="0001288C">
        <w:rPr>
          <w:i/>
        </w:rPr>
        <w:t>Class</w:t>
      </w:r>
      <w:r>
        <w:t xml:space="preserve"> bobot memiliki perilaku </w:t>
      </w:r>
      <w:r w:rsidRPr="0001288C">
        <w:rPr>
          <w:i/>
        </w:rPr>
        <w:t>insert, edit dan delete.</w:t>
      </w:r>
    </w:p>
    <w:p w:rsidR="007C7E34" w:rsidRDefault="007C7E34" w:rsidP="007C7E34">
      <w:pPr>
        <w:spacing w:line="240" w:lineRule="auto"/>
        <w:ind w:left="567"/>
      </w:pPr>
      <w:r>
        <w:t xml:space="preserve">- </w:t>
      </w:r>
      <w:r w:rsidRPr="0001288C">
        <w:rPr>
          <w:i/>
        </w:rPr>
        <w:t>Class</w:t>
      </w:r>
      <w:r>
        <w:t xml:space="preserve"> kriteria memiliki perilaku </w:t>
      </w:r>
      <w:r w:rsidRPr="0001288C">
        <w:rPr>
          <w:i/>
        </w:rPr>
        <w:t>insert, edit dan delete.</w:t>
      </w:r>
    </w:p>
    <w:p w:rsidR="00DC44E6" w:rsidRDefault="00FD7C37" w:rsidP="007C7E34">
      <w:pPr>
        <w:spacing w:line="240" w:lineRule="auto"/>
        <w:ind w:left="567"/>
      </w:pPr>
      <w:r>
        <w:t xml:space="preserve">- </w:t>
      </w:r>
      <w:r w:rsidRPr="0001288C">
        <w:rPr>
          <w:i/>
        </w:rPr>
        <w:t>Class</w:t>
      </w:r>
      <w:r>
        <w:t xml:space="preserve"> bobot kriteria merupakan isi dari </w:t>
      </w:r>
      <w:r w:rsidRPr="0001288C">
        <w:rPr>
          <w:i/>
        </w:rPr>
        <w:t>class</w:t>
      </w:r>
      <w:r>
        <w:t xml:space="preserve"> bobot dan </w:t>
      </w:r>
      <w:r w:rsidRPr="0001288C">
        <w:rPr>
          <w:i/>
        </w:rPr>
        <w:t>class</w:t>
      </w:r>
      <w:r>
        <w:t xml:space="preserve"> kriteria</w:t>
      </w:r>
      <w:r w:rsidR="00DC44E6">
        <w:br w:type="page"/>
      </w:r>
    </w:p>
    <w:p w:rsidR="00FC3D6B" w:rsidRDefault="00FC3D6B" w:rsidP="00D56BEE">
      <w:pPr>
        <w:pStyle w:val="Heading3"/>
        <w:ind w:left="567" w:hanging="567"/>
      </w:pPr>
      <w:bookmarkStart w:id="95" w:name="_Toc111482898"/>
      <w:r>
        <w:lastRenderedPageBreak/>
        <w:t>Rancangan Basis Data</w:t>
      </w:r>
      <w:bookmarkEnd w:id="95"/>
    </w:p>
    <w:p w:rsidR="00DA61A2" w:rsidRPr="00DA61A2" w:rsidRDefault="00DA61A2" w:rsidP="00DA61A2">
      <w:pPr>
        <w:ind w:firstLine="567"/>
      </w:pPr>
      <w:r>
        <w:t>Berikut adalah rancangan basis data yang terdapat</w:t>
      </w:r>
      <w:r w:rsidR="00C32BB2">
        <w:t xml:space="preserve"> </w:t>
      </w:r>
      <w:r>
        <w:t xml:space="preserve">di sistem pendukung keputusan metode </w:t>
      </w:r>
      <w:r>
        <w:rPr>
          <w:i/>
        </w:rPr>
        <w:t xml:space="preserve">weighted product </w:t>
      </w:r>
      <w:r>
        <w:t xml:space="preserve">menentukan </w:t>
      </w:r>
      <w:r w:rsidR="00E87DCA">
        <w:t>suplier</w:t>
      </w:r>
      <w:r>
        <w:t xml:space="preserve"> terbaik.</w:t>
      </w:r>
    </w:p>
    <w:p w:rsidR="00D56BEE" w:rsidRPr="00D56BEE" w:rsidRDefault="00D56BEE" w:rsidP="00D56BEE">
      <w:pPr>
        <w:pStyle w:val="ListParagraph"/>
        <w:numPr>
          <w:ilvl w:val="0"/>
          <w:numId w:val="48"/>
        </w:numPr>
        <w:ind w:left="851" w:hanging="284"/>
      </w:pPr>
      <w:r>
        <w:t xml:space="preserve">Tabel </w:t>
      </w:r>
      <w:r w:rsidR="005C6B0B">
        <w:rPr>
          <w:i/>
        </w:rPr>
        <w:t>u</w:t>
      </w:r>
      <w:r>
        <w:rPr>
          <w:i/>
        </w:rPr>
        <w:t>ser</w:t>
      </w:r>
    </w:p>
    <w:p w:rsidR="00D56BEE" w:rsidRPr="00D56BEE" w:rsidRDefault="00D56BEE" w:rsidP="00D56BEE">
      <w:pPr>
        <w:pStyle w:val="Caption"/>
      </w:pPr>
      <w:bookmarkStart w:id="96" w:name="_Toc103530443"/>
      <w:r>
        <w:t xml:space="preserve">Table </w:t>
      </w:r>
      <w:r w:rsidR="002C7DE6">
        <w:t>4</w:t>
      </w:r>
      <w:r w:rsidR="00BB11CF">
        <w:t>.</w:t>
      </w:r>
      <w:fldSimple w:instr=" SEQ Table \* ARABIC \s 1 ">
        <w:r w:rsidR="00BB11CF">
          <w:rPr>
            <w:noProof/>
          </w:rPr>
          <w:t>1</w:t>
        </w:r>
      </w:fldSimple>
      <w:r>
        <w:t xml:space="preserve"> tabel user</w:t>
      </w:r>
      <w:bookmarkEnd w:id="96"/>
    </w:p>
    <w:tbl>
      <w:tblPr>
        <w:tblW w:w="6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80"/>
        <w:gridCol w:w="1340"/>
        <w:gridCol w:w="827"/>
        <w:gridCol w:w="2020"/>
      </w:tblGrid>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34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D56BEE" w:rsidRPr="006D049E" w:rsidRDefault="00D56BEE" w:rsidP="00D56BEE">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2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w:t>
            </w:r>
            <w:r w:rsidRPr="006D049E">
              <w:rPr>
                <w:rFonts w:ascii="Calibri" w:eastAsia="Times New Roman" w:hAnsi="Calibri" w:cs="Calibri"/>
                <w:i/>
                <w:color w:val="000000"/>
                <w:sz w:val="22"/>
              </w:rPr>
              <w:t>user</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D56BEE" w:rsidRPr="000E59D1">
              <w:rPr>
                <w:rFonts w:ascii="Calibri" w:eastAsia="Times New Roman" w:hAnsi="Calibri" w:cs="Calibri"/>
                <w:color w:val="000000"/>
                <w:sz w:val="22"/>
              </w:rPr>
              <w:t>nt</w:t>
            </w:r>
          </w:p>
        </w:tc>
        <w:tc>
          <w:tcPr>
            <w:tcW w:w="74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w:t>
            </w:r>
            <w:r w:rsidR="00C73166">
              <w:rPr>
                <w:rFonts w:ascii="Calibri" w:eastAsia="Times New Roman" w:hAnsi="Calibri" w:cs="Calibri"/>
                <w:color w:val="000000"/>
                <w:sz w:val="22"/>
              </w:rPr>
              <w:t>rimary key</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shd w:val="clear" w:color="auto" w:fill="auto"/>
            <w:noWrap/>
            <w:vAlign w:val="center"/>
            <w:hideMark/>
          </w:tcPr>
          <w:p w:rsidR="00D56BEE" w:rsidRPr="006D049E" w:rsidRDefault="00D56BEE" w:rsidP="00D56BEE">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name</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00D56BEE" w:rsidRPr="000E59D1">
              <w:rPr>
                <w:rFonts w:ascii="Calibri" w:eastAsia="Times New Roman" w:hAnsi="Calibri" w:cs="Calibri"/>
                <w:color w:val="000000"/>
                <w:sz w:val="22"/>
              </w:rPr>
              <w:t>ar</w:t>
            </w:r>
          </w:p>
        </w:tc>
        <w:tc>
          <w:tcPr>
            <w:tcW w:w="74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shd w:val="clear" w:color="auto" w:fill="auto"/>
            <w:noWrap/>
            <w:vAlign w:val="center"/>
            <w:hideMark/>
          </w:tcPr>
          <w:p w:rsidR="00D56BEE" w:rsidRPr="006D049E" w:rsidRDefault="00D56BEE" w:rsidP="00D56BEE">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name</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shd w:val="clear" w:color="auto" w:fill="auto"/>
            <w:noWrap/>
            <w:vAlign w:val="center"/>
            <w:hideMark/>
          </w:tcPr>
          <w:p w:rsidR="00D56BEE" w:rsidRPr="006D049E" w:rsidRDefault="00D56BEE" w:rsidP="00D56BEE">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email</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00D56BEE" w:rsidRPr="000E59D1">
              <w:rPr>
                <w:rFonts w:ascii="Calibri" w:eastAsia="Times New Roman" w:hAnsi="Calibri" w:cs="Calibri"/>
                <w:color w:val="000000"/>
                <w:sz w:val="22"/>
              </w:rPr>
              <w:t>ar</w:t>
            </w:r>
          </w:p>
        </w:tc>
        <w:tc>
          <w:tcPr>
            <w:tcW w:w="74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shd w:val="clear" w:color="auto" w:fill="auto"/>
            <w:noWrap/>
            <w:vAlign w:val="center"/>
            <w:hideMark/>
          </w:tcPr>
          <w:p w:rsidR="00D56BEE" w:rsidRPr="006D049E" w:rsidRDefault="00D56BEE" w:rsidP="00D56BEE">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email</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shd w:val="clear" w:color="auto" w:fill="auto"/>
            <w:noWrap/>
            <w:vAlign w:val="center"/>
            <w:hideMark/>
          </w:tcPr>
          <w:p w:rsidR="00D56BEE" w:rsidRPr="006D049E" w:rsidRDefault="00D56BEE" w:rsidP="00D56BEE">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password</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00D56BEE" w:rsidRPr="000E59D1">
              <w:rPr>
                <w:rFonts w:ascii="Calibri" w:eastAsia="Times New Roman" w:hAnsi="Calibri" w:cs="Calibri"/>
                <w:color w:val="000000"/>
                <w:sz w:val="22"/>
              </w:rPr>
              <w:t>ar</w:t>
            </w:r>
          </w:p>
        </w:tc>
        <w:tc>
          <w:tcPr>
            <w:tcW w:w="74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shd w:val="clear" w:color="auto" w:fill="auto"/>
            <w:noWrap/>
            <w:vAlign w:val="center"/>
            <w:hideMark/>
          </w:tcPr>
          <w:p w:rsidR="00D56BEE" w:rsidRPr="006D049E" w:rsidRDefault="00D56BEE" w:rsidP="00D56BEE">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password</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f</w:t>
            </w:r>
            <w:r w:rsidR="00D56BEE" w:rsidRPr="000E59D1">
              <w:rPr>
                <w:rFonts w:ascii="Calibri" w:eastAsia="Times New Roman" w:hAnsi="Calibri" w:cs="Calibri"/>
                <w:color w:val="000000"/>
                <w:sz w:val="22"/>
              </w:rPr>
              <w:t>oto</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00D56BEE" w:rsidRPr="000E59D1">
              <w:rPr>
                <w:rFonts w:ascii="Calibri" w:eastAsia="Times New Roman" w:hAnsi="Calibri" w:cs="Calibri"/>
                <w:color w:val="000000"/>
                <w:sz w:val="22"/>
              </w:rPr>
              <w:t>ar</w:t>
            </w:r>
          </w:p>
        </w:tc>
        <w:tc>
          <w:tcPr>
            <w:tcW w:w="74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shd w:val="clear" w:color="auto" w:fill="auto"/>
            <w:noWrap/>
            <w:vAlign w:val="center"/>
            <w:hideMark/>
          </w:tcPr>
          <w:p w:rsidR="00D56BEE" w:rsidRPr="006D049E" w:rsidRDefault="005C6B0B" w:rsidP="00D56BEE">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i</w:t>
            </w:r>
            <w:r w:rsidR="00C73166">
              <w:rPr>
                <w:rFonts w:ascii="Calibri" w:eastAsia="Times New Roman" w:hAnsi="Calibri" w:cs="Calibri"/>
                <w:i/>
                <w:color w:val="000000"/>
                <w:sz w:val="22"/>
              </w:rPr>
              <w:t>s_active</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Pr>
                <w:rFonts w:ascii="Calibri" w:eastAsia="Times New Roman" w:hAnsi="Calibri" w:cs="Calibri"/>
                <w:color w:val="000000"/>
                <w:sz w:val="22"/>
              </w:rPr>
              <w:t>nt</w:t>
            </w:r>
          </w:p>
        </w:tc>
        <w:tc>
          <w:tcPr>
            <w:tcW w:w="740" w:type="dxa"/>
            <w:shd w:val="clear" w:color="auto" w:fill="auto"/>
            <w:noWrap/>
            <w:vAlign w:val="center"/>
            <w:hideMark/>
          </w:tcPr>
          <w:p w:rsidR="00D56BEE" w:rsidRPr="000E59D1" w:rsidRDefault="00C73166"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20" w:type="dxa"/>
            <w:shd w:val="clear" w:color="auto" w:fill="auto"/>
            <w:noWrap/>
            <w:vAlign w:val="center"/>
            <w:hideMark/>
          </w:tcPr>
          <w:p w:rsidR="00D56BEE" w:rsidRPr="006D049E" w:rsidRDefault="005C6B0B" w:rsidP="00D56BEE">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f</w:t>
            </w:r>
            <w:r w:rsidR="00C73166">
              <w:rPr>
                <w:rFonts w:ascii="Calibri" w:eastAsia="Times New Roman" w:hAnsi="Calibri" w:cs="Calibri"/>
                <w:i/>
                <w:color w:val="000000"/>
                <w:sz w:val="22"/>
              </w:rPr>
              <w:t>lag is active</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i/>
                <w:color w:val="000000"/>
                <w:sz w:val="22"/>
              </w:rPr>
              <w:t>d</w:t>
            </w:r>
            <w:r w:rsidR="00C73166">
              <w:rPr>
                <w:rFonts w:ascii="Calibri" w:eastAsia="Times New Roman" w:hAnsi="Calibri" w:cs="Calibri"/>
                <w:i/>
                <w:color w:val="000000"/>
                <w:sz w:val="22"/>
              </w:rPr>
              <w:t>ate_created</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ti</w:t>
            </w:r>
            <w:r w:rsidR="00C73166">
              <w:rPr>
                <w:rFonts w:ascii="Calibri" w:eastAsia="Times New Roman" w:hAnsi="Calibri" w:cs="Calibri"/>
                <w:color w:val="000000"/>
                <w:sz w:val="22"/>
              </w:rPr>
              <w:t>me</w:t>
            </w:r>
          </w:p>
        </w:tc>
        <w:tc>
          <w:tcPr>
            <w:tcW w:w="740" w:type="dxa"/>
            <w:shd w:val="clear" w:color="auto" w:fill="auto"/>
            <w:noWrap/>
            <w:vAlign w:val="center"/>
            <w:hideMark/>
          </w:tcPr>
          <w:p w:rsidR="00D56BEE" w:rsidRPr="000E59D1" w:rsidRDefault="00C73166"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w:t>
            </w:r>
          </w:p>
        </w:tc>
        <w:tc>
          <w:tcPr>
            <w:tcW w:w="2020" w:type="dxa"/>
            <w:shd w:val="clear" w:color="auto" w:fill="auto"/>
            <w:noWrap/>
            <w:vAlign w:val="center"/>
            <w:hideMark/>
          </w:tcPr>
          <w:p w:rsidR="00D56BEE" w:rsidRPr="006D049E" w:rsidRDefault="005C6B0B" w:rsidP="00D56BEE">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d</w:t>
            </w:r>
            <w:r w:rsidR="00C73166">
              <w:rPr>
                <w:rFonts w:ascii="Calibri" w:eastAsia="Times New Roman" w:hAnsi="Calibri" w:cs="Calibri"/>
                <w:i/>
                <w:color w:val="000000"/>
                <w:sz w:val="22"/>
              </w:rPr>
              <w:t>ate created</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shd w:val="clear" w:color="auto" w:fill="auto"/>
            <w:noWrap/>
            <w:vAlign w:val="center"/>
            <w:hideMark/>
          </w:tcPr>
          <w:p w:rsidR="00D56BEE" w:rsidRPr="006D049E" w:rsidRDefault="005C6B0B" w:rsidP="00D56BEE">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i</w:t>
            </w:r>
            <w:r w:rsidR="00C73166">
              <w:rPr>
                <w:rFonts w:ascii="Calibri" w:eastAsia="Times New Roman" w:hAnsi="Calibri" w:cs="Calibri"/>
                <w:i/>
                <w:color w:val="000000"/>
                <w:sz w:val="22"/>
              </w:rPr>
              <w:t>s_upload</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Pr>
                <w:rFonts w:ascii="Calibri" w:eastAsia="Times New Roman" w:hAnsi="Calibri" w:cs="Calibri"/>
                <w:color w:val="000000"/>
                <w:sz w:val="22"/>
              </w:rPr>
              <w:t>nt</w:t>
            </w:r>
          </w:p>
        </w:tc>
        <w:tc>
          <w:tcPr>
            <w:tcW w:w="740" w:type="dxa"/>
            <w:shd w:val="clear" w:color="auto" w:fill="auto"/>
            <w:noWrap/>
            <w:vAlign w:val="center"/>
            <w:hideMark/>
          </w:tcPr>
          <w:p w:rsidR="00D56BEE" w:rsidRPr="000E59D1" w:rsidRDefault="00C73166"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2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f</w:t>
            </w:r>
            <w:r w:rsidR="00C73166">
              <w:rPr>
                <w:rFonts w:ascii="Calibri" w:eastAsia="Times New Roman" w:hAnsi="Calibri" w:cs="Calibri"/>
                <w:color w:val="000000"/>
                <w:sz w:val="22"/>
              </w:rPr>
              <w:t>lag is upload</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shd w:val="clear" w:color="auto" w:fill="auto"/>
            <w:noWrap/>
            <w:vAlign w:val="center"/>
            <w:hideMark/>
          </w:tcPr>
          <w:p w:rsidR="00D56BEE" w:rsidRPr="006D049E" w:rsidRDefault="005C6B0B" w:rsidP="00D56BEE">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i</w:t>
            </w:r>
            <w:r w:rsidR="00C73166">
              <w:rPr>
                <w:rFonts w:ascii="Calibri" w:eastAsia="Times New Roman" w:hAnsi="Calibri" w:cs="Calibri"/>
                <w:i/>
                <w:color w:val="000000"/>
                <w:sz w:val="22"/>
              </w:rPr>
              <w:t>s_input</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Pr>
                <w:rFonts w:ascii="Calibri" w:eastAsia="Times New Roman" w:hAnsi="Calibri" w:cs="Calibri"/>
                <w:color w:val="000000"/>
                <w:sz w:val="22"/>
              </w:rPr>
              <w:t>nt</w:t>
            </w:r>
          </w:p>
        </w:tc>
        <w:tc>
          <w:tcPr>
            <w:tcW w:w="740" w:type="dxa"/>
            <w:shd w:val="clear" w:color="auto" w:fill="auto"/>
            <w:noWrap/>
            <w:vAlign w:val="center"/>
            <w:hideMark/>
          </w:tcPr>
          <w:p w:rsidR="00D56BEE" w:rsidRPr="000E59D1" w:rsidRDefault="00C73166"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2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f</w:t>
            </w:r>
            <w:r w:rsidR="00C73166">
              <w:rPr>
                <w:rFonts w:ascii="Calibri" w:eastAsia="Times New Roman" w:hAnsi="Calibri" w:cs="Calibri"/>
                <w:color w:val="000000"/>
                <w:sz w:val="22"/>
              </w:rPr>
              <w:t>lag is input</w:t>
            </w:r>
          </w:p>
        </w:tc>
      </w:tr>
      <w:tr w:rsidR="00D56BEE" w:rsidRPr="000E59D1" w:rsidTr="00B847D9">
        <w:trPr>
          <w:trHeight w:val="300"/>
          <w:jc w:val="center"/>
        </w:trPr>
        <w:tc>
          <w:tcPr>
            <w:tcW w:w="3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6D049E">
              <w:rPr>
                <w:rFonts w:ascii="Calibri" w:eastAsia="Times New Roman" w:hAnsi="Calibri" w:cs="Calibri"/>
                <w:i/>
                <w:color w:val="000000"/>
                <w:sz w:val="22"/>
              </w:rPr>
              <w:t>role</w:t>
            </w:r>
            <w:r w:rsidRPr="000E59D1">
              <w:rPr>
                <w:rFonts w:ascii="Calibri" w:eastAsia="Times New Roman" w:hAnsi="Calibri" w:cs="Calibri"/>
                <w:color w:val="000000"/>
                <w:sz w:val="22"/>
              </w:rPr>
              <w:t>_id</w:t>
            </w:r>
          </w:p>
        </w:tc>
        <w:tc>
          <w:tcPr>
            <w:tcW w:w="1340" w:type="dxa"/>
            <w:shd w:val="clear" w:color="auto" w:fill="auto"/>
            <w:noWrap/>
            <w:vAlign w:val="center"/>
            <w:hideMark/>
          </w:tcPr>
          <w:p w:rsidR="00D56BEE"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D56BEE" w:rsidRPr="000E59D1">
              <w:rPr>
                <w:rFonts w:ascii="Calibri" w:eastAsia="Times New Roman" w:hAnsi="Calibri" w:cs="Calibri"/>
                <w:color w:val="000000"/>
                <w:sz w:val="22"/>
              </w:rPr>
              <w:t>nt</w:t>
            </w:r>
          </w:p>
        </w:tc>
        <w:tc>
          <w:tcPr>
            <w:tcW w:w="74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shd w:val="clear" w:color="auto" w:fill="auto"/>
            <w:noWrap/>
            <w:vAlign w:val="center"/>
            <w:hideMark/>
          </w:tcPr>
          <w:p w:rsidR="00D56BEE" w:rsidRPr="000E59D1" w:rsidRDefault="00D56BEE" w:rsidP="00D56BEE">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fk </w:t>
            </w:r>
            <w:r w:rsidRPr="006D049E">
              <w:rPr>
                <w:rFonts w:ascii="Calibri" w:eastAsia="Times New Roman" w:hAnsi="Calibri" w:cs="Calibri"/>
                <w:i/>
                <w:color w:val="000000"/>
                <w:sz w:val="22"/>
              </w:rPr>
              <w:t>user role</w:t>
            </w:r>
          </w:p>
        </w:tc>
      </w:tr>
      <w:tr w:rsidR="00C73166" w:rsidRPr="000E59D1" w:rsidTr="00B847D9">
        <w:trPr>
          <w:trHeight w:val="300"/>
          <w:jc w:val="center"/>
        </w:trPr>
        <w:tc>
          <w:tcPr>
            <w:tcW w:w="380" w:type="dxa"/>
            <w:shd w:val="clear" w:color="auto" w:fill="auto"/>
            <w:noWrap/>
            <w:vAlign w:val="center"/>
          </w:tcPr>
          <w:p w:rsidR="00C73166" w:rsidRPr="000E59D1" w:rsidRDefault="00C73166"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480" w:type="dxa"/>
            <w:shd w:val="clear" w:color="auto" w:fill="auto"/>
            <w:noWrap/>
            <w:vAlign w:val="center"/>
          </w:tcPr>
          <w:p w:rsidR="00C73166" w:rsidRPr="006D049E" w:rsidRDefault="005C6B0B" w:rsidP="00D56BEE">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i</w:t>
            </w:r>
            <w:r w:rsidR="00C73166">
              <w:rPr>
                <w:rFonts w:ascii="Calibri" w:eastAsia="Times New Roman" w:hAnsi="Calibri" w:cs="Calibri"/>
                <w:i/>
                <w:color w:val="000000"/>
                <w:sz w:val="22"/>
              </w:rPr>
              <w:t>s_alternatif</w:t>
            </w:r>
          </w:p>
        </w:tc>
        <w:tc>
          <w:tcPr>
            <w:tcW w:w="1340" w:type="dxa"/>
            <w:shd w:val="clear" w:color="auto" w:fill="auto"/>
            <w:noWrap/>
            <w:vAlign w:val="center"/>
          </w:tcPr>
          <w:p w:rsidR="00C73166"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Pr>
                <w:rFonts w:ascii="Calibri" w:eastAsia="Times New Roman" w:hAnsi="Calibri" w:cs="Calibri"/>
                <w:color w:val="000000"/>
                <w:sz w:val="22"/>
              </w:rPr>
              <w:t>nt</w:t>
            </w:r>
          </w:p>
        </w:tc>
        <w:tc>
          <w:tcPr>
            <w:tcW w:w="740" w:type="dxa"/>
            <w:shd w:val="clear" w:color="auto" w:fill="auto"/>
            <w:noWrap/>
            <w:vAlign w:val="center"/>
          </w:tcPr>
          <w:p w:rsidR="00C73166" w:rsidRPr="000E59D1" w:rsidRDefault="00C73166"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20" w:type="dxa"/>
            <w:shd w:val="clear" w:color="auto" w:fill="auto"/>
            <w:noWrap/>
            <w:vAlign w:val="center"/>
          </w:tcPr>
          <w:p w:rsidR="00C73166" w:rsidRPr="000E59D1" w:rsidRDefault="005C6B0B" w:rsidP="00D56BEE">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f</w:t>
            </w:r>
            <w:r w:rsidR="00C73166">
              <w:rPr>
                <w:rFonts w:ascii="Calibri" w:eastAsia="Times New Roman" w:hAnsi="Calibri" w:cs="Calibri"/>
                <w:color w:val="000000"/>
                <w:sz w:val="22"/>
              </w:rPr>
              <w:t>lag is alternatif</w:t>
            </w:r>
          </w:p>
        </w:tc>
      </w:tr>
    </w:tbl>
    <w:p w:rsidR="00D56BEE" w:rsidRDefault="00D56BEE" w:rsidP="00D56BEE"/>
    <w:p w:rsidR="00C73166" w:rsidRPr="00C73166" w:rsidRDefault="00C73166" w:rsidP="00C73166">
      <w:pPr>
        <w:pStyle w:val="ListParagraph"/>
        <w:numPr>
          <w:ilvl w:val="0"/>
          <w:numId w:val="48"/>
        </w:numPr>
        <w:ind w:left="851" w:hanging="284"/>
      </w:pPr>
      <w:r>
        <w:t xml:space="preserve">Tabel </w:t>
      </w:r>
      <w:r w:rsidR="005C6B0B">
        <w:rPr>
          <w:i/>
        </w:rPr>
        <w:t>u</w:t>
      </w:r>
      <w:r>
        <w:rPr>
          <w:i/>
        </w:rPr>
        <w:t>ser_role</w:t>
      </w:r>
    </w:p>
    <w:p w:rsidR="00C73166" w:rsidRDefault="00C73166" w:rsidP="00C73166">
      <w:pPr>
        <w:pStyle w:val="Caption"/>
      </w:pPr>
      <w:bookmarkStart w:id="97" w:name="_Toc103530444"/>
      <w:r>
        <w:t xml:space="preserve">Table </w:t>
      </w:r>
      <w:r w:rsidR="002C7DE6">
        <w:t>4</w:t>
      </w:r>
      <w:r w:rsidR="00BB11CF">
        <w:t>.</w:t>
      </w:r>
      <w:fldSimple w:instr=" SEQ Table \* ARABIC \s 1 ">
        <w:r w:rsidR="00BB11CF">
          <w:rPr>
            <w:noProof/>
          </w:rPr>
          <w:t>2</w:t>
        </w:r>
      </w:fldSimple>
      <w:r>
        <w:t xml:space="preserve"> tabel user role</w:t>
      </w:r>
      <w:bookmarkEnd w:id="97"/>
    </w:p>
    <w:tbl>
      <w:tblPr>
        <w:tblW w:w="6720" w:type="dxa"/>
        <w:jc w:val="center"/>
        <w:tblLook w:val="04A0" w:firstRow="1" w:lastRow="0" w:firstColumn="1" w:lastColumn="0" w:noHBand="0" w:noVBand="1"/>
      </w:tblPr>
      <w:tblGrid>
        <w:gridCol w:w="475"/>
        <w:gridCol w:w="2400"/>
        <w:gridCol w:w="1120"/>
        <w:gridCol w:w="827"/>
        <w:gridCol w:w="2080"/>
      </w:tblGrid>
      <w:tr w:rsidR="00C73166" w:rsidRPr="000E59D1" w:rsidTr="00C73166">
        <w:trPr>
          <w:trHeight w:val="300"/>
          <w:jc w:val="center"/>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C73166" w:rsidRPr="006D049E" w:rsidRDefault="00C73166" w:rsidP="006E4F10">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C73166" w:rsidRPr="000E59D1" w:rsidTr="00C73166">
        <w:trPr>
          <w:trHeight w:val="300"/>
          <w:jc w:val="center"/>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Pr>
                <w:rFonts w:ascii="Calibri" w:eastAsia="Times New Roman" w:hAnsi="Calibri" w:cs="Calibri"/>
                <w:color w:val="000000"/>
                <w:sz w:val="22"/>
              </w:rPr>
              <w:t>d</w:t>
            </w:r>
          </w:p>
        </w:tc>
        <w:tc>
          <w:tcPr>
            <w:tcW w:w="1120" w:type="dxa"/>
            <w:tcBorders>
              <w:top w:val="nil"/>
              <w:left w:val="nil"/>
              <w:bottom w:val="single" w:sz="4" w:space="0" w:color="auto"/>
              <w:right w:val="single" w:sz="4" w:space="0" w:color="auto"/>
            </w:tcBorders>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sidRPr="000E59D1">
              <w:rPr>
                <w:rFonts w:ascii="Calibri" w:eastAsia="Times New Roman" w:hAnsi="Calibri" w:cs="Calibri"/>
                <w:color w:val="000000"/>
                <w:sz w:val="22"/>
              </w:rPr>
              <w:t>nt</w:t>
            </w:r>
          </w:p>
        </w:tc>
        <w:tc>
          <w:tcPr>
            <w:tcW w:w="740" w:type="dxa"/>
            <w:tcBorders>
              <w:top w:val="nil"/>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w:t>
            </w:r>
            <w:r w:rsidR="00C73166">
              <w:rPr>
                <w:rFonts w:ascii="Calibri" w:eastAsia="Times New Roman" w:hAnsi="Calibri" w:cs="Calibri"/>
                <w:color w:val="000000"/>
                <w:sz w:val="22"/>
              </w:rPr>
              <w:t>rimary key</w:t>
            </w:r>
          </w:p>
        </w:tc>
      </w:tr>
      <w:tr w:rsidR="00C73166" w:rsidRPr="000E59D1" w:rsidTr="00C73166">
        <w:trPr>
          <w:trHeight w:val="300"/>
          <w:jc w:val="center"/>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role</w:t>
            </w:r>
          </w:p>
        </w:tc>
        <w:tc>
          <w:tcPr>
            <w:tcW w:w="1120" w:type="dxa"/>
            <w:tcBorders>
              <w:top w:val="nil"/>
              <w:left w:val="nil"/>
              <w:bottom w:val="single" w:sz="4" w:space="0" w:color="auto"/>
              <w:right w:val="single" w:sz="4" w:space="0" w:color="auto"/>
            </w:tcBorders>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00C73166" w:rsidRPr="000E59D1">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C73166" w:rsidRPr="006D049E"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n</w:t>
            </w:r>
            <w:r w:rsidR="00C73166">
              <w:rPr>
                <w:rFonts w:ascii="Calibri" w:eastAsia="Times New Roman" w:hAnsi="Calibri" w:cs="Calibri"/>
                <w:i/>
                <w:color w:val="000000"/>
                <w:sz w:val="22"/>
              </w:rPr>
              <w:t>ame role</w:t>
            </w:r>
          </w:p>
        </w:tc>
      </w:tr>
    </w:tbl>
    <w:p w:rsidR="00C73166" w:rsidRDefault="00C73166" w:rsidP="00C73166"/>
    <w:p w:rsidR="00C73166" w:rsidRPr="00C73166" w:rsidRDefault="00C73166" w:rsidP="00C73166">
      <w:pPr>
        <w:pStyle w:val="ListParagraph"/>
        <w:numPr>
          <w:ilvl w:val="0"/>
          <w:numId w:val="48"/>
        </w:numPr>
      </w:pPr>
      <w:r>
        <w:t xml:space="preserve">Tabel </w:t>
      </w:r>
      <w:r w:rsidR="005C6B0B">
        <w:rPr>
          <w:i/>
        </w:rPr>
        <w:t>u</w:t>
      </w:r>
      <w:r>
        <w:rPr>
          <w:i/>
        </w:rPr>
        <w:t>ser_menu</w:t>
      </w:r>
    </w:p>
    <w:p w:rsidR="00C73166" w:rsidRDefault="00C73166" w:rsidP="00C73166">
      <w:pPr>
        <w:pStyle w:val="Caption"/>
      </w:pPr>
      <w:bookmarkStart w:id="98" w:name="_Toc103530445"/>
      <w:r>
        <w:t xml:space="preserve">Table </w:t>
      </w:r>
      <w:r w:rsidR="002C7DE6">
        <w:t>4</w:t>
      </w:r>
      <w:r w:rsidR="00BB11CF">
        <w:t>.</w:t>
      </w:r>
      <w:fldSimple w:instr=" SEQ Table \* ARABIC \s 1 ">
        <w:r w:rsidR="00BB11CF">
          <w:rPr>
            <w:noProof/>
          </w:rPr>
          <w:t>3</w:t>
        </w:r>
      </w:fldSimple>
      <w:r>
        <w:t xml:space="preserve"> tabel user menu</w:t>
      </w:r>
      <w:bookmarkEnd w:id="98"/>
    </w:p>
    <w:tbl>
      <w:tblPr>
        <w:tblW w:w="6720" w:type="dxa"/>
        <w:jc w:val="center"/>
        <w:tblLook w:val="04A0" w:firstRow="1" w:lastRow="0" w:firstColumn="1" w:lastColumn="0" w:noHBand="0" w:noVBand="1"/>
      </w:tblPr>
      <w:tblGrid>
        <w:gridCol w:w="475"/>
        <w:gridCol w:w="2400"/>
        <w:gridCol w:w="1120"/>
        <w:gridCol w:w="827"/>
        <w:gridCol w:w="2080"/>
      </w:tblGrid>
      <w:tr w:rsidR="00C73166" w:rsidRPr="000E59D1" w:rsidTr="00C73166">
        <w:trPr>
          <w:trHeight w:val="300"/>
          <w:jc w:val="center"/>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C73166" w:rsidRPr="006D049E" w:rsidRDefault="00C73166" w:rsidP="006E4F10">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C73166" w:rsidRPr="000E59D1" w:rsidTr="00C73166">
        <w:trPr>
          <w:trHeight w:val="300"/>
          <w:jc w:val="center"/>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Pr>
                <w:rFonts w:ascii="Calibri" w:eastAsia="Times New Roman" w:hAnsi="Calibri" w:cs="Calibri"/>
                <w:color w:val="000000"/>
                <w:sz w:val="22"/>
              </w:rPr>
              <w:t>d</w:t>
            </w:r>
          </w:p>
        </w:tc>
        <w:tc>
          <w:tcPr>
            <w:tcW w:w="1120" w:type="dxa"/>
            <w:tcBorders>
              <w:top w:val="nil"/>
              <w:left w:val="nil"/>
              <w:bottom w:val="single" w:sz="4" w:space="0" w:color="auto"/>
              <w:right w:val="single" w:sz="4" w:space="0" w:color="auto"/>
            </w:tcBorders>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sidRPr="000E59D1">
              <w:rPr>
                <w:rFonts w:ascii="Calibri" w:eastAsia="Times New Roman" w:hAnsi="Calibri" w:cs="Calibri"/>
                <w:color w:val="000000"/>
                <w:sz w:val="22"/>
              </w:rPr>
              <w:t>nt</w:t>
            </w:r>
          </w:p>
        </w:tc>
        <w:tc>
          <w:tcPr>
            <w:tcW w:w="740" w:type="dxa"/>
            <w:tcBorders>
              <w:top w:val="nil"/>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w:t>
            </w:r>
            <w:r w:rsidR="00C73166">
              <w:rPr>
                <w:rFonts w:ascii="Calibri" w:eastAsia="Times New Roman" w:hAnsi="Calibri" w:cs="Calibri"/>
                <w:color w:val="000000"/>
                <w:sz w:val="22"/>
              </w:rPr>
              <w:t>rimary key</w:t>
            </w:r>
          </w:p>
        </w:tc>
      </w:tr>
      <w:tr w:rsidR="00C73166" w:rsidRPr="000E59D1" w:rsidTr="00C73166">
        <w:trPr>
          <w:trHeight w:val="300"/>
          <w:jc w:val="center"/>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menu</w:t>
            </w:r>
          </w:p>
        </w:tc>
        <w:tc>
          <w:tcPr>
            <w:tcW w:w="1120" w:type="dxa"/>
            <w:tcBorders>
              <w:top w:val="nil"/>
              <w:left w:val="nil"/>
              <w:bottom w:val="single" w:sz="4" w:space="0" w:color="auto"/>
              <w:right w:val="single" w:sz="4" w:space="0" w:color="auto"/>
            </w:tcBorders>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00C73166" w:rsidRPr="000E59D1">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C73166" w:rsidRPr="006D049E"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m</w:t>
            </w:r>
            <w:r w:rsidR="00C73166">
              <w:rPr>
                <w:rFonts w:ascii="Calibri" w:eastAsia="Times New Roman" w:hAnsi="Calibri" w:cs="Calibri"/>
                <w:i/>
                <w:color w:val="000000"/>
                <w:sz w:val="22"/>
              </w:rPr>
              <w:t>enu</w:t>
            </w:r>
          </w:p>
        </w:tc>
      </w:tr>
    </w:tbl>
    <w:p w:rsidR="00FD7C37" w:rsidRDefault="00FD7C37" w:rsidP="00C73166">
      <w:r>
        <w:br w:type="page"/>
      </w:r>
    </w:p>
    <w:p w:rsidR="00C73166" w:rsidRPr="00C73166" w:rsidRDefault="00C73166" w:rsidP="00C73166">
      <w:pPr>
        <w:pStyle w:val="ListParagraph"/>
        <w:numPr>
          <w:ilvl w:val="0"/>
          <w:numId w:val="48"/>
        </w:numPr>
        <w:ind w:left="851" w:hanging="284"/>
      </w:pPr>
      <w:r>
        <w:lastRenderedPageBreak/>
        <w:t xml:space="preserve">Tabel </w:t>
      </w:r>
      <w:r w:rsidR="005C6B0B">
        <w:rPr>
          <w:i/>
        </w:rPr>
        <w:t>u</w:t>
      </w:r>
      <w:r>
        <w:rPr>
          <w:i/>
        </w:rPr>
        <w:t>ser_sub_menu</w:t>
      </w:r>
    </w:p>
    <w:p w:rsidR="00C73166" w:rsidRDefault="00C73166" w:rsidP="00C73166">
      <w:pPr>
        <w:pStyle w:val="Caption"/>
      </w:pPr>
      <w:bookmarkStart w:id="99" w:name="_Toc103530446"/>
      <w:r>
        <w:t xml:space="preserve">Table </w:t>
      </w:r>
      <w:r w:rsidR="002C7DE6">
        <w:t>4</w:t>
      </w:r>
      <w:r w:rsidR="00BB11CF">
        <w:t>.</w:t>
      </w:r>
      <w:fldSimple w:instr=" SEQ Table \* ARABIC \s 1 ">
        <w:r w:rsidR="00BB11CF">
          <w:rPr>
            <w:noProof/>
          </w:rPr>
          <w:t>4</w:t>
        </w:r>
      </w:fldSimple>
      <w:r>
        <w:t xml:space="preserve"> tabel user sub menu</w:t>
      </w:r>
      <w:bookmarkEnd w:id="99"/>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00"/>
        <w:gridCol w:w="1120"/>
        <w:gridCol w:w="827"/>
        <w:gridCol w:w="2080"/>
      </w:tblGrid>
      <w:tr w:rsidR="00C73166" w:rsidRPr="000E59D1" w:rsidTr="00B847D9">
        <w:trPr>
          <w:trHeight w:val="300"/>
          <w:jc w:val="center"/>
        </w:trPr>
        <w:tc>
          <w:tcPr>
            <w:tcW w:w="38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C73166" w:rsidRPr="006D049E" w:rsidRDefault="00C73166" w:rsidP="006E4F10">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C73166" w:rsidRPr="000E59D1" w:rsidTr="00B847D9">
        <w:trPr>
          <w:trHeight w:val="300"/>
          <w:jc w:val="center"/>
        </w:trPr>
        <w:tc>
          <w:tcPr>
            <w:tcW w:w="38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d</w:t>
            </w:r>
          </w:p>
        </w:tc>
        <w:tc>
          <w:tcPr>
            <w:tcW w:w="1120" w:type="dxa"/>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sidRPr="000E59D1">
              <w:rPr>
                <w:rFonts w:ascii="Calibri" w:eastAsia="Times New Roman" w:hAnsi="Calibri" w:cs="Calibri"/>
                <w:color w:val="000000"/>
                <w:sz w:val="22"/>
              </w:rPr>
              <w:t>nt</w:t>
            </w:r>
          </w:p>
        </w:tc>
        <w:tc>
          <w:tcPr>
            <w:tcW w:w="74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w:t>
            </w:r>
            <w:r w:rsidR="00C73166">
              <w:rPr>
                <w:rFonts w:ascii="Calibri" w:eastAsia="Times New Roman" w:hAnsi="Calibri" w:cs="Calibri"/>
                <w:color w:val="000000"/>
                <w:sz w:val="22"/>
              </w:rPr>
              <w:t>rimary key</w:t>
            </w:r>
          </w:p>
        </w:tc>
      </w:tr>
      <w:tr w:rsidR="00C73166" w:rsidRPr="000E59D1" w:rsidTr="00B847D9">
        <w:trPr>
          <w:trHeight w:val="300"/>
          <w:jc w:val="center"/>
        </w:trPr>
        <w:tc>
          <w:tcPr>
            <w:tcW w:w="38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m</w:t>
            </w:r>
            <w:r w:rsidR="00C73166">
              <w:rPr>
                <w:rFonts w:ascii="Calibri" w:eastAsia="Times New Roman" w:hAnsi="Calibri" w:cs="Calibri"/>
                <w:color w:val="000000"/>
                <w:sz w:val="22"/>
              </w:rPr>
              <w:t>enu_id</w:t>
            </w:r>
          </w:p>
        </w:tc>
        <w:tc>
          <w:tcPr>
            <w:tcW w:w="1120" w:type="dxa"/>
            <w:shd w:val="clear" w:color="auto" w:fill="auto"/>
            <w:noWrap/>
            <w:vAlign w:val="center"/>
            <w:hideMark/>
          </w:tcPr>
          <w:p w:rsidR="00C73166"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00C73166">
              <w:rPr>
                <w:rFonts w:ascii="Calibri" w:eastAsia="Times New Roman" w:hAnsi="Calibri" w:cs="Calibri"/>
                <w:color w:val="000000"/>
                <w:sz w:val="22"/>
              </w:rPr>
              <w:t>nt</w:t>
            </w:r>
          </w:p>
        </w:tc>
        <w:tc>
          <w:tcPr>
            <w:tcW w:w="740" w:type="dxa"/>
            <w:shd w:val="clear" w:color="auto" w:fill="auto"/>
            <w:noWrap/>
            <w:vAlign w:val="center"/>
            <w:hideMark/>
          </w:tcPr>
          <w:p w:rsidR="00C73166" w:rsidRPr="000E59D1" w:rsidRDefault="00C73166"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80" w:type="dxa"/>
            <w:shd w:val="clear" w:color="auto" w:fill="auto"/>
            <w:noWrap/>
            <w:vAlign w:val="center"/>
            <w:hideMark/>
          </w:tcPr>
          <w:p w:rsidR="00C73166" w:rsidRPr="006D049E"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f</w:t>
            </w:r>
            <w:r w:rsidR="00C73166">
              <w:rPr>
                <w:rFonts w:ascii="Calibri" w:eastAsia="Times New Roman" w:hAnsi="Calibri" w:cs="Calibri"/>
                <w:i/>
                <w:color w:val="000000"/>
                <w:sz w:val="22"/>
              </w:rPr>
              <w:t>oreign key tb menu</w:t>
            </w:r>
          </w:p>
        </w:tc>
      </w:tr>
      <w:tr w:rsidR="005C6B0B" w:rsidRPr="000E59D1" w:rsidTr="00B847D9">
        <w:trPr>
          <w:trHeight w:val="300"/>
          <w:jc w:val="center"/>
        </w:trPr>
        <w:tc>
          <w:tcPr>
            <w:tcW w:w="380" w:type="dxa"/>
            <w:shd w:val="clear" w:color="auto" w:fill="auto"/>
            <w:noWrap/>
            <w:vAlign w:val="center"/>
          </w:tcPr>
          <w:p w:rsidR="005C6B0B"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3</w:t>
            </w:r>
          </w:p>
        </w:tc>
        <w:tc>
          <w:tcPr>
            <w:tcW w:w="240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title</w:t>
            </w:r>
          </w:p>
        </w:tc>
        <w:tc>
          <w:tcPr>
            <w:tcW w:w="112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char</w:t>
            </w:r>
          </w:p>
        </w:tc>
        <w:tc>
          <w:tcPr>
            <w:tcW w:w="74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5C6B0B"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title</w:t>
            </w:r>
          </w:p>
        </w:tc>
      </w:tr>
      <w:tr w:rsidR="005C6B0B" w:rsidRPr="000E59D1" w:rsidTr="00B847D9">
        <w:trPr>
          <w:trHeight w:val="300"/>
          <w:jc w:val="center"/>
        </w:trPr>
        <w:tc>
          <w:tcPr>
            <w:tcW w:w="38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4</w:t>
            </w:r>
          </w:p>
        </w:tc>
        <w:tc>
          <w:tcPr>
            <w:tcW w:w="240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url</w:t>
            </w:r>
          </w:p>
        </w:tc>
        <w:tc>
          <w:tcPr>
            <w:tcW w:w="112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char</w:t>
            </w:r>
          </w:p>
        </w:tc>
        <w:tc>
          <w:tcPr>
            <w:tcW w:w="74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5C6B0B"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url</w:t>
            </w:r>
          </w:p>
        </w:tc>
      </w:tr>
      <w:tr w:rsidR="005C6B0B" w:rsidRPr="000E59D1" w:rsidTr="00B847D9">
        <w:trPr>
          <w:trHeight w:val="300"/>
          <w:jc w:val="center"/>
        </w:trPr>
        <w:tc>
          <w:tcPr>
            <w:tcW w:w="38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5</w:t>
            </w:r>
          </w:p>
        </w:tc>
        <w:tc>
          <w:tcPr>
            <w:tcW w:w="240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con</w:t>
            </w:r>
          </w:p>
        </w:tc>
        <w:tc>
          <w:tcPr>
            <w:tcW w:w="112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char</w:t>
            </w:r>
          </w:p>
        </w:tc>
        <w:tc>
          <w:tcPr>
            <w:tcW w:w="74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5C6B0B"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icon</w:t>
            </w:r>
          </w:p>
        </w:tc>
      </w:tr>
      <w:tr w:rsidR="005C6B0B" w:rsidRPr="000E59D1" w:rsidTr="00B847D9">
        <w:trPr>
          <w:trHeight w:val="300"/>
          <w:jc w:val="center"/>
        </w:trPr>
        <w:tc>
          <w:tcPr>
            <w:tcW w:w="38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6</w:t>
            </w:r>
          </w:p>
        </w:tc>
        <w:tc>
          <w:tcPr>
            <w:tcW w:w="240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s_active</w:t>
            </w:r>
          </w:p>
        </w:tc>
        <w:tc>
          <w:tcPr>
            <w:tcW w:w="112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nt</w:t>
            </w:r>
          </w:p>
        </w:tc>
        <w:tc>
          <w:tcPr>
            <w:tcW w:w="74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80" w:type="dxa"/>
            <w:shd w:val="clear" w:color="auto" w:fill="auto"/>
            <w:noWrap/>
            <w:vAlign w:val="center"/>
          </w:tcPr>
          <w:p w:rsidR="005C6B0B"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 xml:space="preserve">flag is active </w:t>
            </w:r>
          </w:p>
        </w:tc>
      </w:tr>
    </w:tbl>
    <w:p w:rsidR="00C73166" w:rsidRDefault="00C73166" w:rsidP="00C73166"/>
    <w:p w:rsidR="005C6B0B" w:rsidRPr="005C6B0B" w:rsidRDefault="005C6B0B" w:rsidP="005C6B0B">
      <w:pPr>
        <w:pStyle w:val="ListParagraph"/>
        <w:numPr>
          <w:ilvl w:val="0"/>
          <w:numId w:val="48"/>
        </w:numPr>
        <w:ind w:left="851" w:hanging="284"/>
      </w:pPr>
      <w:r>
        <w:t xml:space="preserve">Tabel </w:t>
      </w:r>
      <w:r>
        <w:rPr>
          <w:i/>
        </w:rPr>
        <w:t>user_access_menu</w:t>
      </w:r>
    </w:p>
    <w:p w:rsidR="005C6B0B" w:rsidRDefault="005C6B0B" w:rsidP="005C6B0B">
      <w:pPr>
        <w:pStyle w:val="Caption"/>
      </w:pPr>
      <w:bookmarkStart w:id="100" w:name="_Toc103530447"/>
      <w:r>
        <w:t xml:space="preserve">Table </w:t>
      </w:r>
      <w:r w:rsidR="002C7DE6">
        <w:t>4</w:t>
      </w:r>
      <w:r w:rsidR="00BB11CF">
        <w:t>.</w:t>
      </w:r>
      <w:fldSimple w:instr=" SEQ Table \* ARABIC \s 1 ">
        <w:r w:rsidR="00BB11CF">
          <w:rPr>
            <w:noProof/>
          </w:rPr>
          <w:t>5</w:t>
        </w:r>
      </w:fldSimple>
      <w:r>
        <w:t xml:space="preserve"> user access menu</w:t>
      </w:r>
      <w:bookmarkEnd w:id="100"/>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00"/>
        <w:gridCol w:w="1120"/>
        <w:gridCol w:w="827"/>
        <w:gridCol w:w="2080"/>
      </w:tblGrid>
      <w:tr w:rsidR="005C6B0B" w:rsidRPr="000E59D1" w:rsidTr="00B847D9">
        <w:trPr>
          <w:trHeight w:val="300"/>
          <w:jc w:val="center"/>
        </w:trPr>
        <w:tc>
          <w:tcPr>
            <w:tcW w:w="38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5C6B0B" w:rsidRPr="006D049E" w:rsidRDefault="005C6B0B" w:rsidP="006E4F10">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5C6B0B" w:rsidRPr="000E59D1" w:rsidTr="00B847D9">
        <w:trPr>
          <w:trHeight w:val="300"/>
          <w:jc w:val="center"/>
        </w:trPr>
        <w:tc>
          <w:tcPr>
            <w:tcW w:w="38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d</w:t>
            </w:r>
          </w:p>
        </w:tc>
        <w:tc>
          <w:tcPr>
            <w:tcW w:w="112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Pr="000E59D1">
              <w:rPr>
                <w:rFonts w:ascii="Calibri" w:eastAsia="Times New Roman" w:hAnsi="Calibri" w:cs="Calibri"/>
                <w:color w:val="000000"/>
                <w:sz w:val="22"/>
              </w:rPr>
              <w:t>nt</w:t>
            </w:r>
          </w:p>
        </w:tc>
        <w:tc>
          <w:tcPr>
            <w:tcW w:w="74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rimary key</w:t>
            </w:r>
          </w:p>
        </w:tc>
      </w:tr>
      <w:tr w:rsidR="005C6B0B" w:rsidRPr="000E59D1" w:rsidTr="00B847D9">
        <w:trPr>
          <w:trHeight w:val="300"/>
          <w:jc w:val="center"/>
        </w:trPr>
        <w:tc>
          <w:tcPr>
            <w:tcW w:w="38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role_id</w:t>
            </w:r>
          </w:p>
        </w:tc>
        <w:tc>
          <w:tcPr>
            <w:tcW w:w="112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nt</w:t>
            </w:r>
          </w:p>
        </w:tc>
        <w:tc>
          <w:tcPr>
            <w:tcW w:w="740" w:type="dxa"/>
            <w:shd w:val="clear" w:color="auto" w:fill="auto"/>
            <w:noWrap/>
            <w:vAlign w:val="center"/>
            <w:hideMark/>
          </w:tcPr>
          <w:p w:rsidR="005C6B0B"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80" w:type="dxa"/>
            <w:shd w:val="clear" w:color="auto" w:fill="auto"/>
            <w:noWrap/>
            <w:vAlign w:val="center"/>
            <w:hideMark/>
          </w:tcPr>
          <w:p w:rsidR="005C6B0B" w:rsidRPr="006D049E"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foerign key tb role</w:t>
            </w:r>
          </w:p>
        </w:tc>
      </w:tr>
      <w:tr w:rsidR="005C6B0B" w:rsidRPr="000E59D1" w:rsidTr="00B847D9">
        <w:trPr>
          <w:trHeight w:val="300"/>
          <w:jc w:val="center"/>
        </w:trPr>
        <w:tc>
          <w:tcPr>
            <w:tcW w:w="380" w:type="dxa"/>
            <w:shd w:val="clear" w:color="auto" w:fill="auto"/>
            <w:noWrap/>
            <w:vAlign w:val="center"/>
          </w:tcPr>
          <w:p w:rsidR="005C6B0B" w:rsidRPr="000E59D1"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3</w:t>
            </w:r>
          </w:p>
        </w:tc>
        <w:tc>
          <w:tcPr>
            <w:tcW w:w="240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menu_id</w:t>
            </w:r>
          </w:p>
        </w:tc>
        <w:tc>
          <w:tcPr>
            <w:tcW w:w="112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nt</w:t>
            </w:r>
          </w:p>
        </w:tc>
        <w:tc>
          <w:tcPr>
            <w:tcW w:w="740" w:type="dxa"/>
            <w:shd w:val="clear" w:color="auto" w:fill="auto"/>
            <w:noWrap/>
            <w:vAlign w:val="center"/>
          </w:tcPr>
          <w:p w:rsidR="005C6B0B" w:rsidRDefault="005C6B0B"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80" w:type="dxa"/>
            <w:shd w:val="clear" w:color="auto" w:fill="auto"/>
            <w:noWrap/>
            <w:vAlign w:val="center"/>
          </w:tcPr>
          <w:p w:rsidR="005C6B0B" w:rsidRDefault="005C6B0B"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foreign key tb menu</w:t>
            </w:r>
          </w:p>
        </w:tc>
      </w:tr>
    </w:tbl>
    <w:p w:rsidR="005C6B0B" w:rsidRDefault="005C6B0B" w:rsidP="005C6B0B"/>
    <w:p w:rsidR="006E4F10" w:rsidRDefault="006E4F10" w:rsidP="006E4F10">
      <w:pPr>
        <w:pStyle w:val="ListParagraph"/>
        <w:numPr>
          <w:ilvl w:val="0"/>
          <w:numId w:val="48"/>
        </w:numPr>
        <w:ind w:left="851" w:hanging="294"/>
      </w:pPr>
      <w:r>
        <w:t>Tabel alternatif</w:t>
      </w:r>
    </w:p>
    <w:p w:rsidR="006E4F10" w:rsidRDefault="006E4F10" w:rsidP="006E4F10">
      <w:pPr>
        <w:pStyle w:val="Caption"/>
      </w:pPr>
      <w:bookmarkStart w:id="101" w:name="_Toc103530448"/>
      <w:r>
        <w:t xml:space="preserve">Table </w:t>
      </w:r>
      <w:r w:rsidR="002C7DE6">
        <w:t>4</w:t>
      </w:r>
      <w:r w:rsidR="00BB11CF">
        <w:t>.</w:t>
      </w:r>
      <w:fldSimple w:instr=" SEQ Table \* ARABIC \s 1 ">
        <w:r w:rsidR="00BB11CF">
          <w:rPr>
            <w:noProof/>
          </w:rPr>
          <w:t>6</w:t>
        </w:r>
      </w:fldSimple>
      <w:r>
        <w:t xml:space="preserve"> tabel alternatif</w:t>
      </w:r>
      <w:bookmarkEnd w:id="101"/>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00"/>
        <w:gridCol w:w="1120"/>
        <w:gridCol w:w="827"/>
        <w:gridCol w:w="2080"/>
      </w:tblGrid>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6E4F10" w:rsidRPr="006D049E" w:rsidRDefault="006E4F10" w:rsidP="006E4F10">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d</w:t>
            </w:r>
          </w:p>
        </w:tc>
        <w:tc>
          <w:tcPr>
            <w:tcW w:w="112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Pr="000E59D1">
              <w:rPr>
                <w:rFonts w:ascii="Calibri" w:eastAsia="Times New Roman" w:hAnsi="Calibri" w:cs="Calibri"/>
                <w:color w:val="000000"/>
                <w:sz w:val="22"/>
              </w:rPr>
              <w:t>nt</w:t>
            </w:r>
          </w:p>
        </w:tc>
        <w:tc>
          <w:tcPr>
            <w:tcW w:w="74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rimary key</w:t>
            </w:r>
          </w:p>
        </w:tc>
      </w:tr>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ode_alternatif</w:t>
            </w:r>
          </w:p>
        </w:tc>
        <w:tc>
          <w:tcPr>
            <w:tcW w:w="112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Pr="000E59D1">
              <w:rPr>
                <w:rFonts w:ascii="Calibri" w:eastAsia="Times New Roman" w:hAnsi="Calibri" w:cs="Calibri"/>
                <w:color w:val="000000"/>
                <w:sz w:val="22"/>
              </w:rPr>
              <w:t>ar</w:t>
            </w:r>
          </w:p>
        </w:tc>
        <w:tc>
          <w:tcPr>
            <w:tcW w:w="74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shd w:val="clear" w:color="auto" w:fill="auto"/>
            <w:noWrap/>
            <w:vAlign w:val="center"/>
            <w:hideMark/>
          </w:tcPr>
          <w:p w:rsidR="006E4F10" w:rsidRPr="006D049E" w:rsidRDefault="006E4F10"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kode alternatif</w:t>
            </w:r>
          </w:p>
        </w:tc>
      </w:tr>
      <w:tr w:rsidR="006E4F10" w:rsidRPr="000E59D1" w:rsidTr="00B847D9">
        <w:trPr>
          <w:trHeight w:val="300"/>
          <w:jc w:val="center"/>
        </w:trPr>
        <w:tc>
          <w:tcPr>
            <w:tcW w:w="380" w:type="dxa"/>
            <w:shd w:val="clear" w:color="auto" w:fill="auto"/>
            <w:noWrap/>
            <w:vAlign w:val="center"/>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3</w:t>
            </w:r>
          </w:p>
        </w:tc>
        <w:tc>
          <w:tcPr>
            <w:tcW w:w="2400" w:type="dxa"/>
            <w:shd w:val="clear" w:color="auto" w:fill="auto"/>
            <w:noWrap/>
            <w:vAlign w:val="center"/>
          </w:tcPr>
          <w:p w:rsidR="006E4F10"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eterangan_alternatif</w:t>
            </w:r>
          </w:p>
        </w:tc>
        <w:tc>
          <w:tcPr>
            <w:tcW w:w="1120" w:type="dxa"/>
            <w:shd w:val="clear" w:color="auto" w:fill="auto"/>
            <w:noWrap/>
            <w:vAlign w:val="center"/>
          </w:tcPr>
          <w:p w:rsidR="006E4F10"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w:t>
            </w:r>
          </w:p>
        </w:tc>
        <w:tc>
          <w:tcPr>
            <w:tcW w:w="740" w:type="dxa"/>
            <w:shd w:val="clear" w:color="auto" w:fill="auto"/>
            <w:noWrap/>
            <w:vAlign w:val="center"/>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6E4F10" w:rsidRDefault="006E4F10"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keterangan alt</w:t>
            </w:r>
          </w:p>
        </w:tc>
      </w:tr>
      <w:tr w:rsidR="006E4F10" w:rsidRPr="000E59D1" w:rsidTr="00B847D9">
        <w:trPr>
          <w:trHeight w:val="300"/>
          <w:jc w:val="center"/>
        </w:trPr>
        <w:tc>
          <w:tcPr>
            <w:tcW w:w="380" w:type="dxa"/>
            <w:shd w:val="clear" w:color="auto" w:fill="auto"/>
            <w:noWrap/>
            <w:vAlign w:val="center"/>
          </w:tcPr>
          <w:p w:rsidR="006E4F10"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4</w:t>
            </w:r>
          </w:p>
        </w:tc>
        <w:tc>
          <w:tcPr>
            <w:tcW w:w="2400" w:type="dxa"/>
            <w:shd w:val="clear" w:color="auto" w:fill="auto"/>
            <w:noWrap/>
            <w:vAlign w:val="center"/>
          </w:tcPr>
          <w:p w:rsidR="006E4F10"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user_id</w:t>
            </w:r>
          </w:p>
        </w:tc>
        <w:tc>
          <w:tcPr>
            <w:tcW w:w="1120" w:type="dxa"/>
            <w:shd w:val="clear" w:color="auto" w:fill="auto"/>
            <w:noWrap/>
            <w:vAlign w:val="center"/>
          </w:tcPr>
          <w:p w:rsidR="006E4F10"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nt</w:t>
            </w:r>
          </w:p>
        </w:tc>
        <w:tc>
          <w:tcPr>
            <w:tcW w:w="740" w:type="dxa"/>
            <w:shd w:val="clear" w:color="auto" w:fill="auto"/>
            <w:noWrap/>
            <w:vAlign w:val="center"/>
          </w:tcPr>
          <w:p w:rsidR="006E4F10" w:rsidRDefault="002871D4"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80" w:type="dxa"/>
            <w:shd w:val="clear" w:color="auto" w:fill="auto"/>
            <w:noWrap/>
            <w:vAlign w:val="center"/>
          </w:tcPr>
          <w:p w:rsidR="006E4F10" w:rsidRDefault="006E4F10"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Foreign key tb user</w:t>
            </w:r>
          </w:p>
        </w:tc>
      </w:tr>
    </w:tbl>
    <w:p w:rsidR="006E4F10" w:rsidRDefault="006E4F10" w:rsidP="006E4F10"/>
    <w:p w:rsidR="006E4F10" w:rsidRDefault="006E4F10" w:rsidP="006E4F10">
      <w:pPr>
        <w:pStyle w:val="ListParagraph"/>
        <w:numPr>
          <w:ilvl w:val="0"/>
          <w:numId w:val="48"/>
        </w:numPr>
        <w:ind w:left="851" w:hanging="294"/>
      </w:pPr>
      <w:r>
        <w:t>Tabel bobot</w:t>
      </w:r>
    </w:p>
    <w:p w:rsidR="006E4F10" w:rsidRDefault="006E4F10" w:rsidP="006E4F10">
      <w:pPr>
        <w:pStyle w:val="Caption"/>
      </w:pPr>
      <w:bookmarkStart w:id="102" w:name="_Toc103530449"/>
      <w:r>
        <w:t xml:space="preserve">Table </w:t>
      </w:r>
      <w:r w:rsidR="002C7DE6">
        <w:t>4</w:t>
      </w:r>
      <w:r w:rsidR="00BB11CF">
        <w:t>.</w:t>
      </w:r>
      <w:fldSimple w:instr=" SEQ Table \* ARABIC \s 1 ">
        <w:r w:rsidR="00BB11CF">
          <w:rPr>
            <w:noProof/>
          </w:rPr>
          <w:t>7</w:t>
        </w:r>
      </w:fldSimple>
      <w:r>
        <w:t xml:space="preserve"> tabel bobot</w:t>
      </w:r>
      <w:bookmarkEnd w:id="102"/>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00"/>
        <w:gridCol w:w="1120"/>
        <w:gridCol w:w="827"/>
        <w:gridCol w:w="2080"/>
      </w:tblGrid>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6E4F10" w:rsidRPr="006D049E" w:rsidRDefault="006E4F10" w:rsidP="006E4F10">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d</w:t>
            </w:r>
          </w:p>
        </w:tc>
        <w:tc>
          <w:tcPr>
            <w:tcW w:w="112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Pr="000E59D1">
              <w:rPr>
                <w:rFonts w:ascii="Calibri" w:eastAsia="Times New Roman" w:hAnsi="Calibri" w:cs="Calibri"/>
                <w:color w:val="000000"/>
                <w:sz w:val="22"/>
              </w:rPr>
              <w:t>nt</w:t>
            </w:r>
          </w:p>
        </w:tc>
        <w:tc>
          <w:tcPr>
            <w:tcW w:w="74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rimary key</w:t>
            </w:r>
          </w:p>
        </w:tc>
      </w:tr>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ode_bobot</w:t>
            </w:r>
          </w:p>
        </w:tc>
        <w:tc>
          <w:tcPr>
            <w:tcW w:w="112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Pr="000E59D1">
              <w:rPr>
                <w:rFonts w:ascii="Calibri" w:eastAsia="Times New Roman" w:hAnsi="Calibri" w:cs="Calibri"/>
                <w:color w:val="000000"/>
                <w:sz w:val="22"/>
              </w:rPr>
              <w:t>ar</w:t>
            </w:r>
          </w:p>
        </w:tc>
        <w:tc>
          <w:tcPr>
            <w:tcW w:w="74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shd w:val="clear" w:color="auto" w:fill="auto"/>
            <w:noWrap/>
            <w:vAlign w:val="center"/>
            <w:hideMark/>
          </w:tcPr>
          <w:p w:rsidR="006E4F10" w:rsidRPr="006D049E" w:rsidRDefault="006E4F10"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kode bobot</w:t>
            </w:r>
          </w:p>
        </w:tc>
      </w:tr>
      <w:tr w:rsidR="006E4F10" w:rsidRPr="000E59D1" w:rsidTr="00B847D9">
        <w:trPr>
          <w:trHeight w:val="300"/>
          <w:jc w:val="center"/>
        </w:trPr>
        <w:tc>
          <w:tcPr>
            <w:tcW w:w="380" w:type="dxa"/>
            <w:shd w:val="clear" w:color="auto" w:fill="auto"/>
            <w:noWrap/>
            <w:vAlign w:val="center"/>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3</w:t>
            </w:r>
          </w:p>
        </w:tc>
        <w:tc>
          <w:tcPr>
            <w:tcW w:w="2400" w:type="dxa"/>
            <w:shd w:val="clear" w:color="auto" w:fill="auto"/>
            <w:noWrap/>
            <w:vAlign w:val="center"/>
          </w:tcPr>
          <w:p w:rsidR="006E4F10"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eterangan_bobot</w:t>
            </w:r>
          </w:p>
        </w:tc>
        <w:tc>
          <w:tcPr>
            <w:tcW w:w="1120" w:type="dxa"/>
            <w:shd w:val="clear" w:color="auto" w:fill="auto"/>
            <w:noWrap/>
            <w:vAlign w:val="center"/>
          </w:tcPr>
          <w:p w:rsidR="006E4F10"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w:t>
            </w:r>
          </w:p>
        </w:tc>
        <w:tc>
          <w:tcPr>
            <w:tcW w:w="740" w:type="dxa"/>
            <w:shd w:val="clear" w:color="auto" w:fill="auto"/>
            <w:noWrap/>
            <w:vAlign w:val="center"/>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6E4F10" w:rsidRDefault="006E4F10"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keterangan bobot</w:t>
            </w:r>
          </w:p>
        </w:tc>
      </w:tr>
    </w:tbl>
    <w:p w:rsidR="006E4F10" w:rsidRDefault="006E4F10" w:rsidP="006E4F10"/>
    <w:p w:rsidR="00DA61A2" w:rsidRDefault="00DA61A2" w:rsidP="006E4F10"/>
    <w:p w:rsidR="006E4F10" w:rsidRDefault="006E4F10" w:rsidP="006E4F10">
      <w:pPr>
        <w:pStyle w:val="ListParagraph"/>
        <w:numPr>
          <w:ilvl w:val="0"/>
          <w:numId w:val="48"/>
        </w:numPr>
        <w:ind w:left="851" w:hanging="294"/>
      </w:pPr>
      <w:r>
        <w:lastRenderedPageBreak/>
        <w:t>Tabel bobot_kriteria</w:t>
      </w:r>
    </w:p>
    <w:p w:rsidR="006E4F10" w:rsidRDefault="006E4F10" w:rsidP="006E4F10">
      <w:pPr>
        <w:pStyle w:val="Caption"/>
      </w:pPr>
      <w:bookmarkStart w:id="103" w:name="_Toc103530450"/>
      <w:r>
        <w:t xml:space="preserve">Table </w:t>
      </w:r>
      <w:r w:rsidR="002C7DE6">
        <w:t>4</w:t>
      </w:r>
      <w:r w:rsidR="00BB11CF">
        <w:t>.</w:t>
      </w:r>
      <w:fldSimple w:instr=" SEQ Table \* ARABIC \s 1 ">
        <w:r w:rsidR="00BB11CF">
          <w:rPr>
            <w:noProof/>
          </w:rPr>
          <w:t>8</w:t>
        </w:r>
      </w:fldSimple>
      <w:r>
        <w:t xml:space="preserve"> bobot kriteria</w:t>
      </w:r>
      <w:bookmarkEnd w:id="103"/>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00"/>
        <w:gridCol w:w="1120"/>
        <w:gridCol w:w="827"/>
        <w:gridCol w:w="2080"/>
      </w:tblGrid>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6E4F10" w:rsidRPr="006D049E" w:rsidRDefault="006E4F10" w:rsidP="006E4F10">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d</w:t>
            </w:r>
          </w:p>
        </w:tc>
        <w:tc>
          <w:tcPr>
            <w:tcW w:w="112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Pr="000E59D1">
              <w:rPr>
                <w:rFonts w:ascii="Calibri" w:eastAsia="Times New Roman" w:hAnsi="Calibri" w:cs="Calibri"/>
                <w:color w:val="000000"/>
                <w:sz w:val="22"/>
              </w:rPr>
              <w:t>nt</w:t>
            </w:r>
          </w:p>
        </w:tc>
        <w:tc>
          <w:tcPr>
            <w:tcW w:w="74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rimary key</w:t>
            </w:r>
          </w:p>
        </w:tc>
      </w:tr>
      <w:tr w:rsidR="006E4F10" w:rsidRPr="000E59D1" w:rsidTr="00B847D9">
        <w:trPr>
          <w:trHeight w:val="300"/>
          <w:jc w:val="center"/>
        </w:trPr>
        <w:tc>
          <w:tcPr>
            <w:tcW w:w="380" w:type="dxa"/>
            <w:shd w:val="clear" w:color="auto" w:fill="auto"/>
            <w:noWrap/>
            <w:vAlign w:val="center"/>
            <w:hideMark/>
          </w:tcPr>
          <w:p w:rsidR="006E4F10" w:rsidRPr="000E59D1" w:rsidRDefault="006E4F10" w:rsidP="006E4F10">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shd w:val="clear" w:color="auto" w:fill="auto"/>
            <w:noWrap/>
            <w:vAlign w:val="center"/>
            <w:hideMark/>
          </w:tcPr>
          <w:p w:rsidR="006E4F10" w:rsidRPr="000E59D1" w:rsidRDefault="0053757D"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riteria_id</w:t>
            </w:r>
          </w:p>
        </w:tc>
        <w:tc>
          <w:tcPr>
            <w:tcW w:w="1120" w:type="dxa"/>
            <w:shd w:val="clear" w:color="auto" w:fill="auto"/>
            <w:noWrap/>
            <w:vAlign w:val="center"/>
            <w:hideMark/>
          </w:tcPr>
          <w:p w:rsidR="006E4F10" w:rsidRPr="000E59D1" w:rsidRDefault="0053757D"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nt</w:t>
            </w:r>
          </w:p>
        </w:tc>
        <w:tc>
          <w:tcPr>
            <w:tcW w:w="740" w:type="dxa"/>
            <w:shd w:val="clear" w:color="auto" w:fill="auto"/>
            <w:noWrap/>
            <w:vAlign w:val="center"/>
            <w:hideMark/>
          </w:tcPr>
          <w:p w:rsidR="006E4F10" w:rsidRPr="000E59D1" w:rsidRDefault="0053757D"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80" w:type="dxa"/>
            <w:shd w:val="clear" w:color="auto" w:fill="auto"/>
            <w:noWrap/>
            <w:vAlign w:val="center"/>
            <w:hideMark/>
          </w:tcPr>
          <w:p w:rsidR="006E4F10" w:rsidRPr="006D049E" w:rsidRDefault="006E4F10"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foreignkey tb kriteri</w:t>
            </w:r>
          </w:p>
        </w:tc>
      </w:tr>
      <w:tr w:rsidR="006E4F10" w:rsidRPr="000E59D1" w:rsidTr="00B847D9">
        <w:trPr>
          <w:trHeight w:val="300"/>
          <w:jc w:val="center"/>
        </w:trPr>
        <w:tc>
          <w:tcPr>
            <w:tcW w:w="380" w:type="dxa"/>
            <w:shd w:val="clear" w:color="auto" w:fill="auto"/>
            <w:noWrap/>
            <w:vAlign w:val="center"/>
          </w:tcPr>
          <w:p w:rsidR="006E4F10" w:rsidRPr="000E59D1" w:rsidRDefault="006E4F10"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3</w:t>
            </w:r>
          </w:p>
        </w:tc>
        <w:tc>
          <w:tcPr>
            <w:tcW w:w="2400" w:type="dxa"/>
            <w:shd w:val="clear" w:color="auto" w:fill="auto"/>
            <w:noWrap/>
            <w:vAlign w:val="center"/>
          </w:tcPr>
          <w:p w:rsidR="006E4F10" w:rsidRPr="000E59D1" w:rsidRDefault="0053757D"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bobot_id</w:t>
            </w:r>
          </w:p>
        </w:tc>
        <w:tc>
          <w:tcPr>
            <w:tcW w:w="1120" w:type="dxa"/>
            <w:shd w:val="clear" w:color="auto" w:fill="auto"/>
            <w:noWrap/>
            <w:vAlign w:val="center"/>
          </w:tcPr>
          <w:p w:rsidR="006E4F10" w:rsidRPr="000E59D1" w:rsidRDefault="0053757D"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nt</w:t>
            </w:r>
          </w:p>
        </w:tc>
        <w:tc>
          <w:tcPr>
            <w:tcW w:w="740" w:type="dxa"/>
            <w:shd w:val="clear" w:color="auto" w:fill="auto"/>
            <w:noWrap/>
            <w:vAlign w:val="center"/>
          </w:tcPr>
          <w:p w:rsidR="006E4F10" w:rsidRPr="000E59D1" w:rsidRDefault="0053757D" w:rsidP="006E4F1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80" w:type="dxa"/>
            <w:shd w:val="clear" w:color="auto" w:fill="auto"/>
            <w:noWrap/>
            <w:vAlign w:val="center"/>
          </w:tcPr>
          <w:p w:rsidR="006E4F10" w:rsidRDefault="006E4F10" w:rsidP="006E4F10">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Foreign key tb bobot</w:t>
            </w:r>
          </w:p>
        </w:tc>
      </w:tr>
    </w:tbl>
    <w:p w:rsidR="006E4F10" w:rsidRDefault="006E4F10" w:rsidP="006E4F10"/>
    <w:p w:rsidR="0053757D" w:rsidRDefault="0053757D" w:rsidP="0053757D">
      <w:pPr>
        <w:pStyle w:val="ListParagraph"/>
        <w:numPr>
          <w:ilvl w:val="0"/>
          <w:numId w:val="48"/>
        </w:numPr>
        <w:ind w:left="851" w:hanging="294"/>
      </w:pPr>
      <w:r>
        <w:t>Tabel input_nilai</w:t>
      </w:r>
    </w:p>
    <w:p w:rsidR="0053757D" w:rsidRDefault="0053757D" w:rsidP="0053757D">
      <w:pPr>
        <w:pStyle w:val="Caption"/>
      </w:pPr>
      <w:bookmarkStart w:id="104" w:name="_Toc103530451"/>
      <w:r>
        <w:t xml:space="preserve">Table </w:t>
      </w:r>
      <w:r w:rsidR="002C7DE6">
        <w:t>4</w:t>
      </w:r>
      <w:r w:rsidR="00BB11CF">
        <w:t>.</w:t>
      </w:r>
      <w:fldSimple w:instr=" SEQ Table \* ARABIC \s 1 ">
        <w:r w:rsidR="00BB11CF">
          <w:rPr>
            <w:noProof/>
          </w:rPr>
          <w:t>9</w:t>
        </w:r>
      </w:fldSimple>
      <w:r>
        <w:t xml:space="preserve"> tabel input nilai</w:t>
      </w:r>
      <w:bookmarkEnd w:id="104"/>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00"/>
        <w:gridCol w:w="1120"/>
        <w:gridCol w:w="827"/>
        <w:gridCol w:w="2080"/>
      </w:tblGrid>
      <w:tr w:rsidR="0053757D" w:rsidRPr="000E59D1" w:rsidTr="00B847D9">
        <w:trPr>
          <w:trHeight w:val="300"/>
          <w:jc w:val="center"/>
        </w:trPr>
        <w:tc>
          <w:tcPr>
            <w:tcW w:w="38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53757D" w:rsidRPr="006D049E" w:rsidRDefault="0053757D" w:rsidP="007F38C8">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53757D" w:rsidRPr="000E59D1" w:rsidTr="00B847D9">
        <w:trPr>
          <w:trHeight w:val="300"/>
          <w:jc w:val="center"/>
        </w:trPr>
        <w:tc>
          <w:tcPr>
            <w:tcW w:w="38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d</w:t>
            </w:r>
          </w:p>
        </w:tc>
        <w:tc>
          <w:tcPr>
            <w:tcW w:w="112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Pr="000E59D1">
              <w:rPr>
                <w:rFonts w:ascii="Calibri" w:eastAsia="Times New Roman" w:hAnsi="Calibri" w:cs="Calibri"/>
                <w:color w:val="000000"/>
                <w:sz w:val="22"/>
              </w:rPr>
              <w:t>nt</w:t>
            </w:r>
          </w:p>
        </w:tc>
        <w:tc>
          <w:tcPr>
            <w:tcW w:w="74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rimary key</w:t>
            </w:r>
          </w:p>
        </w:tc>
      </w:tr>
      <w:tr w:rsidR="0053757D" w:rsidRPr="000E59D1" w:rsidTr="00B847D9">
        <w:trPr>
          <w:trHeight w:val="300"/>
          <w:jc w:val="center"/>
        </w:trPr>
        <w:tc>
          <w:tcPr>
            <w:tcW w:w="38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alternatif_id</w:t>
            </w:r>
          </w:p>
        </w:tc>
        <w:tc>
          <w:tcPr>
            <w:tcW w:w="112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nt</w:t>
            </w:r>
          </w:p>
        </w:tc>
        <w:tc>
          <w:tcPr>
            <w:tcW w:w="740" w:type="dxa"/>
            <w:shd w:val="clear" w:color="auto" w:fill="auto"/>
            <w:noWrap/>
            <w:vAlign w:val="center"/>
            <w:hideMark/>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11</w:t>
            </w:r>
          </w:p>
        </w:tc>
        <w:tc>
          <w:tcPr>
            <w:tcW w:w="2080" w:type="dxa"/>
            <w:shd w:val="clear" w:color="auto" w:fill="auto"/>
            <w:noWrap/>
            <w:vAlign w:val="center"/>
            <w:hideMark/>
          </w:tcPr>
          <w:p w:rsidR="0053757D" w:rsidRPr="006D049E" w:rsidRDefault="0053757D" w:rsidP="007F38C8">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foreign key tb alt</w:t>
            </w:r>
          </w:p>
        </w:tc>
      </w:tr>
      <w:tr w:rsidR="0053757D" w:rsidRPr="000E59D1" w:rsidTr="00B847D9">
        <w:trPr>
          <w:trHeight w:val="300"/>
          <w:jc w:val="center"/>
        </w:trPr>
        <w:tc>
          <w:tcPr>
            <w:tcW w:w="380" w:type="dxa"/>
            <w:shd w:val="clear" w:color="auto" w:fill="auto"/>
            <w:noWrap/>
            <w:vAlign w:val="center"/>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3</w:t>
            </w:r>
          </w:p>
        </w:tc>
        <w:tc>
          <w:tcPr>
            <w:tcW w:w="240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C1</w:t>
            </w:r>
          </w:p>
        </w:tc>
        <w:tc>
          <w:tcPr>
            <w:tcW w:w="112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w:t>
            </w:r>
          </w:p>
        </w:tc>
        <w:tc>
          <w:tcPr>
            <w:tcW w:w="74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53757D" w:rsidRP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riteria 1</w:t>
            </w:r>
          </w:p>
        </w:tc>
      </w:tr>
      <w:tr w:rsidR="0053757D" w:rsidRPr="000E59D1" w:rsidTr="00B847D9">
        <w:trPr>
          <w:trHeight w:val="300"/>
          <w:jc w:val="center"/>
        </w:trPr>
        <w:tc>
          <w:tcPr>
            <w:tcW w:w="380" w:type="dxa"/>
            <w:shd w:val="clear" w:color="auto" w:fill="auto"/>
            <w:noWrap/>
            <w:vAlign w:val="center"/>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4</w:t>
            </w:r>
          </w:p>
        </w:tc>
        <w:tc>
          <w:tcPr>
            <w:tcW w:w="240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C2</w:t>
            </w:r>
          </w:p>
        </w:tc>
        <w:tc>
          <w:tcPr>
            <w:tcW w:w="112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w:t>
            </w:r>
          </w:p>
        </w:tc>
        <w:tc>
          <w:tcPr>
            <w:tcW w:w="74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53757D" w:rsidRP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w:t>
            </w:r>
            <w:r w:rsidRPr="0053757D">
              <w:rPr>
                <w:rFonts w:ascii="Calibri" w:eastAsia="Times New Roman" w:hAnsi="Calibri" w:cs="Calibri"/>
                <w:color w:val="000000"/>
                <w:sz w:val="22"/>
              </w:rPr>
              <w:t>riteria 2</w:t>
            </w:r>
          </w:p>
        </w:tc>
      </w:tr>
      <w:tr w:rsidR="0053757D" w:rsidRPr="000E59D1" w:rsidTr="00B847D9">
        <w:trPr>
          <w:trHeight w:val="300"/>
          <w:jc w:val="center"/>
        </w:trPr>
        <w:tc>
          <w:tcPr>
            <w:tcW w:w="380" w:type="dxa"/>
            <w:shd w:val="clear" w:color="auto" w:fill="auto"/>
            <w:noWrap/>
            <w:vAlign w:val="center"/>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5</w:t>
            </w:r>
          </w:p>
        </w:tc>
        <w:tc>
          <w:tcPr>
            <w:tcW w:w="240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C3</w:t>
            </w:r>
          </w:p>
        </w:tc>
        <w:tc>
          <w:tcPr>
            <w:tcW w:w="112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w:t>
            </w:r>
          </w:p>
        </w:tc>
        <w:tc>
          <w:tcPr>
            <w:tcW w:w="74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53757D" w:rsidRP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riteria 3</w:t>
            </w:r>
          </w:p>
        </w:tc>
      </w:tr>
      <w:tr w:rsidR="0053757D" w:rsidRPr="000E59D1" w:rsidTr="00B847D9">
        <w:trPr>
          <w:trHeight w:val="300"/>
          <w:jc w:val="center"/>
        </w:trPr>
        <w:tc>
          <w:tcPr>
            <w:tcW w:w="380" w:type="dxa"/>
            <w:shd w:val="clear" w:color="auto" w:fill="auto"/>
            <w:noWrap/>
            <w:vAlign w:val="center"/>
          </w:tcPr>
          <w:p w:rsidR="0053757D" w:rsidRPr="000E59D1"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6</w:t>
            </w:r>
          </w:p>
        </w:tc>
        <w:tc>
          <w:tcPr>
            <w:tcW w:w="240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C4</w:t>
            </w:r>
          </w:p>
        </w:tc>
        <w:tc>
          <w:tcPr>
            <w:tcW w:w="112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w:t>
            </w:r>
          </w:p>
        </w:tc>
        <w:tc>
          <w:tcPr>
            <w:tcW w:w="740" w:type="dxa"/>
            <w:shd w:val="clear" w:color="auto" w:fill="auto"/>
            <w:noWrap/>
            <w:vAlign w:val="center"/>
          </w:tcPr>
          <w:p w:rsid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53757D" w:rsidRPr="0053757D" w:rsidRDefault="0053757D"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riteria 4</w:t>
            </w:r>
          </w:p>
        </w:tc>
      </w:tr>
    </w:tbl>
    <w:p w:rsidR="007E5D2B" w:rsidRDefault="007E5D2B" w:rsidP="0053757D"/>
    <w:p w:rsidR="007E5D2B" w:rsidRDefault="007E5D2B" w:rsidP="007E5D2B">
      <w:pPr>
        <w:pStyle w:val="ListParagraph"/>
        <w:numPr>
          <w:ilvl w:val="0"/>
          <w:numId w:val="48"/>
        </w:numPr>
        <w:ind w:left="993" w:hanging="426"/>
      </w:pPr>
      <w:r>
        <w:t>Tabel kriteria</w:t>
      </w:r>
    </w:p>
    <w:p w:rsidR="007E5D2B" w:rsidRDefault="007E5D2B" w:rsidP="007E5D2B">
      <w:pPr>
        <w:pStyle w:val="Caption"/>
      </w:pPr>
      <w:bookmarkStart w:id="105" w:name="_Toc103530452"/>
      <w:r>
        <w:t xml:space="preserve">Table </w:t>
      </w:r>
      <w:r w:rsidR="002C7DE6">
        <w:t>4</w:t>
      </w:r>
      <w:r w:rsidR="00BB11CF">
        <w:t>.</w:t>
      </w:r>
      <w:fldSimple w:instr=" SEQ Table \* ARABIC \s 1 ">
        <w:r w:rsidR="00BB11CF">
          <w:rPr>
            <w:noProof/>
          </w:rPr>
          <w:t>10</w:t>
        </w:r>
      </w:fldSimple>
      <w:r>
        <w:t xml:space="preserve"> tabel kriteria</w:t>
      </w:r>
      <w:bookmarkEnd w:id="105"/>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00"/>
        <w:gridCol w:w="1120"/>
        <w:gridCol w:w="827"/>
        <w:gridCol w:w="2080"/>
      </w:tblGrid>
      <w:tr w:rsidR="007E5D2B" w:rsidRPr="000E59D1" w:rsidTr="00B847D9">
        <w:trPr>
          <w:trHeight w:val="300"/>
          <w:jc w:val="center"/>
        </w:trPr>
        <w:tc>
          <w:tcPr>
            <w:tcW w:w="38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7E5D2B" w:rsidRPr="006D049E" w:rsidRDefault="007E5D2B" w:rsidP="007F38C8">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7E5D2B" w:rsidRPr="000E59D1" w:rsidTr="00B847D9">
        <w:trPr>
          <w:trHeight w:val="300"/>
          <w:jc w:val="center"/>
        </w:trPr>
        <w:tc>
          <w:tcPr>
            <w:tcW w:w="38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d</w:t>
            </w:r>
          </w:p>
        </w:tc>
        <w:tc>
          <w:tcPr>
            <w:tcW w:w="112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Pr="000E59D1">
              <w:rPr>
                <w:rFonts w:ascii="Calibri" w:eastAsia="Times New Roman" w:hAnsi="Calibri" w:cs="Calibri"/>
                <w:color w:val="000000"/>
                <w:sz w:val="22"/>
              </w:rPr>
              <w:t>nt</w:t>
            </w:r>
          </w:p>
        </w:tc>
        <w:tc>
          <w:tcPr>
            <w:tcW w:w="74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rimary key</w:t>
            </w:r>
          </w:p>
        </w:tc>
      </w:tr>
      <w:tr w:rsidR="007E5D2B" w:rsidRPr="000E59D1" w:rsidTr="00B847D9">
        <w:trPr>
          <w:trHeight w:val="300"/>
          <w:jc w:val="center"/>
        </w:trPr>
        <w:tc>
          <w:tcPr>
            <w:tcW w:w="38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ode_kriteria</w:t>
            </w:r>
          </w:p>
        </w:tc>
        <w:tc>
          <w:tcPr>
            <w:tcW w:w="112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Pr="000E59D1">
              <w:rPr>
                <w:rFonts w:ascii="Calibri" w:eastAsia="Times New Roman" w:hAnsi="Calibri" w:cs="Calibri"/>
                <w:color w:val="000000"/>
                <w:sz w:val="22"/>
              </w:rPr>
              <w:t>ar</w:t>
            </w:r>
          </w:p>
        </w:tc>
        <w:tc>
          <w:tcPr>
            <w:tcW w:w="740" w:type="dxa"/>
            <w:shd w:val="clear" w:color="auto" w:fill="auto"/>
            <w:noWrap/>
            <w:vAlign w:val="center"/>
            <w:hideMark/>
          </w:tcPr>
          <w:p w:rsidR="007E5D2B" w:rsidRPr="000E59D1" w:rsidRDefault="007E5D2B"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shd w:val="clear" w:color="auto" w:fill="auto"/>
            <w:noWrap/>
            <w:vAlign w:val="center"/>
            <w:hideMark/>
          </w:tcPr>
          <w:p w:rsidR="007E5D2B" w:rsidRPr="006D049E" w:rsidRDefault="007E5D2B" w:rsidP="007F38C8">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kode kriteria</w:t>
            </w:r>
          </w:p>
        </w:tc>
      </w:tr>
      <w:tr w:rsidR="007E5D2B" w:rsidRPr="000E59D1" w:rsidTr="00B847D9">
        <w:trPr>
          <w:trHeight w:val="300"/>
          <w:jc w:val="center"/>
        </w:trPr>
        <w:tc>
          <w:tcPr>
            <w:tcW w:w="380" w:type="dxa"/>
            <w:shd w:val="clear" w:color="auto" w:fill="auto"/>
            <w:noWrap/>
            <w:vAlign w:val="center"/>
          </w:tcPr>
          <w:p w:rsidR="007E5D2B" w:rsidRPr="000E59D1"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3</w:t>
            </w:r>
          </w:p>
        </w:tc>
        <w:tc>
          <w:tcPr>
            <w:tcW w:w="2400" w:type="dxa"/>
            <w:shd w:val="clear" w:color="auto" w:fill="auto"/>
            <w:noWrap/>
            <w:vAlign w:val="center"/>
          </w:tcPr>
          <w:p w:rsidR="007E5D2B"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eterangan_kriteria</w:t>
            </w:r>
          </w:p>
        </w:tc>
        <w:tc>
          <w:tcPr>
            <w:tcW w:w="1120" w:type="dxa"/>
            <w:shd w:val="clear" w:color="auto" w:fill="auto"/>
            <w:noWrap/>
            <w:vAlign w:val="center"/>
          </w:tcPr>
          <w:p w:rsidR="007E5D2B"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w:t>
            </w:r>
          </w:p>
        </w:tc>
        <w:tc>
          <w:tcPr>
            <w:tcW w:w="740" w:type="dxa"/>
            <w:shd w:val="clear" w:color="auto" w:fill="auto"/>
            <w:noWrap/>
            <w:vAlign w:val="center"/>
          </w:tcPr>
          <w:p w:rsidR="007E5D2B" w:rsidRPr="000E59D1" w:rsidRDefault="007E5D2B"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7E5D2B" w:rsidRDefault="007E5D2B" w:rsidP="007F38C8">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Keterangan kriteria</w:t>
            </w:r>
          </w:p>
        </w:tc>
      </w:tr>
    </w:tbl>
    <w:p w:rsidR="007E5D2B" w:rsidRDefault="007E5D2B" w:rsidP="007E5D2B"/>
    <w:p w:rsidR="00180F6C" w:rsidRDefault="00180F6C" w:rsidP="00180F6C">
      <w:pPr>
        <w:pStyle w:val="ListParagraph"/>
        <w:numPr>
          <w:ilvl w:val="0"/>
          <w:numId w:val="48"/>
        </w:numPr>
        <w:ind w:left="993" w:hanging="436"/>
      </w:pPr>
      <w:r>
        <w:t>Penilaian sub_kriteria</w:t>
      </w:r>
    </w:p>
    <w:p w:rsidR="00180F6C" w:rsidRDefault="00180F6C" w:rsidP="00180F6C">
      <w:pPr>
        <w:pStyle w:val="Caption"/>
      </w:pPr>
      <w:bookmarkStart w:id="106" w:name="_Toc103530453"/>
      <w:r>
        <w:t xml:space="preserve">Table </w:t>
      </w:r>
      <w:r w:rsidR="002C7DE6">
        <w:t>4</w:t>
      </w:r>
      <w:r w:rsidR="00BB11CF">
        <w:t>.</w:t>
      </w:r>
      <w:fldSimple w:instr=" SEQ Table \* ARABIC \s 1 ">
        <w:r w:rsidR="00BB11CF">
          <w:rPr>
            <w:noProof/>
          </w:rPr>
          <w:t>11</w:t>
        </w:r>
      </w:fldSimple>
      <w:r>
        <w:t xml:space="preserve"> tabel penilaian sub kriteria</w:t>
      </w:r>
      <w:bookmarkEnd w:id="106"/>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2400"/>
        <w:gridCol w:w="1120"/>
        <w:gridCol w:w="827"/>
        <w:gridCol w:w="2080"/>
      </w:tblGrid>
      <w:tr w:rsidR="00180F6C" w:rsidRPr="000E59D1" w:rsidTr="00B847D9">
        <w:trPr>
          <w:trHeight w:val="300"/>
          <w:jc w:val="center"/>
        </w:trPr>
        <w:tc>
          <w:tcPr>
            <w:tcW w:w="38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shd w:val="clear" w:color="auto" w:fill="auto"/>
            <w:noWrap/>
            <w:vAlign w:val="center"/>
            <w:hideMark/>
          </w:tcPr>
          <w:p w:rsidR="00180F6C" w:rsidRPr="006D049E" w:rsidRDefault="00180F6C" w:rsidP="007F38C8">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180F6C" w:rsidRPr="000E59D1" w:rsidTr="00B847D9">
        <w:trPr>
          <w:trHeight w:val="300"/>
          <w:jc w:val="center"/>
        </w:trPr>
        <w:tc>
          <w:tcPr>
            <w:tcW w:w="38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d</w:t>
            </w:r>
          </w:p>
        </w:tc>
        <w:tc>
          <w:tcPr>
            <w:tcW w:w="112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i</w:t>
            </w:r>
            <w:r w:rsidRPr="000E59D1">
              <w:rPr>
                <w:rFonts w:ascii="Calibri" w:eastAsia="Times New Roman" w:hAnsi="Calibri" w:cs="Calibri"/>
                <w:color w:val="000000"/>
                <w:sz w:val="22"/>
              </w:rPr>
              <w:t>nt</w:t>
            </w:r>
          </w:p>
        </w:tc>
        <w:tc>
          <w:tcPr>
            <w:tcW w:w="74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rimary key</w:t>
            </w:r>
          </w:p>
        </w:tc>
      </w:tr>
      <w:tr w:rsidR="00180F6C" w:rsidRPr="000E59D1" w:rsidTr="00B847D9">
        <w:trPr>
          <w:trHeight w:val="300"/>
          <w:jc w:val="center"/>
        </w:trPr>
        <w:tc>
          <w:tcPr>
            <w:tcW w:w="38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penilaian</w:t>
            </w:r>
          </w:p>
        </w:tc>
        <w:tc>
          <w:tcPr>
            <w:tcW w:w="112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w:t>
            </w:r>
            <w:r w:rsidRPr="000E59D1">
              <w:rPr>
                <w:rFonts w:ascii="Calibri" w:eastAsia="Times New Roman" w:hAnsi="Calibri" w:cs="Calibri"/>
                <w:color w:val="000000"/>
                <w:sz w:val="22"/>
              </w:rPr>
              <w:t>ar</w:t>
            </w:r>
          </w:p>
        </w:tc>
        <w:tc>
          <w:tcPr>
            <w:tcW w:w="740" w:type="dxa"/>
            <w:shd w:val="clear" w:color="auto" w:fill="auto"/>
            <w:noWrap/>
            <w:vAlign w:val="center"/>
            <w:hideMark/>
          </w:tcPr>
          <w:p w:rsidR="00180F6C" w:rsidRPr="000E59D1" w:rsidRDefault="00180F6C" w:rsidP="007F38C8">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shd w:val="clear" w:color="auto" w:fill="auto"/>
            <w:noWrap/>
            <w:vAlign w:val="center"/>
            <w:hideMark/>
          </w:tcPr>
          <w:p w:rsidR="00180F6C" w:rsidRPr="006D049E" w:rsidRDefault="00180F6C" w:rsidP="007F38C8">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penilaian</w:t>
            </w:r>
          </w:p>
        </w:tc>
      </w:tr>
      <w:tr w:rsidR="00180F6C" w:rsidRPr="000E59D1" w:rsidTr="00B847D9">
        <w:trPr>
          <w:trHeight w:val="300"/>
          <w:jc w:val="center"/>
        </w:trPr>
        <w:tc>
          <w:tcPr>
            <w:tcW w:w="380" w:type="dxa"/>
            <w:shd w:val="clear" w:color="auto" w:fill="auto"/>
            <w:noWrap/>
            <w:vAlign w:val="center"/>
          </w:tcPr>
          <w:p w:rsidR="00180F6C" w:rsidRPr="000E59D1"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3</w:t>
            </w:r>
          </w:p>
        </w:tc>
        <w:tc>
          <w:tcPr>
            <w:tcW w:w="2400" w:type="dxa"/>
            <w:shd w:val="clear" w:color="auto" w:fill="auto"/>
            <w:noWrap/>
            <w:vAlign w:val="center"/>
          </w:tcPr>
          <w:p w:rsidR="00180F6C"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eterangan</w:t>
            </w:r>
          </w:p>
        </w:tc>
        <w:tc>
          <w:tcPr>
            <w:tcW w:w="1120" w:type="dxa"/>
            <w:shd w:val="clear" w:color="auto" w:fill="auto"/>
            <w:noWrap/>
            <w:vAlign w:val="center"/>
          </w:tcPr>
          <w:p w:rsidR="00180F6C" w:rsidRPr="000E59D1"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var</w:t>
            </w:r>
          </w:p>
        </w:tc>
        <w:tc>
          <w:tcPr>
            <w:tcW w:w="740" w:type="dxa"/>
            <w:shd w:val="clear" w:color="auto" w:fill="auto"/>
            <w:noWrap/>
            <w:vAlign w:val="center"/>
          </w:tcPr>
          <w:p w:rsidR="00180F6C" w:rsidRPr="000E59D1" w:rsidRDefault="00180F6C" w:rsidP="007F38C8">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255</w:t>
            </w:r>
          </w:p>
        </w:tc>
        <w:tc>
          <w:tcPr>
            <w:tcW w:w="2080" w:type="dxa"/>
            <w:shd w:val="clear" w:color="auto" w:fill="auto"/>
            <w:noWrap/>
            <w:vAlign w:val="center"/>
          </w:tcPr>
          <w:p w:rsidR="00180F6C" w:rsidRPr="006D049E" w:rsidRDefault="00180F6C" w:rsidP="007F38C8">
            <w:pPr>
              <w:spacing w:after="0" w:line="240" w:lineRule="auto"/>
              <w:jc w:val="center"/>
              <w:rPr>
                <w:rFonts w:ascii="Calibri" w:eastAsia="Times New Roman" w:hAnsi="Calibri" w:cs="Calibri"/>
                <w:i/>
                <w:color w:val="000000"/>
                <w:sz w:val="22"/>
              </w:rPr>
            </w:pPr>
            <w:r>
              <w:rPr>
                <w:rFonts w:ascii="Calibri" w:eastAsia="Times New Roman" w:hAnsi="Calibri" w:cs="Calibri"/>
                <w:i/>
                <w:color w:val="000000"/>
                <w:sz w:val="22"/>
              </w:rPr>
              <w:t>keterangan</w:t>
            </w:r>
          </w:p>
        </w:tc>
      </w:tr>
    </w:tbl>
    <w:p w:rsidR="00132D6F" w:rsidRPr="00180F6C" w:rsidRDefault="00132D6F" w:rsidP="00180F6C"/>
    <w:p w:rsidR="00FC3D6B" w:rsidRDefault="00FC3D6B" w:rsidP="00132D6F">
      <w:pPr>
        <w:pStyle w:val="Heading3"/>
        <w:ind w:left="567" w:hanging="567"/>
      </w:pPr>
      <w:bookmarkStart w:id="107" w:name="_Toc111482899"/>
      <w:r>
        <w:lastRenderedPageBreak/>
        <w:t xml:space="preserve">Rancangan </w:t>
      </w:r>
      <w:r w:rsidRPr="00132D6F">
        <w:rPr>
          <w:i/>
        </w:rPr>
        <w:t>Input Output</w:t>
      </w:r>
      <w:bookmarkEnd w:id="107"/>
    </w:p>
    <w:p w:rsidR="00132D6F" w:rsidRPr="00132D6F" w:rsidRDefault="00132D6F" w:rsidP="00132D6F">
      <w:pPr>
        <w:ind w:firstLine="567"/>
      </w:pPr>
      <w:r>
        <w:t xml:space="preserve">Berikut adalah rancangan </w:t>
      </w:r>
      <w:r>
        <w:rPr>
          <w:i/>
        </w:rPr>
        <w:t xml:space="preserve">input </w:t>
      </w:r>
      <w:r w:rsidR="005923D5">
        <w:t xml:space="preserve">&amp; </w:t>
      </w:r>
      <w:r>
        <w:rPr>
          <w:i/>
        </w:rPr>
        <w:t>output</w:t>
      </w:r>
      <w:r w:rsidR="005923D5">
        <w:t xml:space="preserve"> </w:t>
      </w:r>
      <w:r>
        <w:t xml:space="preserve">sistem pendukung keputusan metode </w:t>
      </w:r>
      <w:r>
        <w:rPr>
          <w:i/>
        </w:rPr>
        <w:t xml:space="preserve">weighted product </w:t>
      </w:r>
      <w:r>
        <w:t xml:space="preserve">menentukan </w:t>
      </w:r>
      <w:r w:rsidR="00E87DCA">
        <w:t>suplier</w:t>
      </w:r>
      <w:r>
        <w:t xml:space="preserve"> terbaik di PT. Matahari Nusantara Logistik</w:t>
      </w:r>
      <w:r w:rsidR="00C32BB2">
        <w:t>.</w:t>
      </w:r>
    </w:p>
    <w:p w:rsidR="00132D6F" w:rsidRDefault="000261BA" w:rsidP="00132D6F">
      <w:pPr>
        <w:pStyle w:val="ListParagraph"/>
        <w:numPr>
          <w:ilvl w:val="0"/>
          <w:numId w:val="49"/>
        </w:numPr>
        <w:ind w:left="851" w:hanging="284"/>
        <w:rPr>
          <w:i/>
        </w:rPr>
      </w:pPr>
      <w:r>
        <w:t xml:space="preserve">Rancangan </w:t>
      </w:r>
      <w:r w:rsidR="00DA68E1">
        <w:rPr>
          <w:i/>
        </w:rPr>
        <w:t>i</w:t>
      </w:r>
      <w:r w:rsidR="00132D6F" w:rsidRPr="005923D5">
        <w:rPr>
          <w:i/>
        </w:rPr>
        <w:t>nput</w:t>
      </w:r>
      <w:r w:rsidR="005923D5">
        <w:rPr>
          <w:i/>
        </w:rPr>
        <w:t xml:space="preserve"> </w:t>
      </w:r>
    </w:p>
    <w:p w:rsidR="004E2DFF" w:rsidRDefault="004E2DFF" w:rsidP="004E2DFF">
      <w:pPr>
        <w:pStyle w:val="Caption"/>
        <w:rPr>
          <w:i w:val="0"/>
        </w:rPr>
      </w:pPr>
      <w:bookmarkStart w:id="108" w:name="_Toc103530454"/>
      <w:r>
        <w:t xml:space="preserve">Table </w:t>
      </w:r>
      <w:r w:rsidR="002C7DE6">
        <w:t>4</w:t>
      </w:r>
      <w:r w:rsidR="00BB11CF">
        <w:t>.</w:t>
      </w:r>
      <w:fldSimple w:instr=" SEQ Table \* ARABIC \s 1 ">
        <w:r w:rsidR="00BB11CF">
          <w:rPr>
            <w:noProof/>
          </w:rPr>
          <w:t>12</w:t>
        </w:r>
      </w:fldSimple>
      <w:r>
        <w:t xml:space="preserve"> tabel data input</w:t>
      </w:r>
      <w:bookmarkEnd w:id="108"/>
    </w:p>
    <w:tbl>
      <w:tblPr>
        <w:tblW w:w="7933" w:type="dxa"/>
        <w:jc w:val="center"/>
        <w:tblLook w:val="04A0" w:firstRow="1" w:lastRow="0" w:firstColumn="1" w:lastColumn="0" w:noHBand="0" w:noVBand="1"/>
      </w:tblPr>
      <w:tblGrid>
        <w:gridCol w:w="476"/>
        <w:gridCol w:w="1308"/>
        <w:gridCol w:w="1091"/>
        <w:gridCol w:w="1804"/>
        <w:gridCol w:w="786"/>
        <w:gridCol w:w="1334"/>
        <w:gridCol w:w="1134"/>
      </w:tblGrid>
      <w:tr w:rsidR="000261BA" w:rsidRPr="000261BA" w:rsidTr="00DA61A2">
        <w:trPr>
          <w:trHeight w:val="465"/>
          <w:jc w:val="center"/>
        </w:trPr>
        <w:tc>
          <w:tcPr>
            <w:tcW w:w="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No</w:t>
            </w:r>
          </w:p>
        </w:tc>
        <w:tc>
          <w:tcPr>
            <w:tcW w:w="1308" w:type="dxa"/>
            <w:tcBorders>
              <w:top w:val="single" w:sz="4" w:space="0" w:color="auto"/>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Nama input</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Sumber</w:t>
            </w:r>
          </w:p>
        </w:tc>
        <w:tc>
          <w:tcPr>
            <w:tcW w:w="1804" w:type="dxa"/>
            <w:tcBorders>
              <w:top w:val="single" w:sz="4" w:space="0" w:color="auto"/>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Fung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Media</w:t>
            </w:r>
          </w:p>
        </w:tc>
        <w:tc>
          <w:tcPr>
            <w:tcW w:w="1334" w:type="dxa"/>
            <w:tcBorders>
              <w:top w:val="single" w:sz="4" w:space="0" w:color="auto"/>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Frekuensi</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Bentuk</w:t>
            </w:r>
          </w:p>
        </w:tc>
      </w:tr>
      <w:tr w:rsidR="000261BA" w:rsidRPr="000261BA" w:rsidTr="003A246E">
        <w:trPr>
          <w:trHeight w:val="600"/>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1</w:t>
            </w:r>
          </w:p>
        </w:tc>
        <w:tc>
          <w:tcPr>
            <w:tcW w:w="1308"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Data User</w:t>
            </w:r>
          </w:p>
        </w:tc>
        <w:tc>
          <w:tcPr>
            <w:tcW w:w="1091"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Admin dan User</w:t>
            </w:r>
          </w:p>
        </w:tc>
        <w:tc>
          <w:tcPr>
            <w:tcW w:w="180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engguna</w:t>
            </w:r>
          </w:p>
        </w:tc>
        <w:tc>
          <w:tcPr>
            <w:tcW w:w="786"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C</w:t>
            </w:r>
          </w:p>
        </w:tc>
        <w:tc>
          <w:tcPr>
            <w:tcW w:w="13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Aktor input dan output</w:t>
            </w:r>
          </w:p>
        </w:tc>
        <w:tc>
          <w:tcPr>
            <w:tcW w:w="11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form dan tabel</w:t>
            </w:r>
          </w:p>
        </w:tc>
      </w:tr>
      <w:tr w:rsidR="000261BA" w:rsidRPr="000261BA" w:rsidTr="003A246E">
        <w:trPr>
          <w:trHeight w:val="600"/>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2</w:t>
            </w:r>
          </w:p>
        </w:tc>
        <w:tc>
          <w:tcPr>
            <w:tcW w:w="1308"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Data Alternatif</w:t>
            </w:r>
          </w:p>
        </w:tc>
        <w:tc>
          <w:tcPr>
            <w:tcW w:w="1091"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Admin</w:t>
            </w:r>
          </w:p>
        </w:tc>
        <w:tc>
          <w:tcPr>
            <w:tcW w:w="180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Weighted product</w:t>
            </w:r>
          </w:p>
        </w:tc>
        <w:tc>
          <w:tcPr>
            <w:tcW w:w="786"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C</w:t>
            </w:r>
          </w:p>
        </w:tc>
        <w:tc>
          <w:tcPr>
            <w:tcW w:w="13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Objek weighted product</w:t>
            </w:r>
          </w:p>
        </w:tc>
        <w:tc>
          <w:tcPr>
            <w:tcW w:w="11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form dan tabel</w:t>
            </w:r>
          </w:p>
        </w:tc>
      </w:tr>
      <w:tr w:rsidR="000261BA" w:rsidRPr="000261BA" w:rsidTr="003A246E">
        <w:trPr>
          <w:trHeight w:val="600"/>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3</w:t>
            </w:r>
          </w:p>
        </w:tc>
        <w:tc>
          <w:tcPr>
            <w:tcW w:w="1308"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Data Kriteria</w:t>
            </w:r>
          </w:p>
        </w:tc>
        <w:tc>
          <w:tcPr>
            <w:tcW w:w="1091"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Admin</w:t>
            </w:r>
          </w:p>
        </w:tc>
        <w:tc>
          <w:tcPr>
            <w:tcW w:w="180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enghitungan Vektor S dan V</w:t>
            </w:r>
          </w:p>
        </w:tc>
        <w:tc>
          <w:tcPr>
            <w:tcW w:w="786"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C</w:t>
            </w:r>
          </w:p>
        </w:tc>
        <w:tc>
          <w:tcPr>
            <w:tcW w:w="13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Media Bobot Kriteria</w:t>
            </w:r>
          </w:p>
        </w:tc>
        <w:tc>
          <w:tcPr>
            <w:tcW w:w="11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form dan tabel</w:t>
            </w:r>
          </w:p>
        </w:tc>
      </w:tr>
      <w:tr w:rsidR="000261BA" w:rsidRPr="000261BA" w:rsidTr="003A246E">
        <w:trPr>
          <w:trHeight w:val="600"/>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4</w:t>
            </w:r>
          </w:p>
        </w:tc>
        <w:tc>
          <w:tcPr>
            <w:tcW w:w="1308"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Data Bobot</w:t>
            </w:r>
          </w:p>
        </w:tc>
        <w:tc>
          <w:tcPr>
            <w:tcW w:w="1091"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Admin</w:t>
            </w:r>
          </w:p>
        </w:tc>
        <w:tc>
          <w:tcPr>
            <w:tcW w:w="180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enghitungan Vektor S dan V</w:t>
            </w:r>
          </w:p>
        </w:tc>
        <w:tc>
          <w:tcPr>
            <w:tcW w:w="786"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C</w:t>
            </w:r>
          </w:p>
        </w:tc>
        <w:tc>
          <w:tcPr>
            <w:tcW w:w="13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Media Bobot Kriteria</w:t>
            </w:r>
          </w:p>
        </w:tc>
        <w:tc>
          <w:tcPr>
            <w:tcW w:w="11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form dan tabel</w:t>
            </w:r>
          </w:p>
        </w:tc>
      </w:tr>
      <w:tr w:rsidR="000261BA" w:rsidRPr="000261BA" w:rsidTr="003A246E">
        <w:trPr>
          <w:trHeight w:val="585"/>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5</w:t>
            </w:r>
          </w:p>
        </w:tc>
        <w:tc>
          <w:tcPr>
            <w:tcW w:w="1308"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Data Normalisasi</w:t>
            </w:r>
          </w:p>
        </w:tc>
        <w:tc>
          <w:tcPr>
            <w:tcW w:w="1091"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Admin</w:t>
            </w:r>
          </w:p>
        </w:tc>
        <w:tc>
          <w:tcPr>
            <w:tcW w:w="180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enghitungan Vektor S dan V</w:t>
            </w:r>
          </w:p>
        </w:tc>
        <w:tc>
          <w:tcPr>
            <w:tcW w:w="786"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C</w:t>
            </w:r>
          </w:p>
        </w:tc>
        <w:tc>
          <w:tcPr>
            <w:tcW w:w="13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Media Bobot Kriteria</w:t>
            </w:r>
          </w:p>
        </w:tc>
        <w:tc>
          <w:tcPr>
            <w:tcW w:w="11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form dan tabel</w:t>
            </w:r>
          </w:p>
        </w:tc>
      </w:tr>
      <w:tr w:rsidR="000261BA" w:rsidRPr="000261BA" w:rsidTr="003A246E">
        <w:trPr>
          <w:trHeight w:val="600"/>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6</w:t>
            </w:r>
          </w:p>
        </w:tc>
        <w:tc>
          <w:tcPr>
            <w:tcW w:w="1308"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Data Input Nilai Kriteria</w:t>
            </w:r>
          </w:p>
        </w:tc>
        <w:tc>
          <w:tcPr>
            <w:tcW w:w="1091"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Admin</w:t>
            </w:r>
          </w:p>
        </w:tc>
        <w:tc>
          <w:tcPr>
            <w:tcW w:w="180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enghitungan Vektor S dan V</w:t>
            </w:r>
          </w:p>
        </w:tc>
        <w:tc>
          <w:tcPr>
            <w:tcW w:w="786"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PC</w:t>
            </w:r>
          </w:p>
        </w:tc>
        <w:tc>
          <w:tcPr>
            <w:tcW w:w="13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Media Bobot Kriteria</w:t>
            </w:r>
          </w:p>
        </w:tc>
        <w:tc>
          <w:tcPr>
            <w:tcW w:w="1134" w:type="dxa"/>
            <w:tcBorders>
              <w:top w:val="nil"/>
              <w:left w:val="nil"/>
              <w:bottom w:val="single" w:sz="4" w:space="0" w:color="auto"/>
              <w:right w:val="single" w:sz="4" w:space="0" w:color="auto"/>
            </w:tcBorders>
            <w:shd w:val="clear" w:color="auto" w:fill="auto"/>
            <w:vAlign w:val="center"/>
            <w:hideMark/>
          </w:tcPr>
          <w:p w:rsidR="000261BA" w:rsidRPr="000261BA" w:rsidRDefault="000261BA" w:rsidP="000261BA">
            <w:pPr>
              <w:spacing w:after="0" w:line="240" w:lineRule="auto"/>
              <w:jc w:val="center"/>
              <w:rPr>
                <w:rFonts w:ascii="Calibri" w:eastAsia="Times New Roman" w:hAnsi="Calibri" w:cs="Calibri"/>
                <w:color w:val="000000"/>
                <w:sz w:val="22"/>
              </w:rPr>
            </w:pPr>
            <w:r w:rsidRPr="000261BA">
              <w:rPr>
                <w:rFonts w:ascii="Calibri" w:eastAsia="Times New Roman" w:hAnsi="Calibri" w:cs="Calibri"/>
                <w:color w:val="000000"/>
                <w:sz w:val="22"/>
              </w:rPr>
              <w:t>form dan tabel</w:t>
            </w:r>
          </w:p>
        </w:tc>
      </w:tr>
    </w:tbl>
    <w:p w:rsidR="005923D5" w:rsidRPr="005923D5" w:rsidRDefault="005923D5" w:rsidP="005923D5">
      <w:pPr>
        <w:pStyle w:val="ListParagraph"/>
        <w:ind w:left="851"/>
      </w:pPr>
    </w:p>
    <w:p w:rsidR="00132D6F" w:rsidRDefault="000261BA" w:rsidP="00132D6F">
      <w:pPr>
        <w:pStyle w:val="ListParagraph"/>
        <w:numPr>
          <w:ilvl w:val="0"/>
          <w:numId w:val="49"/>
        </w:numPr>
        <w:ind w:left="851" w:hanging="294"/>
        <w:rPr>
          <w:i/>
        </w:rPr>
      </w:pPr>
      <w:r>
        <w:t xml:space="preserve">Rancangan </w:t>
      </w:r>
      <w:r w:rsidR="00DA68E1">
        <w:rPr>
          <w:i/>
        </w:rPr>
        <w:t>o</w:t>
      </w:r>
      <w:r w:rsidR="00132D6F" w:rsidRPr="005923D5">
        <w:rPr>
          <w:i/>
        </w:rPr>
        <w:t>utput</w:t>
      </w:r>
    </w:p>
    <w:p w:rsidR="004E2DFF" w:rsidRDefault="004E2DFF" w:rsidP="004E2DFF">
      <w:pPr>
        <w:pStyle w:val="Caption"/>
        <w:rPr>
          <w:i w:val="0"/>
        </w:rPr>
      </w:pPr>
      <w:bookmarkStart w:id="109" w:name="_Toc103530455"/>
      <w:r>
        <w:t xml:space="preserve">Table </w:t>
      </w:r>
      <w:r w:rsidR="002C7DE6">
        <w:t>4</w:t>
      </w:r>
      <w:r w:rsidR="00BB11CF">
        <w:t>.</w:t>
      </w:r>
      <w:fldSimple w:instr=" SEQ Table \* ARABIC \s 1 ">
        <w:r w:rsidR="00BB11CF">
          <w:rPr>
            <w:noProof/>
          </w:rPr>
          <w:t>13</w:t>
        </w:r>
      </w:fldSimple>
      <w:r>
        <w:t xml:space="preserve"> tabel data output</w:t>
      </w:r>
      <w:bookmarkEnd w:id="109"/>
    </w:p>
    <w:tbl>
      <w:tblPr>
        <w:tblW w:w="7969" w:type="dxa"/>
        <w:jc w:val="center"/>
        <w:tblLook w:val="04A0" w:firstRow="1" w:lastRow="0" w:firstColumn="1" w:lastColumn="0" w:noHBand="0" w:noVBand="1"/>
      </w:tblPr>
      <w:tblGrid>
        <w:gridCol w:w="732"/>
        <w:gridCol w:w="1470"/>
        <w:gridCol w:w="911"/>
        <w:gridCol w:w="1431"/>
        <w:gridCol w:w="786"/>
        <w:gridCol w:w="1721"/>
        <w:gridCol w:w="918"/>
      </w:tblGrid>
      <w:tr w:rsidR="005F29C3" w:rsidRPr="005F29C3" w:rsidTr="00DA61A2">
        <w:trPr>
          <w:trHeight w:val="545"/>
          <w:jc w:val="center"/>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No</w:t>
            </w:r>
          </w:p>
        </w:tc>
        <w:tc>
          <w:tcPr>
            <w:tcW w:w="1499" w:type="dxa"/>
            <w:tcBorders>
              <w:top w:val="single" w:sz="4" w:space="0" w:color="auto"/>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Nama output</w:t>
            </w:r>
          </w:p>
        </w:tc>
        <w:tc>
          <w:tcPr>
            <w:tcW w:w="807" w:type="dxa"/>
            <w:tcBorders>
              <w:top w:val="single" w:sz="4" w:space="0" w:color="auto"/>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Sumber</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Fung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Media</w:t>
            </w:r>
          </w:p>
        </w:tc>
        <w:tc>
          <w:tcPr>
            <w:tcW w:w="1756" w:type="dxa"/>
            <w:tcBorders>
              <w:top w:val="single" w:sz="4" w:space="0" w:color="auto"/>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Frekuensi</w:t>
            </w:r>
          </w:p>
        </w:tc>
        <w:tc>
          <w:tcPr>
            <w:tcW w:w="926" w:type="dxa"/>
            <w:tcBorders>
              <w:top w:val="single" w:sz="4" w:space="0" w:color="auto"/>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Bentuk</w:t>
            </w:r>
          </w:p>
        </w:tc>
      </w:tr>
      <w:tr w:rsidR="005F29C3" w:rsidRPr="005F29C3" w:rsidTr="00DA61A2">
        <w:trPr>
          <w:trHeight w:val="600"/>
          <w:jc w:val="center"/>
        </w:trPr>
        <w:tc>
          <w:tcPr>
            <w:tcW w:w="764" w:type="dxa"/>
            <w:tcBorders>
              <w:top w:val="nil"/>
              <w:left w:val="single" w:sz="4" w:space="0" w:color="auto"/>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1</w:t>
            </w:r>
          </w:p>
        </w:tc>
        <w:tc>
          <w:tcPr>
            <w:tcW w:w="1499"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Hasil normalisasi</w:t>
            </w:r>
          </w:p>
        </w:tc>
        <w:tc>
          <w:tcPr>
            <w:tcW w:w="807"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Admin</w:t>
            </w:r>
          </w:p>
        </w:tc>
        <w:tc>
          <w:tcPr>
            <w:tcW w:w="1431"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Bahan Pembobotan</w:t>
            </w:r>
          </w:p>
        </w:tc>
        <w:tc>
          <w:tcPr>
            <w:tcW w:w="78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PC</w:t>
            </w:r>
          </w:p>
        </w:tc>
        <w:tc>
          <w:tcPr>
            <w:tcW w:w="175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Hasil bobot dibagi total bobot</w:t>
            </w:r>
          </w:p>
        </w:tc>
        <w:tc>
          <w:tcPr>
            <w:tcW w:w="92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form dan tabel</w:t>
            </w:r>
          </w:p>
        </w:tc>
      </w:tr>
      <w:tr w:rsidR="005F29C3" w:rsidRPr="005F29C3" w:rsidTr="00DA61A2">
        <w:trPr>
          <w:trHeight w:val="600"/>
          <w:jc w:val="center"/>
        </w:trPr>
        <w:tc>
          <w:tcPr>
            <w:tcW w:w="764" w:type="dxa"/>
            <w:tcBorders>
              <w:top w:val="nil"/>
              <w:left w:val="single" w:sz="4" w:space="0" w:color="auto"/>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2</w:t>
            </w:r>
          </w:p>
        </w:tc>
        <w:tc>
          <w:tcPr>
            <w:tcW w:w="1499"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Hasil Vektor S</w:t>
            </w:r>
          </w:p>
        </w:tc>
        <w:tc>
          <w:tcPr>
            <w:tcW w:w="807"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Admin</w:t>
            </w:r>
          </w:p>
        </w:tc>
        <w:tc>
          <w:tcPr>
            <w:tcW w:w="1431"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Mencari Vektor V</w:t>
            </w:r>
          </w:p>
        </w:tc>
        <w:tc>
          <w:tcPr>
            <w:tcW w:w="78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PC</w:t>
            </w:r>
          </w:p>
        </w:tc>
        <w:tc>
          <w:tcPr>
            <w:tcW w:w="175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Hasil pemangkatan kriteria normalisasi</w:t>
            </w:r>
          </w:p>
        </w:tc>
        <w:tc>
          <w:tcPr>
            <w:tcW w:w="92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form dan tabel</w:t>
            </w:r>
          </w:p>
        </w:tc>
      </w:tr>
      <w:tr w:rsidR="005F29C3" w:rsidRPr="005F29C3" w:rsidTr="00DA61A2">
        <w:trPr>
          <w:trHeight w:val="600"/>
          <w:jc w:val="center"/>
        </w:trPr>
        <w:tc>
          <w:tcPr>
            <w:tcW w:w="764" w:type="dxa"/>
            <w:tcBorders>
              <w:top w:val="nil"/>
              <w:left w:val="single" w:sz="4" w:space="0" w:color="auto"/>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3</w:t>
            </w:r>
          </w:p>
        </w:tc>
        <w:tc>
          <w:tcPr>
            <w:tcW w:w="1499"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Hasil Vektor V</w:t>
            </w:r>
          </w:p>
        </w:tc>
        <w:tc>
          <w:tcPr>
            <w:tcW w:w="807"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Admin</w:t>
            </w:r>
          </w:p>
        </w:tc>
        <w:tc>
          <w:tcPr>
            <w:tcW w:w="1431"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Perangkingan</w:t>
            </w:r>
          </w:p>
        </w:tc>
        <w:tc>
          <w:tcPr>
            <w:tcW w:w="78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PC</w:t>
            </w:r>
          </w:p>
        </w:tc>
        <w:tc>
          <w:tcPr>
            <w:tcW w:w="175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Hasil Vektor S dibagi total</w:t>
            </w:r>
          </w:p>
        </w:tc>
        <w:tc>
          <w:tcPr>
            <w:tcW w:w="926" w:type="dxa"/>
            <w:tcBorders>
              <w:top w:val="nil"/>
              <w:left w:val="nil"/>
              <w:bottom w:val="single" w:sz="4" w:space="0" w:color="auto"/>
              <w:right w:val="single" w:sz="4" w:space="0" w:color="auto"/>
            </w:tcBorders>
            <w:shd w:val="clear" w:color="auto" w:fill="auto"/>
            <w:vAlign w:val="center"/>
            <w:hideMark/>
          </w:tcPr>
          <w:p w:rsidR="005F29C3" w:rsidRPr="005F29C3" w:rsidRDefault="005F29C3" w:rsidP="005F29C3">
            <w:pPr>
              <w:spacing w:after="0" w:line="240" w:lineRule="auto"/>
              <w:jc w:val="center"/>
              <w:rPr>
                <w:rFonts w:ascii="Calibri" w:eastAsia="Times New Roman" w:hAnsi="Calibri" w:cs="Calibri"/>
                <w:color w:val="000000"/>
                <w:sz w:val="22"/>
              </w:rPr>
            </w:pPr>
            <w:r w:rsidRPr="005F29C3">
              <w:rPr>
                <w:rFonts w:ascii="Calibri" w:eastAsia="Times New Roman" w:hAnsi="Calibri" w:cs="Calibri"/>
                <w:color w:val="000000"/>
                <w:sz w:val="22"/>
              </w:rPr>
              <w:t>form dan tabel</w:t>
            </w:r>
          </w:p>
        </w:tc>
      </w:tr>
    </w:tbl>
    <w:p w:rsidR="00FC3D6B" w:rsidRDefault="00FC3D6B" w:rsidP="00132D6F">
      <w:pPr>
        <w:pStyle w:val="Heading3"/>
        <w:ind w:left="567" w:hanging="567"/>
      </w:pPr>
      <w:bookmarkStart w:id="110" w:name="_Toc111482900"/>
      <w:r>
        <w:lastRenderedPageBreak/>
        <w:t>Rancangan Desain Struktur Sistem (HIPO)</w:t>
      </w:r>
      <w:bookmarkEnd w:id="110"/>
    </w:p>
    <w:p w:rsidR="007F38C8" w:rsidRDefault="00C4424A" w:rsidP="007F38C8">
      <w:r>
        <w:object w:dxaOrig="16523" w:dyaOrig="6285">
          <v:shape id="_x0000_i1027" type="#_x0000_t75" style="width:396.75pt;height:150.75pt" o:ole="">
            <v:imagedata r:id="rId84" o:title=""/>
          </v:shape>
          <o:OLEObject Type="Embed" ProgID="Visio.Drawing.15" ShapeID="_x0000_i1027" DrawAspect="Content" ObjectID="_1722097204" r:id="rId85"/>
        </w:object>
      </w:r>
    </w:p>
    <w:p w:rsidR="00F317CE" w:rsidRDefault="00F317CE" w:rsidP="00F317CE">
      <w:pPr>
        <w:pStyle w:val="Caption"/>
      </w:pPr>
      <w:bookmarkStart w:id="111" w:name="_Toc110150504"/>
      <w:r>
        <w:t xml:space="preserve">Gambar </w:t>
      </w:r>
      <w:r w:rsidR="002C7DE6">
        <w:t>4</w:t>
      </w:r>
      <w:r w:rsidR="004611BF">
        <w:t>.</w:t>
      </w:r>
      <w:fldSimple w:instr=" SEQ Gambar \* ARABIC \s 1 ">
        <w:r w:rsidR="00E81C4C">
          <w:rPr>
            <w:noProof/>
          </w:rPr>
          <w:t>10</w:t>
        </w:r>
      </w:fldSimple>
      <w:r>
        <w:t xml:space="preserve"> design HIPO sistem pendukung keputusan</w:t>
      </w:r>
      <w:bookmarkEnd w:id="111"/>
    </w:p>
    <w:p w:rsidR="00CB29BC" w:rsidRDefault="00CB29BC" w:rsidP="00CB29BC">
      <w:pPr>
        <w:ind w:left="567"/>
      </w:pPr>
      <w:r>
        <w:t xml:space="preserve">Keterangan gambar </w:t>
      </w:r>
      <w:proofErr w:type="gramStart"/>
      <w:r>
        <w:t>4.1</w:t>
      </w:r>
      <w:r w:rsidR="00C371C9">
        <w:t>0</w:t>
      </w:r>
      <w:r>
        <w:t xml:space="preserve"> :</w:t>
      </w:r>
      <w:proofErr w:type="gramEnd"/>
    </w:p>
    <w:p w:rsidR="00CB29BC" w:rsidRDefault="00C4424A" w:rsidP="00FB221E">
      <w:pPr>
        <w:pStyle w:val="ListParagraph"/>
        <w:numPr>
          <w:ilvl w:val="0"/>
          <w:numId w:val="22"/>
        </w:numPr>
        <w:ind w:left="851" w:hanging="294"/>
      </w:pPr>
      <w:r>
        <w:t xml:space="preserve">Sistem pendukung keputusan metode </w:t>
      </w:r>
      <w:r>
        <w:rPr>
          <w:i/>
        </w:rPr>
        <w:t>weighted product</w:t>
      </w:r>
      <w:r>
        <w:t xml:space="preserve"> memiliki tiga hierarki yaitu </w:t>
      </w:r>
      <w:r w:rsidRPr="0001288C">
        <w:rPr>
          <w:i/>
        </w:rPr>
        <w:t>input</w:t>
      </w:r>
      <w:r>
        <w:t xml:space="preserve">, proses dan </w:t>
      </w:r>
      <w:r w:rsidRPr="0001288C">
        <w:rPr>
          <w:i/>
        </w:rPr>
        <w:t>output</w:t>
      </w:r>
      <w:r>
        <w:t>.</w:t>
      </w:r>
    </w:p>
    <w:p w:rsidR="00C4424A" w:rsidRDefault="00C4424A" w:rsidP="00FB221E">
      <w:pPr>
        <w:pStyle w:val="ListParagraph"/>
        <w:numPr>
          <w:ilvl w:val="0"/>
          <w:numId w:val="22"/>
        </w:numPr>
        <w:ind w:left="851" w:hanging="294"/>
      </w:pPr>
      <w:r>
        <w:t xml:space="preserve">Hierarki </w:t>
      </w:r>
      <w:r w:rsidRPr="0001288C">
        <w:rPr>
          <w:i/>
        </w:rPr>
        <w:t>input</w:t>
      </w:r>
      <w:r>
        <w:t xml:space="preserve"> meliputi alternatif, kriteria, bobot dan nilai alternatif.</w:t>
      </w:r>
    </w:p>
    <w:p w:rsidR="00C4424A" w:rsidRDefault="00C4424A" w:rsidP="00FB221E">
      <w:pPr>
        <w:pStyle w:val="ListParagraph"/>
        <w:numPr>
          <w:ilvl w:val="0"/>
          <w:numId w:val="22"/>
        </w:numPr>
        <w:ind w:left="851" w:hanging="294"/>
      </w:pPr>
      <w:r>
        <w:t>Hierarki proses meliputi penghitungan normalisasi, vektor s dan vektor v.</w:t>
      </w:r>
    </w:p>
    <w:p w:rsidR="00C4424A" w:rsidRDefault="00C4424A" w:rsidP="00FB221E">
      <w:pPr>
        <w:pStyle w:val="ListParagraph"/>
        <w:numPr>
          <w:ilvl w:val="0"/>
          <w:numId w:val="22"/>
        </w:numPr>
        <w:ind w:left="851" w:hanging="294"/>
      </w:pPr>
      <w:r>
        <w:t xml:space="preserve">Hierarki </w:t>
      </w:r>
      <w:r w:rsidRPr="0001288C">
        <w:rPr>
          <w:i/>
        </w:rPr>
        <w:t>output</w:t>
      </w:r>
      <w:r>
        <w:t xml:space="preserve"> meliputi hasil vektor s, vektor v dan normalisasi.</w:t>
      </w:r>
    </w:p>
    <w:p w:rsidR="00CB29BC" w:rsidRPr="00CB29BC" w:rsidRDefault="00CB29BC" w:rsidP="00CB29BC"/>
    <w:p w:rsidR="00FC3D6B" w:rsidRPr="00FC3D6B" w:rsidRDefault="00FC3D6B" w:rsidP="00132D6F">
      <w:pPr>
        <w:pStyle w:val="Heading3"/>
        <w:ind w:left="567" w:hanging="567"/>
      </w:pPr>
      <w:bookmarkStart w:id="112" w:name="_Toc111482901"/>
      <w:r>
        <w:t>Rancangan Desain tampilan</w:t>
      </w:r>
      <w:bookmarkEnd w:id="112"/>
    </w:p>
    <w:p w:rsidR="00FC3D6B" w:rsidRDefault="00FB221E" w:rsidP="00E9103A">
      <w:pPr>
        <w:pStyle w:val="ListParagraph"/>
        <w:numPr>
          <w:ilvl w:val="0"/>
          <w:numId w:val="50"/>
        </w:numPr>
        <w:ind w:left="851" w:hanging="294"/>
      </w:pPr>
      <w:r>
        <w:t xml:space="preserve">Halaman </w:t>
      </w:r>
      <w:r w:rsidRPr="0001288C">
        <w:rPr>
          <w:i/>
        </w:rPr>
        <w:t>home</w:t>
      </w:r>
    </w:p>
    <w:p w:rsidR="007212C7" w:rsidRDefault="00DE53BD" w:rsidP="0020343E">
      <w:pPr>
        <w:pStyle w:val="ListParagraph"/>
        <w:ind w:left="0"/>
      </w:pPr>
      <w:r>
        <w:rPr>
          <w:noProof/>
        </w:rPr>
        <w:drawing>
          <wp:inline distT="0" distB="0" distL="0" distR="0" wp14:anchorId="478B2D32" wp14:editId="4151B44D">
            <wp:extent cx="5039813" cy="2501661"/>
            <wp:effectExtent l="0" t="0" r="889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untitled (2).png"/>
                    <pic:cNvPicPr/>
                  </pic:nvPicPr>
                  <pic:blipFill>
                    <a:blip r:embed="rId86">
                      <a:extLst>
                        <a:ext uri="{28A0092B-C50C-407E-A947-70E740481C1C}">
                          <a14:useLocalDpi xmlns:a14="http://schemas.microsoft.com/office/drawing/2010/main" val="0"/>
                        </a:ext>
                      </a:extLst>
                    </a:blip>
                    <a:stretch>
                      <a:fillRect/>
                    </a:stretch>
                  </pic:blipFill>
                  <pic:spPr>
                    <a:xfrm>
                      <a:off x="0" y="0"/>
                      <a:ext cx="5049787" cy="2506612"/>
                    </a:xfrm>
                    <a:prstGeom prst="rect">
                      <a:avLst/>
                    </a:prstGeom>
                  </pic:spPr>
                </pic:pic>
              </a:graphicData>
            </a:graphic>
          </wp:inline>
        </w:drawing>
      </w:r>
    </w:p>
    <w:p w:rsidR="0020343E" w:rsidRDefault="0020343E" w:rsidP="0020343E">
      <w:pPr>
        <w:pStyle w:val="Caption"/>
      </w:pPr>
      <w:bookmarkStart w:id="113" w:name="_Toc110150505"/>
      <w:r>
        <w:t xml:space="preserve">Gambar </w:t>
      </w:r>
      <w:r w:rsidR="002C7DE6">
        <w:t>4</w:t>
      </w:r>
      <w:r w:rsidR="004611BF">
        <w:t>.</w:t>
      </w:r>
      <w:fldSimple w:instr=" SEQ Gambar \* ARABIC \s 1 ">
        <w:r w:rsidR="00E81C4C">
          <w:rPr>
            <w:noProof/>
          </w:rPr>
          <w:t>11</w:t>
        </w:r>
      </w:fldSimple>
      <w:r>
        <w:t xml:space="preserve"> halaman home</w:t>
      </w:r>
      <w:bookmarkEnd w:id="113"/>
    </w:p>
    <w:p w:rsidR="00FB221E" w:rsidRDefault="00FB221E" w:rsidP="00E9103A">
      <w:pPr>
        <w:pStyle w:val="ListParagraph"/>
        <w:numPr>
          <w:ilvl w:val="0"/>
          <w:numId w:val="50"/>
        </w:numPr>
        <w:ind w:left="851" w:hanging="294"/>
      </w:pPr>
      <w:r>
        <w:lastRenderedPageBreak/>
        <w:t xml:space="preserve">Halaman </w:t>
      </w:r>
      <w:r w:rsidRPr="0001288C">
        <w:rPr>
          <w:i/>
        </w:rPr>
        <w:t>login</w:t>
      </w:r>
    </w:p>
    <w:p w:rsidR="00DA41FD" w:rsidRDefault="00DE53BD" w:rsidP="00DA41FD">
      <w:pPr>
        <w:pStyle w:val="ListParagraph"/>
        <w:ind w:left="0"/>
      </w:pPr>
      <w:r>
        <w:rPr>
          <w:noProof/>
        </w:rPr>
        <w:drawing>
          <wp:inline distT="0" distB="0" distL="0" distR="0" wp14:anchorId="767EBF57" wp14:editId="777F76D8">
            <wp:extent cx="5040630" cy="2967487"/>
            <wp:effectExtent l="0" t="0" r="762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 (3).png"/>
                    <pic:cNvPicPr/>
                  </pic:nvPicPr>
                  <pic:blipFill>
                    <a:blip r:embed="rId87">
                      <a:extLst>
                        <a:ext uri="{28A0092B-C50C-407E-A947-70E740481C1C}">
                          <a14:useLocalDpi xmlns:a14="http://schemas.microsoft.com/office/drawing/2010/main" val="0"/>
                        </a:ext>
                      </a:extLst>
                    </a:blip>
                    <a:stretch>
                      <a:fillRect/>
                    </a:stretch>
                  </pic:blipFill>
                  <pic:spPr>
                    <a:xfrm>
                      <a:off x="0" y="0"/>
                      <a:ext cx="5042719" cy="2968717"/>
                    </a:xfrm>
                    <a:prstGeom prst="rect">
                      <a:avLst/>
                    </a:prstGeom>
                  </pic:spPr>
                </pic:pic>
              </a:graphicData>
            </a:graphic>
          </wp:inline>
        </w:drawing>
      </w:r>
    </w:p>
    <w:p w:rsidR="00DA41FD" w:rsidRDefault="00DA41FD" w:rsidP="00DA41FD">
      <w:pPr>
        <w:pStyle w:val="Caption"/>
      </w:pPr>
      <w:bookmarkStart w:id="114" w:name="_Toc110150506"/>
      <w:r>
        <w:t xml:space="preserve">Gambar </w:t>
      </w:r>
      <w:r w:rsidR="002C7DE6">
        <w:t>4</w:t>
      </w:r>
      <w:r w:rsidR="004611BF">
        <w:t>.</w:t>
      </w:r>
      <w:fldSimple w:instr=" SEQ Gambar \* ARABIC \s 1 ">
        <w:r w:rsidR="00E81C4C">
          <w:rPr>
            <w:noProof/>
          </w:rPr>
          <w:t>12</w:t>
        </w:r>
      </w:fldSimple>
      <w:r>
        <w:t xml:space="preserve"> halaman login</w:t>
      </w:r>
      <w:bookmarkEnd w:id="114"/>
    </w:p>
    <w:p w:rsidR="00DA41FD" w:rsidRPr="00DA41FD" w:rsidRDefault="00DA41FD" w:rsidP="00DA41FD"/>
    <w:p w:rsidR="00FB221E" w:rsidRDefault="00FB221E" w:rsidP="00E9103A">
      <w:pPr>
        <w:pStyle w:val="ListParagraph"/>
        <w:numPr>
          <w:ilvl w:val="0"/>
          <w:numId w:val="50"/>
        </w:numPr>
        <w:ind w:left="851" w:hanging="294"/>
      </w:pPr>
      <w:r>
        <w:t>Halaman registrasi</w:t>
      </w:r>
    </w:p>
    <w:p w:rsidR="00DA41FD" w:rsidRDefault="00DE53BD" w:rsidP="00DA41FD">
      <w:pPr>
        <w:pStyle w:val="ListParagraph"/>
        <w:ind w:left="0"/>
      </w:pPr>
      <w:r>
        <w:rPr>
          <w:noProof/>
        </w:rPr>
        <w:drawing>
          <wp:inline distT="0" distB="0" distL="0" distR="0" wp14:anchorId="6FFF419D" wp14:editId="2E851BB2">
            <wp:extent cx="5040630" cy="3243532"/>
            <wp:effectExtent l="0" t="0" r="762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untitled (4).png"/>
                    <pic:cNvPicPr/>
                  </pic:nvPicPr>
                  <pic:blipFill>
                    <a:blip r:embed="rId88">
                      <a:extLst>
                        <a:ext uri="{28A0092B-C50C-407E-A947-70E740481C1C}">
                          <a14:useLocalDpi xmlns:a14="http://schemas.microsoft.com/office/drawing/2010/main" val="0"/>
                        </a:ext>
                      </a:extLst>
                    </a:blip>
                    <a:stretch>
                      <a:fillRect/>
                    </a:stretch>
                  </pic:blipFill>
                  <pic:spPr>
                    <a:xfrm>
                      <a:off x="0" y="0"/>
                      <a:ext cx="5043457" cy="3245351"/>
                    </a:xfrm>
                    <a:prstGeom prst="rect">
                      <a:avLst/>
                    </a:prstGeom>
                  </pic:spPr>
                </pic:pic>
              </a:graphicData>
            </a:graphic>
          </wp:inline>
        </w:drawing>
      </w:r>
    </w:p>
    <w:p w:rsidR="00DA41FD" w:rsidRDefault="00DA41FD" w:rsidP="00DE53BD">
      <w:pPr>
        <w:pStyle w:val="Caption"/>
      </w:pPr>
      <w:bookmarkStart w:id="115" w:name="_Toc110150507"/>
      <w:r>
        <w:t xml:space="preserve">Gambar </w:t>
      </w:r>
      <w:r w:rsidR="002C7DE6">
        <w:t>4</w:t>
      </w:r>
      <w:r w:rsidR="004611BF">
        <w:t>.</w:t>
      </w:r>
      <w:fldSimple w:instr=" SEQ Gambar \* ARABIC \s 1 ">
        <w:r w:rsidR="00E81C4C">
          <w:rPr>
            <w:noProof/>
          </w:rPr>
          <w:t>13</w:t>
        </w:r>
      </w:fldSimple>
      <w:r>
        <w:t xml:space="preserve"> halaman registrasi</w:t>
      </w:r>
      <w:bookmarkEnd w:id="115"/>
    </w:p>
    <w:p w:rsidR="00FB221E" w:rsidRDefault="00FB221E" w:rsidP="00E9103A">
      <w:pPr>
        <w:pStyle w:val="ListParagraph"/>
        <w:numPr>
          <w:ilvl w:val="0"/>
          <w:numId w:val="50"/>
        </w:numPr>
        <w:ind w:left="851" w:hanging="294"/>
      </w:pPr>
      <w:r>
        <w:lastRenderedPageBreak/>
        <w:t xml:space="preserve">Halaman </w:t>
      </w:r>
      <w:r w:rsidRPr="005A4CAC">
        <w:rPr>
          <w:i/>
        </w:rPr>
        <w:t>dashboard</w:t>
      </w:r>
    </w:p>
    <w:p w:rsidR="00DA41FD" w:rsidRDefault="00AD5766" w:rsidP="00DA41FD">
      <w:pPr>
        <w:pStyle w:val="ListParagraph"/>
        <w:ind w:left="0"/>
        <w:jc w:val="center"/>
      </w:pPr>
      <w:r>
        <w:rPr>
          <w:noProof/>
        </w:rPr>
        <w:drawing>
          <wp:inline distT="0" distB="0" distL="0" distR="0" wp14:anchorId="438458A6" wp14:editId="4749C21A">
            <wp:extent cx="5040191" cy="3424687"/>
            <wp:effectExtent l="0" t="0" r="8255"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untitled (5).png"/>
                    <pic:cNvPicPr/>
                  </pic:nvPicPr>
                  <pic:blipFill>
                    <a:blip r:embed="rId89">
                      <a:extLst>
                        <a:ext uri="{28A0092B-C50C-407E-A947-70E740481C1C}">
                          <a14:useLocalDpi xmlns:a14="http://schemas.microsoft.com/office/drawing/2010/main" val="0"/>
                        </a:ext>
                      </a:extLst>
                    </a:blip>
                    <a:stretch>
                      <a:fillRect/>
                    </a:stretch>
                  </pic:blipFill>
                  <pic:spPr>
                    <a:xfrm>
                      <a:off x="0" y="0"/>
                      <a:ext cx="5043561" cy="3426977"/>
                    </a:xfrm>
                    <a:prstGeom prst="rect">
                      <a:avLst/>
                    </a:prstGeom>
                  </pic:spPr>
                </pic:pic>
              </a:graphicData>
            </a:graphic>
          </wp:inline>
        </w:drawing>
      </w:r>
    </w:p>
    <w:p w:rsidR="00DA41FD" w:rsidRDefault="00DA41FD" w:rsidP="00DA41FD">
      <w:pPr>
        <w:pStyle w:val="Caption"/>
      </w:pPr>
      <w:bookmarkStart w:id="116" w:name="_Toc110150508"/>
      <w:r>
        <w:t xml:space="preserve">Gambar </w:t>
      </w:r>
      <w:r w:rsidR="002C7DE6">
        <w:t>4</w:t>
      </w:r>
      <w:r w:rsidR="00E81C4C">
        <w:t>.</w:t>
      </w:r>
      <w:fldSimple w:instr=" SEQ Gambar \* ARABIC \s 1 ">
        <w:r w:rsidR="00E81C4C">
          <w:rPr>
            <w:noProof/>
          </w:rPr>
          <w:t>14</w:t>
        </w:r>
      </w:fldSimple>
      <w:r>
        <w:t xml:space="preserve"> halaman dashboard</w:t>
      </w:r>
      <w:bookmarkEnd w:id="116"/>
    </w:p>
    <w:p w:rsidR="00DA41FD" w:rsidRPr="00DA41FD" w:rsidRDefault="00DA41FD" w:rsidP="00DA41FD"/>
    <w:p w:rsidR="00FB221E" w:rsidRDefault="00FB221E" w:rsidP="00E9103A">
      <w:pPr>
        <w:pStyle w:val="ListParagraph"/>
        <w:numPr>
          <w:ilvl w:val="0"/>
          <w:numId w:val="50"/>
        </w:numPr>
        <w:ind w:left="851" w:hanging="294"/>
      </w:pPr>
      <w:r>
        <w:t xml:space="preserve">Halaman </w:t>
      </w:r>
      <w:r w:rsidRPr="005A4CAC">
        <w:rPr>
          <w:i/>
        </w:rPr>
        <w:t>input</w:t>
      </w:r>
      <w:r>
        <w:t xml:space="preserve"> alternatif</w:t>
      </w:r>
    </w:p>
    <w:p w:rsidR="00C6328D" w:rsidRDefault="009A57A2" w:rsidP="00C6328D">
      <w:pPr>
        <w:pStyle w:val="ListParagraph"/>
        <w:ind w:left="0"/>
      </w:pPr>
      <w:r>
        <w:rPr>
          <w:noProof/>
        </w:rPr>
        <w:drawing>
          <wp:inline distT="0" distB="0" distL="0" distR="0" wp14:anchorId="73A84B90" wp14:editId="1A67D7A3">
            <wp:extent cx="5040131" cy="2967487"/>
            <wp:effectExtent l="0" t="0" r="8255"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untitled (8).png"/>
                    <pic:cNvPicPr/>
                  </pic:nvPicPr>
                  <pic:blipFill>
                    <a:blip r:embed="rId90">
                      <a:extLst>
                        <a:ext uri="{28A0092B-C50C-407E-A947-70E740481C1C}">
                          <a14:useLocalDpi xmlns:a14="http://schemas.microsoft.com/office/drawing/2010/main" val="0"/>
                        </a:ext>
                      </a:extLst>
                    </a:blip>
                    <a:stretch>
                      <a:fillRect/>
                    </a:stretch>
                  </pic:blipFill>
                  <pic:spPr>
                    <a:xfrm>
                      <a:off x="0" y="0"/>
                      <a:ext cx="5045274" cy="2970515"/>
                    </a:xfrm>
                    <a:prstGeom prst="rect">
                      <a:avLst/>
                    </a:prstGeom>
                  </pic:spPr>
                </pic:pic>
              </a:graphicData>
            </a:graphic>
          </wp:inline>
        </w:drawing>
      </w:r>
    </w:p>
    <w:p w:rsidR="00C6328D" w:rsidRDefault="00C6328D" w:rsidP="009A57A2">
      <w:pPr>
        <w:pStyle w:val="Caption"/>
      </w:pPr>
      <w:bookmarkStart w:id="117" w:name="_Toc110150509"/>
      <w:r>
        <w:t xml:space="preserve">Gambar </w:t>
      </w:r>
      <w:r w:rsidR="002C7DE6">
        <w:t>4</w:t>
      </w:r>
      <w:r w:rsidR="00E81C4C">
        <w:t>.</w:t>
      </w:r>
      <w:fldSimple w:instr=" SEQ Gambar \* ARABIC \s 1 ">
        <w:r w:rsidR="00E81C4C">
          <w:rPr>
            <w:noProof/>
          </w:rPr>
          <w:t>15</w:t>
        </w:r>
      </w:fldSimple>
      <w:r>
        <w:t xml:space="preserve"> input alternatif</w:t>
      </w:r>
      <w:bookmarkEnd w:id="117"/>
    </w:p>
    <w:p w:rsidR="00FB221E" w:rsidRDefault="00FB221E" w:rsidP="00E9103A">
      <w:pPr>
        <w:pStyle w:val="ListParagraph"/>
        <w:numPr>
          <w:ilvl w:val="0"/>
          <w:numId w:val="50"/>
        </w:numPr>
        <w:ind w:left="851" w:hanging="294"/>
      </w:pPr>
      <w:r>
        <w:lastRenderedPageBreak/>
        <w:t xml:space="preserve">Halaman </w:t>
      </w:r>
      <w:r w:rsidRPr="005A4CAC">
        <w:rPr>
          <w:i/>
        </w:rPr>
        <w:t>input</w:t>
      </w:r>
      <w:r>
        <w:t xml:space="preserve"> kriteria</w:t>
      </w:r>
    </w:p>
    <w:p w:rsidR="00C6328D" w:rsidRDefault="009A57A2" w:rsidP="00C6328D">
      <w:pPr>
        <w:pStyle w:val="ListParagraph"/>
        <w:ind w:left="0"/>
      </w:pPr>
      <w:r>
        <w:rPr>
          <w:noProof/>
        </w:rPr>
        <w:drawing>
          <wp:inline distT="0" distB="0" distL="0" distR="0" wp14:anchorId="1CC859AA" wp14:editId="4D24933E">
            <wp:extent cx="5040630" cy="2674188"/>
            <wp:effectExtent l="0" t="0" r="762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untitled (9).png"/>
                    <pic:cNvPicPr/>
                  </pic:nvPicPr>
                  <pic:blipFill>
                    <a:blip r:embed="rId91">
                      <a:extLst>
                        <a:ext uri="{28A0092B-C50C-407E-A947-70E740481C1C}">
                          <a14:useLocalDpi xmlns:a14="http://schemas.microsoft.com/office/drawing/2010/main" val="0"/>
                        </a:ext>
                      </a:extLst>
                    </a:blip>
                    <a:stretch>
                      <a:fillRect/>
                    </a:stretch>
                  </pic:blipFill>
                  <pic:spPr>
                    <a:xfrm>
                      <a:off x="0" y="0"/>
                      <a:ext cx="5044822" cy="2676412"/>
                    </a:xfrm>
                    <a:prstGeom prst="rect">
                      <a:avLst/>
                    </a:prstGeom>
                  </pic:spPr>
                </pic:pic>
              </a:graphicData>
            </a:graphic>
          </wp:inline>
        </w:drawing>
      </w:r>
    </w:p>
    <w:p w:rsidR="00C6328D" w:rsidRDefault="00C6328D" w:rsidP="00C6328D">
      <w:pPr>
        <w:pStyle w:val="Caption"/>
      </w:pPr>
      <w:bookmarkStart w:id="118" w:name="_Toc110150510"/>
      <w:r>
        <w:t xml:space="preserve">Gambar </w:t>
      </w:r>
      <w:r w:rsidR="002C7DE6">
        <w:t>4</w:t>
      </w:r>
      <w:r w:rsidR="004611BF">
        <w:t>.</w:t>
      </w:r>
      <w:fldSimple w:instr=" SEQ Gambar \* ARABIC \s 1 ">
        <w:r w:rsidR="00E81C4C">
          <w:rPr>
            <w:noProof/>
          </w:rPr>
          <w:t>16</w:t>
        </w:r>
      </w:fldSimple>
      <w:r>
        <w:t xml:space="preserve"> input kriteria</w:t>
      </w:r>
      <w:bookmarkEnd w:id="118"/>
    </w:p>
    <w:p w:rsidR="00C6328D" w:rsidRPr="00C6328D" w:rsidRDefault="00C6328D" w:rsidP="00C6328D"/>
    <w:p w:rsidR="00FB221E" w:rsidRDefault="00FB221E" w:rsidP="00E9103A">
      <w:pPr>
        <w:pStyle w:val="ListParagraph"/>
        <w:numPr>
          <w:ilvl w:val="0"/>
          <w:numId w:val="50"/>
        </w:numPr>
        <w:ind w:left="851" w:hanging="294"/>
      </w:pPr>
      <w:r>
        <w:t>Halaman</w:t>
      </w:r>
      <w:r w:rsidR="000472BE">
        <w:t xml:space="preserve"> </w:t>
      </w:r>
      <w:r w:rsidRPr="005A4CAC">
        <w:rPr>
          <w:i/>
        </w:rPr>
        <w:t>input</w:t>
      </w:r>
      <w:r>
        <w:t xml:space="preserve"> bobot</w:t>
      </w:r>
    </w:p>
    <w:p w:rsidR="00C6328D" w:rsidRDefault="009A57A2" w:rsidP="00C6328D">
      <w:pPr>
        <w:pStyle w:val="ListParagraph"/>
        <w:ind w:left="0"/>
      </w:pPr>
      <w:r>
        <w:rPr>
          <w:noProof/>
        </w:rPr>
        <w:drawing>
          <wp:inline distT="0" distB="0" distL="0" distR="0" wp14:anchorId="0F318C1D" wp14:editId="7AD8FF29">
            <wp:extent cx="5040630" cy="3528695"/>
            <wp:effectExtent l="0" t="0" r="762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untitled (10).png"/>
                    <pic:cNvPicPr/>
                  </pic:nvPicPr>
                  <pic:blipFill>
                    <a:blip r:embed="rId92">
                      <a:extLst>
                        <a:ext uri="{28A0092B-C50C-407E-A947-70E740481C1C}">
                          <a14:useLocalDpi xmlns:a14="http://schemas.microsoft.com/office/drawing/2010/main" val="0"/>
                        </a:ext>
                      </a:extLst>
                    </a:blip>
                    <a:stretch>
                      <a:fillRect/>
                    </a:stretch>
                  </pic:blipFill>
                  <pic:spPr>
                    <a:xfrm>
                      <a:off x="0" y="0"/>
                      <a:ext cx="5040630" cy="3528695"/>
                    </a:xfrm>
                    <a:prstGeom prst="rect">
                      <a:avLst/>
                    </a:prstGeom>
                  </pic:spPr>
                </pic:pic>
              </a:graphicData>
            </a:graphic>
          </wp:inline>
        </w:drawing>
      </w:r>
    </w:p>
    <w:p w:rsidR="00C6328D" w:rsidRDefault="00C6328D" w:rsidP="00C6328D">
      <w:pPr>
        <w:pStyle w:val="Caption"/>
      </w:pPr>
      <w:bookmarkStart w:id="119" w:name="_Toc110150511"/>
      <w:r>
        <w:t xml:space="preserve">Gambar </w:t>
      </w:r>
      <w:r w:rsidR="002C7DE6">
        <w:t>4</w:t>
      </w:r>
      <w:r w:rsidR="00E81C4C">
        <w:t>.</w:t>
      </w:r>
      <w:fldSimple w:instr=" SEQ Gambar \* ARABIC \s 1 ">
        <w:r w:rsidR="00E81C4C">
          <w:rPr>
            <w:noProof/>
          </w:rPr>
          <w:t>17</w:t>
        </w:r>
      </w:fldSimple>
      <w:r>
        <w:t xml:space="preserve"> input bobot</w:t>
      </w:r>
      <w:bookmarkEnd w:id="119"/>
    </w:p>
    <w:p w:rsidR="009A57A2" w:rsidRPr="009A57A2" w:rsidRDefault="009A57A2" w:rsidP="009A57A2"/>
    <w:p w:rsidR="00FB221E" w:rsidRDefault="00FB221E" w:rsidP="00E9103A">
      <w:pPr>
        <w:pStyle w:val="ListParagraph"/>
        <w:numPr>
          <w:ilvl w:val="0"/>
          <w:numId w:val="50"/>
        </w:numPr>
        <w:ind w:left="851" w:hanging="294"/>
      </w:pPr>
      <w:r>
        <w:lastRenderedPageBreak/>
        <w:t xml:space="preserve">Halaman </w:t>
      </w:r>
      <w:r w:rsidRPr="005A4CAC">
        <w:rPr>
          <w:i/>
        </w:rPr>
        <w:t>input</w:t>
      </w:r>
      <w:r>
        <w:t xml:space="preserve"> nilai alternatif kriteria</w:t>
      </w:r>
    </w:p>
    <w:p w:rsidR="00C6328D" w:rsidRDefault="009A57A2" w:rsidP="00C6328D">
      <w:pPr>
        <w:pStyle w:val="ListParagraph"/>
        <w:ind w:left="0"/>
      </w:pPr>
      <w:r>
        <w:rPr>
          <w:noProof/>
        </w:rPr>
        <w:drawing>
          <wp:inline distT="0" distB="0" distL="0" distR="0" wp14:anchorId="71C1C4CC" wp14:editId="31A7BE85">
            <wp:extent cx="5040630" cy="2846717"/>
            <wp:effectExtent l="0" t="0" r="762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untitled (7).png"/>
                    <pic:cNvPicPr/>
                  </pic:nvPicPr>
                  <pic:blipFill>
                    <a:blip r:embed="rId93">
                      <a:extLst>
                        <a:ext uri="{28A0092B-C50C-407E-A947-70E740481C1C}">
                          <a14:useLocalDpi xmlns:a14="http://schemas.microsoft.com/office/drawing/2010/main" val="0"/>
                        </a:ext>
                      </a:extLst>
                    </a:blip>
                    <a:stretch>
                      <a:fillRect/>
                    </a:stretch>
                  </pic:blipFill>
                  <pic:spPr>
                    <a:xfrm>
                      <a:off x="0" y="0"/>
                      <a:ext cx="5044419" cy="2848857"/>
                    </a:xfrm>
                    <a:prstGeom prst="rect">
                      <a:avLst/>
                    </a:prstGeom>
                  </pic:spPr>
                </pic:pic>
              </a:graphicData>
            </a:graphic>
          </wp:inline>
        </w:drawing>
      </w:r>
    </w:p>
    <w:p w:rsidR="00C6328D" w:rsidRDefault="00C6328D" w:rsidP="00C6328D">
      <w:pPr>
        <w:pStyle w:val="Caption"/>
      </w:pPr>
      <w:bookmarkStart w:id="120" w:name="_Toc110150512"/>
      <w:r>
        <w:t xml:space="preserve">Gambar </w:t>
      </w:r>
      <w:r w:rsidR="002C7DE6">
        <w:t>4</w:t>
      </w:r>
      <w:r w:rsidR="00E81C4C">
        <w:t>.</w:t>
      </w:r>
      <w:fldSimple w:instr=" SEQ Gambar \* ARABIC \s 1 ">
        <w:r w:rsidR="00E81C4C">
          <w:rPr>
            <w:noProof/>
          </w:rPr>
          <w:t>18</w:t>
        </w:r>
      </w:fldSimple>
      <w:r>
        <w:t xml:space="preserve"> input nilai alternatif kriteria</w:t>
      </w:r>
      <w:bookmarkEnd w:id="120"/>
    </w:p>
    <w:p w:rsidR="00C6328D" w:rsidRPr="00C6328D" w:rsidRDefault="00C6328D" w:rsidP="00C6328D"/>
    <w:p w:rsidR="00FB221E" w:rsidRDefault="00FB221E" w:rsidP="00E9103A">
      <w:pPr>
        <w:pStyle w:val="ListParagraph"/>
        <w:numPr>
          <w:ilvl w:val="0"/>
          <w:numId w:val="50"/>
        </w:numPr>
        <w:ind w:left="851" w:hanging="294"/>
      </w:pPr>
      <w:r>
        <w:t>Halaman hasil penghitungan vektor v</w:t>
      </w:r>
    </w:p>
    <w:p w:rsidR="00C6328D" w:rsidRDefault="009A57A2" w:rsidP="00C6328D">
      <w:pPr>
        <w:pStyle w:val="ListParagraph"/>
        <w:ind w:left="0"/>
      </w:pPr>
      <w:r>
        <w:rPr>
          <w:noProof/>
        </w:rPr>
        <w:drawing>
          <wp:inline distT="0" distB="0" distL="0" distR="0" wp14:anchorId="0B44CA43" wp14:editId="69102CED">
            <wp:extent cx="5040128" cy="3062378"/>
            <wp:effectExtent l="0" t="0" r="8255"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 (6).png"/>
                    <pic:cNvPicPr/>
                  </pic:nvPicPr>
                  <pic:blipFill>
                    <a:blip r:embed="rId94">
                      <a:extLst>
                        <a:ext uri="{28A0092B-C50C-407E-A947-70E740481C1C}">
                          <a14:useLocalDpi xmlns:a14="http://schemas.microsoft.com/office/drawing/2010/main" val="0"/>
                        </a:ext>
                      </a:extLst>
                    </a:blip>
                    <a:stretch>
                      <a:fillRect/>
                    </a:stretch>
                  </pic:blipFill>
                  <pic:spPr>
                    <a:xfrm>
                      <a:off x="0" y="0"/>
                      <a:ext cx="5045336" cy="3065542"/>
                    </a:xfrm>
                    <a:prstGeom prst="rect">
                      <a:avLst/>
                    </a:prstGeom>
                  </pic:spPr>
                </pic:pic>
              </a:graphicData>
            </a:graphic>
          </wp:inline>
        </w:drawing>
      </w:r>
    </w:p>
    <w:p w:rsidR="00C6328D" w:rsidRDefault="00C6328D" w:rsidP="00C6328D">
      <w:pPr>
        <w:pStyle w:val="Caption"/>
      </w:pPr>
      <w:bookmarkStart w:id="121" w:name="_Toc110150513"/>
      <w:r>
        <w:t xml:space="preserve">Gambar </w:t>
      </w:r>
      <w:r w:rsidR="002C7DE6">
        <w:t>4</w:t>
      </w:r>
      <w:r w:rsidR="00E81C4C">
        <w:t>.</w:t>
      </w:r>
      <w:fldSimple w:instr=" SEQ Gambar \* ARABIC \s 1 ">
        <w:r w:rsidR="00E81C4C">
          <w:rPr>
            <w:noProof/>
          </w:rPr>
          <w:t>19</w:t>
        </w:r>
      </w:fldSimple>
      <w:r>
        <w:t xml:space="preserve"> hasil vektor v</w:t>
      </w:r>
      <w:bookmarkEnd w:id="121"/>
    </w:p>
    <w:p w:rsidR="00FC3D6B" w:rsidRDefault="00FC3D6B" w:rsidP="00FC3D6B">
      <w:pPr>
        <w:pStyle w:val="Heading2"/>
      </w:pPr>
      <w:bookmarkStart w:id="122" w:name="_Toc111482902"/>
      <w:r>
        <w:lastRenderedPageBreak/>
        <w:t>Hasil Dan Pembahasan</w:t>
      </w:r>
      <w:bookmarkEnd w:id="122"/>
    </w:p>
    <w:p w:rsidR="00FC3D6B" w:rsidRDefault="00FC3D6B" w:rsidP="00132D6F">
      <w:pPr>
        <w:pStyle w:val="Heading3"/>
        <w:ind w:left="567" w:hanging="567"/>
      </w:pPr>
      <w:bookmarkStart w:id="123" w:name="_Toc111482903"/>
      <w:r>
        <w:t>Implementasi Sistem</w:t>
      </w:r>
      <w:bookmarkEnd w:id="123"/>
    </w:p>
    <w:p w:rsidR="00443052" w:rsidRPr="00443052" w:rsidRDefault="00443052" w:rsidP="00443052">
      <w:pPr>
        <w:ind w:firstLine="567"/>
      </w:pPr>
      <w:r>
        <w:t>Implemetas sistem merupakan kelanjutan dari perancangan sistem dan dapat dikatakan sebagai langkah mewujudkan sistem yang dirancang.</w:t>
      </w:r>
    </w:p>
    <w:p w:rsidR="00CD66F4" w:rsidRPr="00CD66F4" w:rsidRDefault="00CD66F4" w:rsidP="00E9103A">
      <w:pPr>
        <w:pStyle w:val="ListParagraph"/>
        <w:numPr>
          <w:ilvl w:val="0"/>
          <w:numId w:val="51"/>
        </w:numPr>
        <w:ind w:left="851" w:hanging="284"/>
      </w:pPr>
      <w:r>
        <w:t xml:space="preserve">Tampilan halaman </w:t>
      </w:r>
      <w:r w:rsidRPr="00CD66F4">
        <w:rPr>
          <w:i/>
        </w:rPr>
        <w:t>home</w:t>
      </w:r>
    </w:p>
    <w:p w:rsidR="00CD66F4" w:rsidRPr="00CD66F4" w:rsidRDefault="00214D41" w:rsidP="00CD66F4">
      <w:pPr>
        <w:pStyle w:val="ListParagraph"/>
        <w:ind w:left="0"/>
      </w:pPr>
      <w:r>
        <w:rPr>
          <w:noProof/>
        </w:rPr>
        <w:drawing>
          <wp:inline distT="0" distB="0" distL="0" distR="0" wp14:anchorId="2C986FF8" wp14:editId="6F0C37D6">
            <wp:extent cx="5040630" cy="2734573"/>
            <wp:effectExtent l="0" t="0" r="762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41115" cy="2734836"/>
                    </a:xfrm>
                    <a:prstGeom prst="rect">
                      <a:avLst/>
                    </a:prstGeom>
                  </pic:spPr>
                </pic:pic>
              </a:graphicData>
            </a:graphic>
          </wp:inline>
        </w:drawing>
      </w:r>
    </w:p>
    <w:p w:rsidR="00CD66F4" w:rsidRDefault="00CD66F4" w:rsidP="00CD66F4">
      <w:pPr>
        <w:pStyle w:val="Caption"/>
      </w:pPr>
      <w:bookmarkStart w:id="124" w:name="_Toc110150514"/>
      <w:r>
        <w:t xml:space="preserve">Gambar </w:t>
      </w:r>
      <w:r w:rsidR="002C7DE6">
        <w:t>4</w:t>
      </w:r>
      <w:r w:rsidR="00E81C4C">
        <w:t>.</w:t>
      </w:r>
      <w:fldSimple w:instr=" SEQ Gambar \* ARABIC \s 1 ">
        <w:r w:rsidR="00E81C4C">
          <w:rPr>
            <w:noProof/>
          </w:rPr>
          <w:t>20</w:t>
        </w:r>
      </w:fldSimple>
      <w:r>
        <w:t xml:space="preserve"> tampilan halaman home</w:t>
      </w:r>
      <w:bookmarkEnd w:id="124"/>
    </w:p>
    <w:p w:rsidR="00CD66F4" w:rsidRPr="00CD66F4" w:rsidRDefault="00CD66F4" w:rsidP="00CD66F4"/>
    <w:p w:rsidR="00CD66F4" w:rsidRDefault="00CD66F4" w:rsidP="00E9103A">
      <w:pPr>
        <w:pStyle w:val="ListParagraph"/>
        <w:numPr>
          <w:ilvl w:val="0"/>
          <w:numId w:val="51"/>
        </w:numPr>
        <w:ind w:left="851" w:hanging="284"/>
      </w:pPr>
      <w:r>
        <w:t xml:space="preserve">Tampilan halaman </w:t>
      </w:r>
      <w:r w:rsidRPr="005A4CAC">
        <w:rPr>
          <w:i/>
        </w:rPr>
        <w:t>login</w:t>
      </w:r>
    </w:p>
    <w:p w:rsidR="00CD66F4" w:rsidRDefault="00EC78DE" w:rsidP="00CD66F4">
      <w:pPr>
        <w:pStyle w:val="ListParagraph"/>
        <w:ind w:left="0"/>
      </w:pPr>
      <w:r>
        <w:rPr>
          <w:noProof/>
        </w:rPr>
        <w:drawing>
          <wp:inline distT="0" distB="0" distL="0" distR="0" wp14:anchorId="42C6F62B" wp14:editId="65DE98F9">
            <wp:extent cx="5039551" cy="257929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45941" cy="2582569"/>
                    </a:xfrm>
                    <a:prstGeom prst="rect">
                      <a:avLst/>
                    </a:prstGeom>
                  </pic:spPr>
                </pic:pic>
              </a:graphicData>
            </a:graphic>
          </wp:inline>
        </w:drawing>
      </w:r>
    </w:p>
    <w:p w:rsidR="00CD66F4" w:rsidRDefault="00CD66F4" w:rsidP="00CD66F4">
      <w:pPr>
        <w:pStyle w:val="Caption"/>
      </w:pPr>
      <w:bookmarkStart w:id="125" w:name="_Toc110150515"/>
      <w:r>
        <w:t xml:space="preserve">Gambar </w:t>
      </w:r>
      <w:r w:rsidR="002C7DE6">
        <w:t>4</w:t>
      </w:r>
      <w:r w:rsidR="00E81C4C">
        <w:t>.</w:t>
      </w:r>
      <w:fldSimple w:instr=" SEQ Gambar \* ARABIC \s 1 ">
        <w:r w:rsidR="00E81C4C">
          <w:rPr>
            <w:noProof/>
          </w:rPr>
          <w:t>21</w:t>
        </w:r>
      </w:fldSimple>
      <w:r>
        <w:t xml:space="preserve"> tampilan halaman login</w:t>
      </w:r>
      <w:bookmarkEnd w:id="125"/>
    </w:p>
    <w:p w:rsidR="00CD66F4" w:rsidRDefault="00CD66F4" w:rsidP="00E9103A">
      <w:pPr>
        <w:pStyle w:val="ListParagraph"/>
        <w:numPr>
          <w:ilvl w:val="0"/>
          <w:numId w:val="51"/>
        </w:numPr>
        <w:ind w:left="851" w:hanging="284"/>
      </w:pPr>
      <w:r>
        <w:lastRenderedPageBreak/>
        <w:t>Tampilan halaman registrasi</w:t>
      </w:r>
    </w:p>
    <w:p w:rsidR="00CD66F4" w:rsidRDefault="00EC78DE" w:rsidP="00FC7280">
      <w:pPr>
        <w:pStyle w:val="ListParagraph"/>
        <w:ind w:left="0"/>
      </w:pPr>
      <w:r>
        <w:rPr>
          <w:noProof/>
        </w:rPr>
        <w:drawing>
          <wp:inline distT="0" distB="0" distL="0" distR="0" wp14:anchorId="279F81FE" wp14:editId="2D4AB894">
            <wp:extent cx="5040630" cy="2834005"/>
            <wp:effectExtent l="0" t="0" r="762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40630" cy="2834005"/>
                    </a:xfrm>
                    <a:prstGeom prst="rect">
                      <a:avLst/>
                    </a:prstGeom>
                  </pic:spPr>
                </pic:pic>
              </a:graphicData>
            </a:graphic>
          </wp:inline>
        </w:drawing>
      </w:r>
    </w:p>
    <w:p w:rsidR="00CD66F4" w:rsidRDefault="00CD66F4" w:rsidP="00CD66F4">
      <w:pPr>
        <w:pStyle w:val="Caption"/>
      </w:pPr>
      <w:bookmarkStart w:id="126" w:name="_Toc110150516"/>
      <w:r>
        <w:t xml:space="preserve">Gambar </w:t>
      </w:r>
      <w:r w:rsidR="002C7DE6">
        <w:t>4</w:t>
      </w:r>
      <w:r w:rsidR="00E81C4C">
        <w:t>.</w:t>
      </w:r>
      <w:fldSimple w:instr=" SEQ Gambar \* ARABIC \s 1 ">
        <w:r w:rsidR="00E81C4C">
          <w:rPr>
            <w:noProof/>
          </w:rPr>
          <w:t>22</w:t>
        </w:r>
      </w:fldSimple>
      <w:r>
        <w:t xml:space="preserve"> tampilan halaman register</w:t>
      </w:r>
      <w:bookmarkEnd w:id="126"/>
    </w:p>
    <w:p w:rsidR="00CD66F4" w:rsidRPr="00CD66F4" w:rsidRDefault="00CD66F4" w:rsidP="00CD66F4"/>
    <w:p w:rsidR="00CD66F4" w:rsidRDefault="00CD66F4" w:rsidP="00E9103A">
      <w:pPr>
        <w:pStyle w:val="ListParagraph"/>
        <w:numPr>
          <w:ilvl w:val="0"/>
          <w:numId w:val="51"/>
        </w:numPr>
        <w:ind w:left="851" w:hanging="284"/>
      </w:pPr>
      <w:r>
        <w:t xml:space="preserve">Tampilan </w:t>
      </w:r>
      <w:r w:rsidRPr="004F62C1">
        <w:rPr>
          <w:i/>
        </w:rPr>
        <w:t>dashboard</w:t>
      </w:r>
    </w:p>
    <w:p w:rsidR="00FC7280" w:rsidRDefault="00214D41" w:rsidP="00FC7280">
      <w:pPr>
        <w:pStyle w:val="ListParagraph"/>
        <w:ind w:left="0"/>
      </w:pPr>
      <w:r>
        <w:rPr>
          <w:noProof/>
        </w:rPr>
        <w:drawing>
          <wp:inline distT="0" distB="0" distL="0" distR="0" wp14:anchorId="2697CE4C" wp14:editId="28D20CDB">
            <wp:extent cx="5040630" cy="2834005"/>
            <wp:effectExtent l="0" t="0" r="762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40630" cy="2834005"/>
                    </a:xfrm>
                    <a:prstGeom prst="rect">
                      <a:avLst/>
                    </a:prstGeom>
                  </pic:spPr>
                </pic:pic>
              </a:graphicData>
            </a:graphic>
          </wp:inline>
        </w:drawing>
      </w:r>
    </w:p>
    <w:p w:rsidR="00FC7280" w:rsidRDefault="00FC7280" w:rsidP="00FC7280">
      <w:pPr>
        <w:pStyle w:val="Caption"/>
      </w:pPr>
      <w:bookmarkStart w:id="127" w:name="_Toc110150517"/>
      <w:r>
        <w:t xml:space="preserve">Gambar </w:t>
      </w:r>
      <w:r w:rsidR="002C7DE6">
        <w:t>4</w:t>
      </w:r>
      <w:r w:rsidR="00E81C4C">
        <w:t>.</w:t>
      </w:r>
      <w:fldSimple w:instr=" SEQ Gambar \* ARABIC \s 1 ">
        <w:r w:rsidR="00E81C4C">
          <w:rPr>
            <w:noProof/>
          </w:rPr>
          <w:t>23</w:t>
        </w:r>
      </w:fldSimple>
      <w:r>
        <w:t xml:space="preserve"> tampilan dashboard</w:t>
      </w:r>
      <w:bookmarkEnd w:id="127"/>
    </w:p>
    <w:p w:rsidR="00FC7280" w:rsidRDefault="00FC7280" w:rsidP="00FC7280"/>
    <w:p w:rsidR="00FC7280" w:rsidRPr="00FC7280" w:rsidRDefault="00FC7280" w:rsidP="00FC7280"/>
    <w:p w:rsidR="00CD66F4" w:rsidRDefault="00CD66F4" w:rsidP="00E9103A">
      <w:pPr>
        <w:pStyle w:val="ListParagraph"/>
        <w:numPr>
          <w:ilvl w:val="0"/>
          <w:numId w:val="51"/>
        </w:numPr>
        <w:ind w:left="851" w:hanging="284"/>
      </w:pPr>
      <w:r>
        <w:lastRenderedPageBreak/>
        <w:t xml:space="preserve">Tampilan </w:t>
      </w:r>
      <w:r w:rsidRPr="004F62C1">
        <w:rPr>
          <w:i/>
        </w:rPr>
        <w:t>input</w:t>
      </w:r>
      <w:r>
        <w:t xml:space="preserve"> alternatif</w:t>
      </w:r>
    </w:p>
    <w:p w:rsidR="00FC7280" w:rsidRDefault="00214D41" w:rsidP="00FC7280">
      <w:pPr>
        <w:pStyle w:val="ListParagraph"/>
        <w:ind w:left="0"/>
      </w:pPr>
      <w:r>
        <w:rPr>
          <w:noProof/>
        </w:rPr>
        <w:drawing>
          <wp:inline distT="0" distB="0" distL="0" distR="0" wp14:anchorId="1D43FFD5" wp14:editId="54BA52CA">
            <wp:extent cx="5040630" cy="2834005"/>
            <wp:effectExtent l="0" t="0" r="762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40630" cy="2834005"/>
                    </a:xfrm>
                    <a:prstGeom prst="rect">
                      <a:avLst/>
                    </a:prstGeom>
                  </pic:spPr>
                </pic:pic>
              </a:graphicData>
            </a:graphic>
          </wp:inline>
        </w:drawing>
      </w:r>
    </w:p>
    <w:p w:rsidR="00FC7280" w:rsidRDefault="00FC7280" w:rsidP="00FC7280">
      <w:pPr>
        <w:pStyle w:val="Caption"/>
      </w:pPr>
      <w:bookmarkStart w:id="128" w:name="_Toc110150518"/>
      <w:r>
        <w:t xml:space="preserve">Gambar </w:t>
      </w:r>
      <w:r w:rsidR="002C7DE6">
        <w:t>4</w:t>
      </w:r>
      <w:r w:rsidR="00E81C4C">
        <w:t>.</w:t>
      </w:r>
      <w:fldSimple w:instr=" SEQ Gambar \* ARABIC \s 1 ">
        <w:r w:rsidR="00E81C4C">
          <w:rPr>
            <w:noProof/>
          </w:rPr>
          <w:t>24</w:t>
        </w:r>
      </w:fldSimple>
      <w:r>
        <w:t xml:space="preserve"> tampilan input alternatif</w:t>
      </w:r>
      <w:bookmarkEnd w:id="128"/>
    </w:p>
    <w:p w:rsidR="00FC7280" w:rsidRPr="00FC7280" w:rsidRDefault="00FC7280" w:rsidP="00FC7280"/>
    <w:p w:rsidR="00CD66F4" w:rsidRDefault="00CD66F4" w:rsidP="00E9103A">
      <w:pPr>
        <w:pStyle w:val="ListParagraph"/>
        <w:numPr>
          <w:ilvl w:val="0"/>
          <w:numId w:val="51"/>
        </w:numPr>
        <w:ind w:left="851" w:hanging="284"/>
      </w:pPr>
      <w:r>
        <w:t xml:space="preserve">Tampilan </w:t>
      </w:r>
      <w:r w:rsidRPr="004F62C1">
        <w:rPr>
          <w:i/>
        </w:rPr>
        <w:t>input</w:t>
      </w:r>
      <w:r>
        <w:t xml:space="preserve"> kriteria</w:t>
      </w:r>
    </w:p>
    <w:p w:rsidR="00FC7280" w:rsidRDefault="00214D41" w:rsidP="00FC7280">
      <w:pPr>
        <w:pStyle w:val="ListParagraph"/>
        <w:ind w:left="0"/>
      </w:pPr>
      <w:r>
        <w:rPr>
          <w:noProof/>
        </w:rPr>
        <w:drawing>
          <wp:inline distT="0" distB="0" distL="0" distR="0" wp14:anchorId="0B06E302" wp14:editId="223F6C1D">
            <wp:extent cx="5040630" cy="2834005"/>
            <wp:effectExtent l="0" t="0" r="7620"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40630" cy="2834005"/>
                    </a:xfrm>
                    <a:prstGeom prst="rect">
                      <a:avLst/>
                    </a:prstGeom>
                  </pic:spPr>
                </pic:pic>
              </a:graphicData>
            </a:graphic>
          </wp:inline>
        </w:drawing>
      </w:r>
    </w:p>
    <w:p w:rsidR="00FC7280" w:rsidRDefault="00FC7280" w:rsidP="00FC7280">
      <w:pPr>
        <w:pStyle w:val="Caption"/>
      </w:pPr>
      <w:bookmarkStart w:id="129" w:name="_Toc110150519"/>
      <w:r>
        <w:t xml:space="preserve">Gambar </w:t>
      </w:r>
      <w:r w:rsidR="002C7DE6">
        <w:t>4</w:t>
      </w:r>
      <w:r w:rsidR="00E81C4C">
        <w:t>.</w:t>
      </w:r>
      <w:fldSimple w:instr=" SEQ Gambar \* ARABIC \s 1 ">
        <w:r w:rsidR="00E81C4C">
          <w:rPr>
            <w:noProof/>
          </w:rPr>
          <w:t>25</w:t>
        </w:r>
      </w:fldSimple>
      <w:r>
        <w:t xml:space="preserve"> tampilan input kriteria</w:t>
      </w:r>
      <w:bookmarkEnd w:id="129"/>
    </w:p>
    <w:p w:rsidR="00FC7280" w:rsidRDefault="00FC7280" w:rsidP="00FC7280"/>
    <w:p w:rsidR="00FC7280" w:rsidRPr="00FC7280" w:rsidRDefault="00FC7280" w:rsidP="00FC7280"/>
    <w:p w:rsidR="00CD66F4" w:rsidRDefault="00CD66F4" w:rsidP="00E9103A">
      <w:pPr>
        <w:pStyle w:val="ListParagraph"/>
        <w:numPr>
          <w:ilvl w:val="0"/>
          <w:numId w:val="51"/>
        </w:numPr>
        <w:ind w:left="851" w:hanging="284"/>
      </w:pPr>
      <w:r>
        <w:lastRenderedPageBreak/>
        <w:t xml:space="preserve">Tampilan </w:t>
      </w:r>
      <w:r w:rsidRPr="004F62C1">
        <w:rPr>
          <w:i/>
        </w:rPr>
        <w:t>input</w:t>
      </w:r>
      <w:r>
        <w:t xml:space="preserve"> bobot</w:t>
      </w:r>
    </w:p>
    <w:p w:rsidR="00FC7280" w:rsidRDefault="00214D41" w:rsidP="00FC7280">
      <w:pPr>
        <w:pStyle w:val="ListParagraph"/>
        <w:ind w:left="0"/>
      </w:pPr>
      <w:r>
        <w:rPr>
          <w:noProof/>
        </w:rPr>
        <w:drawing>
          <wp:inline distT="0" distB="0" distL="0" distR="0" wp14:anchorId="76236AB3" wp14:editId="47C150E2">
            <wp:extent cx="5040630" cy="2834005"/>
            <wp:effectExtent l="0" t="0" r="7620" b="444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40630" cy="2834005"/>
                    </a:xfrm>
                    <a:prstGeom prst="rect">
                      <a:avLst/>
                    </a:prstGeom>
                  </pic:spPr>
                </pic:pic>
              </a:graphicData>
            </a:graphic>
          </wp:inline>
        </w:drawing>
      </w:r>
    </w:p>
    <w:p w:rsidR="00FC7280" w:rsidRDefault="00FC7280" w:rsidP="00FC7280">
      <w:pPr>
        <w:pStyle w:val="Caption"/>
      </w:pPr>
      <w:bookmarkStart w:id="130" w:name="_Toc110150520"/>
      <w:r>
        <w:t xml:space="preserve">Gambar </w:t>
      </w:r>
      <w:r w:rsidR="002C7DE6">
        <w:t>4</w:t>
      </w:r>
      <w:r w:rsidR="00E81C4C">
        <w:t>.</w:t>
      </w:r>
      <w:fldSimple w:instr=" SEQ Gambar \* ARABIC \s 1 ">
        <w:r w:rsidR="00E81C4C">
          <w:rPr>
            <w:noProof/>
          </w:rPr>
          <w:t>26</w:t>
        </w:r>
      </w:fldSimple>
      <w:r>
        <w:t xml:space="preserve"> tampilan input bobot</w:t>
      </w:r>
      <w:bookmarkEnd w:id="130"/>
    </w:p>
    <w:p w:rsidR="00FC7280" w:rsidRPr="00FC7280" w:rsidRDefault="00FC7280" w:rsidP="00FC7280"/>
    <w:p w:rsidR="00CD66F4" w:rsidRDefault="00CD66F4" w:rsidP="00E9103A">
      <w:pPr>
        <w:pStyle w:val="ListParagraph"/>
        <w:numPr>
          <w:ilvl w:val="0"/>
          <w:numId w:val="51"/>
        </w:numPr>
        <w:ind w:left="851" w:hanging="284"/>
      </w:pPr>
      <w:r>
        <w:t xml:space="preserve">Tampilan </w:t>
      </w:r>
      <w:r w:rsidRPr="004F62C1">
        <w:rPr>
          <w:i/>
        </w:rPr>
        <w:t>input</w:t>
      </w:r>
      <w:r>
        <w:t xml:space="preserve"> nilai alternatif kriteria</w:t>
      </w:r>
    </w:p>
    <w:p w:rsidR="00FC7280" w:rsidRDefault="00214D41" w:rsidP="00FC7280">
      <w:pPr>
        <w:pStyle w:val="ListParagraph"/>
        <w:ind w:left="0"/>
      </w:pPr>
      <w:r>
        <w:rPr>
          <w:noProof/>
        </w:rPr>
        <w:drawing>
          <wp:inline distT="0" distB="0" distL="0" distR="0" wp14:anchorId="5E48D1AE" wp14:editId="2AA0E969">
            <wp:extent cx="5040630" cy="2834005"/>
            <wp:effectExtent l="0" t="0" r="762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40630" cy="2834005"/>
                    </a:xfrm>
                    <a:prstGeom prst="rect">
                      <a:avLst/>
                    </a:prstGeom>
                  </pic:spPr>
                </pic:pic>
              </a:graphicData>
            </a:graphic>
          </wp:inline>
        </w:drawing>
      </w:r>
    </w:p>
    <w:p w:rsidR="00FC7280" w:rsidRDefault="00FC7280" w:rsidP="00FC7280">
      <w:pPr>
        <w:pStyle w:val="Caption"/>
      </w:pPr>
      <w:bookmarkStart w:id="131" w:name="_Toc110150521"/>
      <w:r>
        <w:t xml:space="preserve">Gambar </w:t>
      </w:r>
      <w:r w:rsidR="002C7DE6">
        <w:t>4</w:t>
      </w:r>
      <w:r w:rsidR="00E81C4C">
        <w:t>.</w:t>
      </w:r>
      <w:fldSimple w:instr=" SEQ Gambar \* ARABIC \s 1 ">
        <w:r w:rsidR="00E81C4C">
          <w:rPr>
            <w:noProof/>
          </w:rPr>
          <w:t>27</w:t>
        </w:r>
      </w:fldSimple>
      <w:r>
        <w:t xml:space="preserve"> tampilan input nilai alternatif</w:t>
      </w:r>
      <w:bookmarkEnd w:id="131"/>
    </w:p>
    <w:p w:rsidR="00FC7280" w:rsidRDefault="00FC7280" w:rsidP="00FC7280"/>
    <w:p w:rsidR="00FC7280" w:rsidRPr="00FC7280" w:rsidRDefault="00FC7280" w:rsidP="00FC7280"/>
    <w:p w:rsidR="00CD66F4" w:rsidRDefault="00CD66F4" w:rsidP="00E9103A">
      <w:pPr>
        <w:pStyle w:val="ListParagraph"/>
        <w:numPr>
          <w:ilvl w:val="0"/>
          <w:numId w:val="51"/>
        </w:numPr>
        <w:ind w:left="851" w:hanging="284"/>
      </w:pPr>
      <w:r>
        <w:lastRenderedPageBreak/>
        <w:t>Tampilan hasil vektor v</w:t>
      </w:r>
    </w:p>
    <w:p w:rsidR="00FC7280" w:rsidRDefault="00FC7280" w:rsidP="00FC7280">
      <w:pPr>
        <w:pStyle w:val="ListParagraph"/>
        <w:ind w:left="0"/>
      </w:pPr>
      <w:r>
        <w:rPr>
          <w:noProof/>
        </w:rPr>
        <w:drawing>
          <wp:inline distT="0" distB="0" distL="0" distR="0" wp14:anchorId="7A273BE1" wp14:editId="4E3125AB">
            <wp:extent cx="5040630" cy="2834005"/>
            <wp:effectExtent l="0" t="0" r="762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40630" cy="2834005"/>
                    </a:xfrm>
                    <a:prstGeom prst="rect">
                      <a:avLst/>
                    </a:prstGeom>
                  </pic:spPr>
                </pic:pic>
              </a:graphicData>
            </a:graphic>
          </wp:inline>
        </w:drawing>
      </w:r>
    </w:p>
    <w:p w:rsidR="00FC7280" w:rsidRDefault="00FC7280" w:rsidP="00FC7280">
      <w:pPr>
        <w:pStyle w:val="Caption"/>
      </w:pPr>
      <w:bookmarkStart w:id="132" w:name="_Toc110150522"/>
      <w:r>
        <w:t xml:space="preserve">Gambar </w:t>
      </w:r>
      <w:r w:rsidR="002C7DE6">
        <w:t>4</w:t>
      </w:r>
      <w:r w:rsidR="00E81C4C">
        <w:t>.</w:t>
      </w:r>
      <w:fldSimple w:instr=" SEQ Gambar \* ARABIC \s 1 ">
        <w:r w:rsidR="00E81C4C">
          <w:rPr>
            <w:noProof/>
          </w:rPr>
          <w:t>28</w:t>
        </w:r>
      </w:fldSimple>
      <w:r>
        <w:t xml:space="preserve"> tampilan hasil vektor v</w:t>
      </w:r>
      <w:bookmarkEnd w:id="132"/>
    </w:p>
    <w:p w:rsidR="00FC7280" w:rsidRDefault="00782F26" w:rsidP="00782F26">
      <w:pPr>
        <w:ind w:left="567"/>
      </w:pPr>
      <w:r>
        <w:t xml:space="preserve">Keterangan gambar </w:t>
      </w:r>
      <w:proofErr w:type="gramStart"/>
      <w:r>
        <w:t>4.28 :</w:t>
      </w:r>
      <w:proofErr w:type="gramEnd"/>
    </w:p>
    <w:p w:rsidR="00782F26" w:rsidRDefault="00782F26" w:rsidP="00782F26">
      <w:pPr>
        <w:pStyle w:val="ListParagraph"/>
        <w:numPr>
          <w:ilvl w:val="0"/>
          <w:numId w:val="22"/>
        </w:numPr>
        <w:ind w:left="851" w:hanging="284"/>
      </w:pPr>
      <w:r>
        <w:t>Hasil dari penghitngan vektor v didapat dari hasil pembagian vektor s dibagi total vektor s.</w:t>
      </w:r>
    </w:p>
    <w:p w:rsidR="00782F26" w:rsidRDefault="00782F26" w:rsidP="00782F26">
      <w:pPr>
        <w:pStyle w:val="ListParagraph"/>
        <w:numPr>
          <w:ilvl w:val="0"/>
          <w:numId w:val="22"/>
        </w:numPr>
        <w:ind w:left="851" w:hanging="284"/>
      </w:pPr>
      <w:r>
        <w:t xml:space="preserve">Hasil report vektor s di jadikan pembantu penghitungan pengambilan keputusan pemilihan </w:t>
      </w:r>
      <w:r w:rsidR="00E87DCA">
        <w:t>suplier</w:t>
      </w:r>
      <w:r>
        <w:t xml:space="preserve"> baru</w:t>
      </w:r>
    </w:p>
    <w:p w:rsidR="00782F26" w:rsidRDefault="00782F26" w:rsidP="00782F26">
      <w:pPr>
        <w:pStyle w:val="ListParagraph"/>
        <w:numPr>
          <w:ilvl w:val="0"/>
          <w:numId w:val="22"/>
        </w:numPr>
        <w:ind w:left="851" w:hanging="284"/>
      </w:pPr>
      <w:r>
        <w:t>Hasil report vektor s bisa dilakukan cetak sebagai bukti hasil penghitungan.</w:t>
      </w:r>
    </w:p>
    <w:p w:rsidR="00782F26" w:rsidRPr="00FC7280" w:rsidRDefault="00782F26" w:rsidP="00782F26">
      <w:pPr>
        <w:pStyle w:val="ListParagraph"/>
        <w:ind w:left="851"/>
      </w:pPr>
    </w:p>
    <w:p w:rsidR="00FC3D6B" w:rsidRDefault="00FC3D6B" w:rsidP="00132D6F">
      <w:pPr>
        <w:pStyle w:val="Heading3"/>
        <w:ind w:left="567" w:hanging="567"/>
      </w:pPr>
      <w:bookmarkStart w:id="133" w:name="_Toc111482904"/>
      <w:r>
        <w:t>Pengujian Sistem</w:t>
      </w:r>
      <w:bookmarkEnd w:id="133"/>
    </w:p>
    <w:p w:rsidR="00FC3D6B" w:rsidRPr="00782F26" w:rsidRDefault="00782F26" w:rsidP="00782F26">
      <w:pPr>
        <w:pStyle w:val="ListParagraph"/>
        <w:numPr>
          <w:ilvl w:val="0"/>
          <w:numId w:val="45"/>
        </w:numPr>
        <w:ind w:left="851" w:hanging="284"/>
        <w:rPr>
          <w:i/>
        </w:rPr>
      </w:pPr>
      <w:r w:rsidRPr="00782F26">
        <w:rPr>
          <w:i/>
        </w:rPr>
        <w:t>Black</w:t>
      </w:r>
      <w:r w:rsidR="00FC3D6B" w:rsidRPr="00782F26">
        <w:rPr>
          <w:i/>
        </w:rPr>
        <w:t xml:space="preserve"> Box</w:t>
      </w:r>
    </w:p>
    <w:p w:rsidR="00782F26" w:rsidRDefault="00782F26" w:rsidP="00782F26">
      <w:pPr>
        <w:pStyle w:val="ListParagraph"/>
        <w:ind w:left="851"/>
      </w:pPr>
      <w:r>
        <w:t xml:space="preserve">Pengujian </w:t>
      </w:r>
      <w:r>
        <w:rPr>
          <w:i/>
        </w:rPr>
        <w:t xml:space="preserve">black box </w:t>
      </w:r>
      <w:r>
        <w:t xml:space="preserve">dilakukan agar melihat aksi dari sistem ketika dilakukan pemakaian serta menjalankan proses yang di inginkan semestinya berdasarkan output yang diharapkan, berikut adalah tabel pengujian </w:t>
      </w:r>
      <w:r w:rsidRPr="004F62C1">
        <w:rPr>
          <w:i/>
        </w:rPr>
        <w:t>black box</w:t>
      </w:r>
      <w:r w:rsidR="002D209D">
        <w:t xml:space="preserve"> yang diambil dari </w:t>
      </w:r>
      <w:r w:rsidR="002D209D">
        <w:rPr>
          <w:i/>
        </w:rPr>
        <w:t xml:space="preserve">controller </w:t>
      </w:r>
      <w:r w:rsidR="002D209D">
        <w:t>penghitungan normalisasi, penghitungan vektor v dan penghitungan vektor s</w:t>
      </w:r>
      <w:r>
        <w:t>.</w:t>
      </w:r>
    </w:p>
    <w:p w:rsidR="00782F26" w:rsidRDefault="00782F26" w:rsidP="00782F26">
      <w:pPr>
        <w:pStyle w:val="ListParagraph"/>
        <w:ind w:left="851"/>
      </w:pPr>
    </w:p>
    <w:p w:rsidR="00782F26" w:rsidRDefault="00782F26" w:rsidP="00782F26">
      <w:pPr>
        <w:pStyle w:val="ListParagraph"/>
        <w:ind w:left="851"/>
      </w:pPr>
    </w:p>
    <w:p w:rsidR="00782F26" w:rsidRDefault="000F0B9A" w:rsidP="000F0B9A">
      <w:pPr>
        <w:pStyle w:val="Caption"/>
      </w:pPr>
      <w:bookmarkStart w:id="134" w:name="_Toc103530456"/>
      <w:r>
        <w:lastRenderedPageBreak/>
        <w:t xml:space="preserve">Table </w:t>
      </w:r>
      <w:r w:rsidR="002C7DE6">
        <w:t>4</w:t>
      </w:r>
      <w:r w:rsidR="00BB11CF">
        <w:t>.</w:t>
      </w:r>
      <w:fldSimple w:instr=" SEQ Table \* ARABIC \s 1 ">
        <w:r w:rsidR="00BB11CF">
          <w:rPr>
            <w:noProof/>
          </w:rPr>
          <w:t>14</w:t>
        </w:r>
      </w:fldSimple>
      <w:r>
        <w:t xml:space="preserve"> pengujian black box</w:t>
      </w:r>
      <w:bookmarkEnd w:id="134"/>
    </w:p>
    <w:tbl>
      <w:tblPr>
        <w:tblStyle w:val="TableGrid"/>
        <w:tblW w:w="8790" w:type="dxa"/>
        <w:tblInd w:w="-431" w:type="dxa"/>
        <w:tblLook w:val="04A0" w:firstRow="1" w:lastRow="0" w:firstColumn="1" w:lastColumn="0" w:noHBand="0" w:noVBand="1"/>
      </w:tblPr>
      <w:tblGrid>
        <w:gridCol w:w="510"/>
        <w:gridCol w:w="1473"/>
        <w:gridCol w:w="1756"/>
        <w:gridCol w:w="1312"/>
        <w:gridCol w:w="2169"/>
        <w:gridCol w:w="1570"/>
      </w:tblGrid>
      <w:tr w:rsidR="00D33315" w:rsidTr="00622478">
        <w:trPr>
          <w:trHeight w:val="574"/>
        </w:trPr>
        <w:tc>
          <w:tcPr>
            <w:tcW w:w="508" w:type="dxa"/>
          </w:tcPr>
          <w:p w:rsidR="00FB049A" w:rsidRDefault="00FB049A" w:rsidP="007557EB">
            <w:pPr>
              <w:jc w:val="center"/>
            </w:pPr>
            <w:r>
              <w:t>No</w:t>
            </w:r>
          </w:p>
        </w:tc>
        <w:tc>
          <w:tcPr>
            <w:tcW w:w="1528" w:type="dxa"/>
          </w:tcPr>
          <w:p w:rsidR="00FB049A" w:rsidRPr="00FB049A" w:rsidRDefault="00DD0D89" w:rsidP="007557EB">
            <w:pPr>
              <w:jc w:val="center"/>
              <w:rPr>
                <w:i/>
              </w:rPr>
            </w:pPr>
            <w:r>
              <w:t>Skenario</w:t>
            </w:r>
          </w:p>
        </w:tc>
        <w:tc>
          <w:tcPr>
            <w:tcW w:w="1690" w:type="dxa"/>
          </w:tcPr>
          <w:p w:rsidR="00FB049A" w:rsidRDefault="00DD0D89" w:rsidP="007557EB">
            <w:pPr>
              <w:jc w:val="center"/>
            </w:pPr>
            <w:r>
              <w:t>Form pengujian</w:t>
            </w:r>
          </w:p>
        </w:tc>
        <w:tc>
          <w:tcPr>
            <w:tcW w:w="1317" w:type="dxa"/>
          </w:tcPr>
          <w:p w:rsidR="00FB049A" w:rsidRDefault="00FB049A" w:rsidP="007557EB">
            <w:pPr>
              <w:jc w:val="center"/>
            </w:pPr>
            <w:r>
              <w:t>Hasil diharapkan</w:t>
            </w:r>
          </w:p>
        </w:tc>
        <w:tc>
          <w:tcPr>
            <w:tcW w:w="2158" w:type="dxa"/>
          </w:tcPr>
          <w:p w:rsidR="00FB049A" w:rsidRDefault="00DD0D89" w:rsidP="007557EB">
            <w:pPr>
              <w:jc w:val="center"/>
            </w:pPr>
            <w:r>
              <w:t>Bentuk validasi</w:t>
            </w:r>
          </w:p>
        </w:tc>
        <w:tc>
          <w:tcPr>
            <w:tcW w:w="1589" w:type="dxa"/>
          </w:tcPr>
          <w:p w:rsidR="00FB049A" w:rsidRDefault="00FB049A" w:rsidP="007557EB">
            <w:pPr>
              <w:jc w:val="center"/>
            </w:pPr>
            <w:r>
              <w:t>Hasil pengujian</w:t>
            </w:r>
          </w:p>
        </w:tc>
      </w:tr>
      <w:tr w:rsidR="00D33315" w:rsidTr="00622478">
        <w:trPr>
          <w:trHeight w:val="1295"/>
        </w:trPr>
        <w:tc>
          <w:tcPr>
            <w:tcW w:w="508" w:type="dxa"/>
          </w:tcPr>
          <w:p w:rsidR="00FB049A" w:rsidRDefault="00FB049A" w:rsidP="00FB049A">
            <w:r>
              <w:t>1</w:t>
            </w:r>
          </w:p>
        </w:tc>
        <w:tc>
          <w:tcPr>
            <w:tcW w:w="1528" w:type="dxa"/>
          </w:tcPr>
          <w:p w:rsidR="00FB049A" w:rsidRDefault="00DD0D89" w:rsidP="00DD0D89">
            <w:pPr>
              <w:jc w:val="center"/>
            </w:pPr>
            <w:r>
              <w:t>Input username dan password</w:t>
            </w:r>
          </w:p>
        </w:tc>
        <w:tc>
          <w:tcPr>
            <w:tcW w:w="1690" w:type="dxa"/>
          </w:tcPr>
          <w:p w:rsidR="00FB049A" w:rsidRDefault="00DD0D89" w:rsidP="00DD0D89">
            <w:pPr>
              <w:jc w:val="center"/>
            </w:pPr>
            <w:r w:rsidRPr="00DD0D89">
              <w:rPr>
                <w:noProof/>
              </w:rPr>
              <w:drawing>
                <wp:inline distT="0" distB="0" distL="0" distR="0" wp14:anchorId="058FA283" wp14:editId="25973EE6">
                  <wp:extent cx="866692" cy="548576"/>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892054" cy="564629"/>
                          </a:xfrm>
                          <a:prstGeom prst="rect">
                            <a:avLst/>
                          </a:prstGeom>
                        </pic:spPr>
                      </pic:pic>
                    </a:graphicData>
                  </a:graphic>
                </wp:inline>
              </w:drawing>
            </w:r>
          </w:p>
        </w:tc>
        <w:tc>
          <w:tcPr>
            <w:tcW w:w="1317" w:type="dxa"/>
          </w:tcPr>
          <w:p w:rsidR="00FB049A" w:rsidRDefault="00DD0D89" w:rsidP="00DD0D89">
            <w:pPr>
              <w:jc w:val="center"/>
            </w:pPr>
            <w:r>
              <w:t>Validasi karakter email dan password</w:t>
            </w:r>
          </w:p>
        </w:tc>
        <w:tc>
          <w:tcPr>
            <w:tcW w:w="2158" w:type="dxa"/>
          </w:tcPr>
          <w:p w:rsidR="00FB049A" w:rsidRDefault="00DD0D89" w:rsidP="00DD0D89">
            <w:pPr>
              <w:jc w:val="center"/>
            </w:pPr>
            <w:r w:rsidRPr="00DD0D89">
              <w:rPr>
                <w:noProof/>
              </w:rPr>
              <w:drawing>
                <wp:inline distT="0" distB="0" distL="0" distR="0" wp14:anchorId="570ED876" wp14:editId="682B57E5">
                  <wp:extent cx="970059" cy="68326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987115" cy="695274"/>
                          </a:xfrm>
                          <a:prstGeom prst="rect">
                            <a:avLst/>
                          </a:prstGeom>
                        </pic:spPr>
                      </pic:pic>
                    </a:graphicData>
                  </a:graphic>
                </wp:inline>
              </w:drawing>
            </w:r>
          </w:p>
        </w:tc>
        <w:tc>
          <w:tcPr>
            <w:tcW w:w="1589" w:type="dxa"/>
          </w:tcPr>
          <w:p w:rsidR="00FB049A" w:rsidRDefault="00D33315" w:rsidP="00DD0D89">
            <w:pPr>
              <w:jc w:val="center"/>
            </w:pPr>
            <w:r>
              <w:t>Requirement email dan password</w:t>
            </w:r>
          </w:p>
        </w:tc>
      </w:tr>
      <w:tr w:rsidR="00D33315" w:rsidTr="00622478">
        <w:trPr>
          <w:trHeight w:val="1159"/>
        </w:trPr>
        <w:tc>
          <w:tcPr>
            <w:tcW w:w="508" w:type="dxa"/>
          </w:tcPr>
          <w:p w:rsidR="00FB049A" w:rsidRDefault="00D46A44" w:rsidP="00FB049A">
            <w:r>
              <w:t>2</w:t>
            </w:r>
          </w:p>
        </w:tc>
        <w:tc>
          <w:tcPr>
            <w:tcW w:w="1528" w:type="dxa"/>
          </w:tcPr>
          <w:p w:rsidR="00FB049A" w:rsidRDefault="00D33315" w:rsidP="00DD0D89">
            <w:pPr>
              <w:jc w:val="center"/>
            </w:pPr>
            <w:r>
              <w:t>Input bobot kriteria</w:t>
            </w:r>
          </w:p>
        </w:tc>
        <w:tc>
          <w:tcPr>
            <w:tcW w:w="1690" w:type="dxa"/>
          </w:tcPr>
          <w:p w:rsidR="00FB049A" w:rsidRDefault="00D33315" w:rsidP="00DD0D89">
            <w:pPr>
              <w:jc w:val="center"/>
            </w:pPr>
            <w:r w:rsidRPr="00D33315">
              <w:rPr>
                <w:noProof/>
              </w:rPr>
              <w:drawing>
                <wp:inline distT="0" distB="0" distL="0" distR="0" wp14:anchorId="17FF8B32" wp14:editId="784BACD9">
                  <wp:extent cx="826936" cy="5932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32890" cy="597544"/>
                          </a:xfrm>
                          <a:prstGeom prst="rect">
                            <a:avLst/>
                          </a:prstGeom>
                        </pic:spPr>
                      </pic:pic>
                    </a:graphicData>
                  </a:graphic>
                </wp:inline>
              </w:drawing>
            </w:r>
          </w:p>
        </w:tc>
        <w:tc>
          <w:tcPr>
            <w:tcW w:w="1317" w:type="dxa"/>
          </w:tcPr>
          <w:p w:rsidR="00FB049A" w:rsidRDefault="00D33315" w:rsidP="00DD0D89">
            <w:pPr>
              <w:jc w:val="center"/>
            </w:pPr>
            <w:r>
              <w:t>Input tipe select option</w:t>
            </w:r>
          </w:p>
        </w:tc>
        <w:tc>
          <w:tcPr>
            <w:tcW w:w="2158" w:type="dxa"/>
          </w:tcPr>
          <w:p w:rsidR="00FB049A" w:rsidRDefault="00D33315" w:rsidP="00DD0D89">
            <w:pPr>
              <w:jc w:val="center"/>
            </w:pPr>
            <w:r w:rsidRPr="00D33315">
              <w:rPr>
                <w:noProof/>
              </w:rPr>
              <w:drawing>
                <wp:inline distT="0" distB="0" distL="0" distR="0" wp14:anchorId="488B0D35" wp14:editId="2CDE2C67">
                  <wp:extent cx="906448" cy="635926"/>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913222" cy="640678"/>
                          </a:xfrm>
                          <a:prstGeom prst="rect">
                            <a:avLst/>
                          </a:prstGeom>
                        </pic:spPr>
                      </pic:pic>
                    </a:graphicData>
                  </a:graphic>
                </wp:inline>
              </w:drawing>
            </w:r>
          </w:p>
        </w:tc>
        <w:tc>
          <w:tcPr>
            <w:tcW w:w="1589" w:type="dxa"/>
          </w:tcPr>
          <w:p w:rsidR="00FB049A" w:rsidRDefault="00D33315" w:rsidP="00DD0D89">
            <w:pPr>
              <w:jc w:val="center"/>
            </w:pPr>
            <w:r>
              <w:t>Select option input kriteria</w:t>
            </w:r>
          </w:p>
        </w:tc>
      </w:tr>
      <w:tr w:rsidR="00D33315" w:rsidTr="00622478">
        <w:trPr>
          <w:trHeight w:val="1422"/>
        </w:trPr>
        <w:tc>
          <w:tcPr>
            <w:tcW w:w="508" w:type="dxa"/>
          </w:tcPr>
          <w:p w:rsidR="00FB049A" w:rsidRDefault="00D27994" w:rsidP="00FB049A">
            <w:r>
              <w:t>3</w:t>
            </w:r>
          </w:p>
        </w:tc>
        <w:tc>
          <w:tcPr>
            <w:tcW w:w="1528" w:type="dxa"/>
          </w:tcPr>
          <w:p w:rsidR="00FB049A" w:rsidRDefault="00D33315" w:rsidP="00DD0D89">
            <w:pPr>
              <w:jc w:val="center"/>
            </w:pPr>
            <w:r>
              <w:t>Input nilai alternatif</w:t>
            </w:r>
          </w:p>
        </w:tc>
        <w:tc>
          <w:tcPr>
            <w:tcW w:w="1690" w:type="dxa"/>
          </w:tcPr>
          <w:p w:rsidR="00FB049A" w:rsidRDefault="00D33315" w:rsidP="00DD0D89">
            <w:pPr>
              <w:jc w:val="center"/>
            </w:pPr>
            <w:r w:rsidRPr="00D33315">
              <w:rPr>
                <w:noProof/>
              </w:rPr>
              <w:drawing>
                <wp:inline distT="0" distB="0" distL="0" distR="0" wp14:anchorId="632BCDF4" wp14:editId="7C5D0B62">
                  <wp:extent cx="744917" cy="620202"/>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754417" cy="628112"/>
                          </a:xfrm>
                          <a:prstGeom prst="rect">
                            <a:avLst/>
                          </a:prstGeom>
                        </pic:spPr>
                      </pic:pic>
                    </a:graphicData>
                  </a:graphic>
                </wp:inline>
              </w:drawing>
            </w:r>
          </w:p>
        </w:tc>
        <w:tc>
          <w:tcPr>
            <w:tcW w:w="1317" w:type="dxa"/>
          </w:tcPr>
          <w:p w:rsidR="00FB049A" w:rsidRDefault="00D33315" w:rsidP="00D33315">
            <w:pPr>
              <w:jc w:val="center"/>
            </w:pPr>
            <w:r>
              <w:t>Input berupa angka</w:t>
            </w:r>
          </w:p>
        </w:tc>
        <w:tc>
          <w:tcPr>
            <w:tcW w:w="2158" w:type="dxa"/>
          </w:tcPr>
          <w:p w:rsidR="00FB049A" w:rsidRDefault="00D33315" w:rsidP="00DD0D89">
            <w:pPr>
              <w:jc w:val="center"/>
            </w:pPr>
            <w:r w:rsidRPr="00D33315">
              <w:rPr>
                <w:noProof/>
              </w:rPr>
              <w:drawing>
                <wp:inline distT="0" distB="0" distL="0" distR="0" wp14:anchorId="3E46A630" wp14:editId="7638A6A6">
                  <wp:extent cx="803082" cy="84098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813834" cy="852248"/>
                          </a:xfrm>
                          <a:prstGeom prst="rect">
                            <a:avLst/>
                          </a:prstGeom>
                        </pic:spPr>
                      </pic:pic>
                    </a:graphicData>
                  </a:graphic>
                </wp:inline>
              </w:drawing>
            </w:r>
          </w:p>
        </w:tc>
        <w:tc>
          <w:tcPr>
            <w:tcW w:w="1589" w:type="dxa"/>
          </w:tcPr>
          <w:p w:rsidR="00FB049A" w:rsidRDefault="00D33315" w:rsidP="00DD0D89">
            <w:pPr>
              <w:jc w:val="center"/>
            </w:pPr>
            <w:r>
              <w:t>Form input requirement angka</w:t>
            </w:r>
          </w:p>
        </w:tc>
      </w:tr>
      <w:tr w:rsidR="00D33315" w:rsidTr="00622478">
        <w:trPr>
          <w:trHeight w:val="1452"/>
        </w:trPr>
        <w:tc>
          <w:tcPr>
            <w:tcW w:w="508" w:type="dxa"/>
          </w:tcPr>
          <w:p w:rsidR="00233713" w:rsidRDefault="00233713" w:rsidP="00FB049A">
            <w:r>
              <w:t>4</w:t>
            </w:r>
          </w:p>
        </w:tc>
        <w:tc>
          <w:tcPr>
            <w:tcW w:w="1528" w:type="dxa"/>
          </w:tcPr>
          <w:p w:rsidR="00233713" w:rsidRDefault="00233713" w:rsidP="00DD0D89">
            <w:pPr>
              <w:jc w:val="center"/>
            </w:pPr>
            <w:r>
              <w:t>Report vektor v</w:t>
            </w:r>
          </w:p>
        </w:tc>
        <w:tc>
          <w:tcPr>
            <w:tcW w:w="1690" w:type="dxa"/>
          </w:tcPr>
          <w:p w:rsidR="00233713" w:rsidRPr="00D27994" w:rsidRDefault="00D33315" w:rsidP="00DD0D89">
            <w:pPr>
              <w:jc w:val="center"/>
              <w:rPr>
                <w:noProof/>
              </w:rPr>
            </w:pPr>
            <w:r w:rsidRPr="00D33315">
              <w:rPr>
                <w:noProof/>
              </w:rPr>
              <w:drawing>
                <wp:inline distT="0" distB="0" distL="0" distR="0" wp14:anchorId="5C06A61D" wp14:editId="5A045D8F">
                  <wp:extent cx="978011" cy="741332"/>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984738" cy="746431"/>
                          </a:xfrm>
                          <a:prstGeom prst="rect">
                            <a:avLst/>
                          </a:prstGeom>
                        </pic:spPr>
                      </pic:pic>
                    </a:graphicData>
                  </a:graphic>
                </wp:inline>
              </w:drawing>
            </w:r>
          </w:p>
        </w:tc>
        <w:tc>
          <w:tcPr>
            <w:tcW w:w="1317" w:type="dxa"/>
          </w:tcPr>
          <w:p w:rsidR="00233713" w:rsidRDefault="00233713" w:rsidP="00DD0D89">
            <w:pPr>
              <w:jc w:val="center"/>
            </w:pPr>
            <w:r>
              <w:t>Report hasil vektor v</w:t>
            </w:r>
          </w:p>
        </w:tc>
        <w:tc>
          <w:tcPr>
            <w:tcW w:w="2158" w:type="dxa"/>
          </w:tcPr>
          <w:p w:rsidR="00233713" w:rsidRPr="00D27994" w:rsidRDefault="00233713" w:rsidP="00DD0D89">
            <w:pPr>
              <w:jc w:val="center"/>
              <w:rPr>
                <w:noProof/>
              </w:rPr>
            </w:pPr>
            <w:r w:rsidRPr="00233713">
              <w:rPr>
                <w:noProof/>
              </w:rPr>
              <w:drawing>
                <wp:inline distT="0" distB="0" distL="0" distR="0" wp14:anchorId="10DB7BDF" wp14:editId="4F2BE431">
                  <wp:extent cx="1240155" cy="930303"/>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272012" cy="954201"/>
                          </a:xfrm>
                          <a:prstGeom prst="rect">
                            <a:avLst/>
                          </a:prstGeom>
                        </pic:spPr>
                      </pic:pic>
                    </a:graphicData>
                  </a:graphic>
                </wp:inline>
              </w:drawing>
            </w:r>
          </w:p>
        </w:tc>
        <w:tc>
          <w:tcPr>
            <w:tcW w:w="1589" w:type="dxa"/>
          </w:tcPr>
          <w:p w:rsidR="00233713" w:rsidRDefault="00233713" w:rsidP="00DD0D89">
            <w:pPr>
              <w:jc w:val="center"/>
            </w:pPr>
            <w:r>
              <w:t>Sesuai</w:t>
            </w:r>
          </w:p>
        </w:tc>
      </w:tr>
    </w:tbl>
    <w:p w:rsidR="00FB049A" w:rsidRDefault="00233713" w:rsidP="00233713">
      <w:pPr>
        <w:ind w:left="567"/>
      </w:pPr>
      <w:r>
        <w:t xml:space="preserve">Keterangan tabel </w:t>
      </w:r>
      <w:proofErr w:type="gramStart"/>
      <w:r>
        <w:t>4.14 :</w:t>
      </w:r>
      <w:proofErr w:type="gramEnd"/>
    </w:p>
    <w:p w:rsidR="00DC5148" w:rsidRDefault="00D33315" w:rsidP="00DD0D89">
      <w:pPr>
        <w:pStyle w:val="ListParagraph"/>
        <w:numPr>
          <w:ilvl w:val="0"/>
          <w:numId w:val="22"/>
        </w:numPr>
        <w:ind w:left="851" w:hanging="284"/>
      </w:pPr>
      <w:r>
        <w:t xml:space="preserve">Pengujian </w:t>
      </w:r>
      <w:r>
        <w:rPr>
          <w:i/>
        </w:rPr>
        <w:t xml:space="preserve">black box </w:t>
      </w:r>
      <w:r>
        <w:t xml:space="preserve">dengan skenario </w:t>
      </w:r>
      <w:r>
        <w:rPr>
          <w:i/>
        </w:rPr>
        <w:t xml:space="preserve">input login </w:t>
      </w:r>
      <w:r>
        <w:t>pada form input yang hanya menerima tipe berupa email dan karakter passord yang di hide.</w:t>
      </w:r>
    </w:p>
    <w:p w:rsidR="00D33315" w:rsidRDefault="00D33315" w:rsidP="00DD0D89">
      <w:pPr>
        <w:pStyle w:val="ListParagraph"/>
        <w:numPr>
          <w:ilvl w:val="0"/>
          <w:numId w:val="22"/>
        </w:numPr>
        <w:ind w:left="851" w:hanging="284"/>
      </w:pPr>
      <w:r>
        <w:t xml:space="preserve">Skenario pengujian input bobot kriteria berupa </w:t>
      </w:r>
      <w:r>
        <w:rPr>
          <w:i/>
        </w:rPr>
        <w:t>select option</w:t>
      </w:r>
      <w:r>
        <w:t xml:space="preserve"> yang berelasi dengan masing masing bobot dan kriteria yang disandingkan dengan </w:t>
      </w:r>
      <w:r w:rsidR="009C78A8">
        <w:t>hasil yang diharapkan adalah nilai bobot kriteria yang dapat dinormalisasi.</w:t>
      </w:r>
    </w:p>
    <w:p w:rsidR="009C78A8" w:rsidRDefault="009C78A8" w:rsidP="00DD0D89">
      <w:pPr>
        <w:pStyle w:val="ListParagraph"/>
        <w:numPr>
          <w:ilvl w:val="0"/>
          <w:numId w:val="22"/>
        </w:numPr>
        <w:ind w:left="851" w:hanging="284"/>
      </w:pPr>
      <w:r>
        <w:t>Input nilai alternatif pada skenario test yang inputnya hanya menerima karakter angka dengan validasi jika selain angka maka tidak dapat dilakukan input.</w:t>
      </w:r>
    </w:p>
    <w:p w:rsidR="009C78A8" w:rsidRDefault="009C78A8" w:rsidP="00DD0D89">
      <w:pPr>
        <w:pStyle w:val="ListParagraph"/>
        <w:numPr>
          <w:ilvl w:val="0"/>
          <w:numId w:val="22"/>
        </w:numPr>
        <w:ind w:left="851" w:hanging="284"/>
      </w:pPr>
      <w:r>
        <w:t>Skenario test pengujian report vektor v yang merupakan halaman lain jika dilakukan view report pada dashboard penghitungan metode weighted product.</w:t>
      </w:r>
    </w:p>
    <w:p w:rsidR="009C78A8" w:rsidRDefault="009C78A8" w:rsidP="009C78A8">
      <w:pPr>
        <w:pStyle w:val="ListParagraph"/>
        <w:ind w:left="851"/>
      </w:pPr>
    </w:p>
    <w:p w:rsidR="00FC3D6B" w:rsidRPr="009742D3" w:rsidRDefault="00782F26" w:rsidP="00D966D3">
      <w:pPr>
        <w:pStyle w:val="ListParagraph"/>
        <w:numPr>
          <w:ilvl w:val="0"/>
          <w:numId w:val="45"/>
        </w:numPr>
        <w:ind w:left="851" w:hanging="284"/>
        <w:rPr>
          <w:i/>
        </w:rPr>
      </w:pPr>
      <w:r w:rsidRPr="009742D3">
        <w:rPr>
          <w:i/>
        </w:rPr>
        <w:lastRenderedPageBreak/>
        <w:t>White</w:t>
      </w:r>
      <w:r w:rsidR="00FC3D6B" w:rsidRPr="009742D3">
        <w:rPr>
          <w:i/>
        </w:rPr>
        <w:t xml:space="preserve"> Box</w:t>
      </w:r>
    </w:p>
    <w:p w:rsidR="009742D3" w:rsidRPr="009742D3" w:rsidRDefault="009742D3" w:rsidP="009742D3">
      <w:pPr>
        <w:pStyle w:val="ListParagraph"/>
        <w:ind w:left="851"/>
      </w:pPr>
      <w:r>
        <w:t xml:space="preserve">Pengujian </w:t>
      </w:r>
      <w:r>
        <w:rPr>
          <w:i/>
        </w:rPr>
        <w:t xml:space="preserve">white box </w:t>
      </w:r>
      <w:r>
        <w:t xml:space="preserve">dilakukan untuk mengetahui kesesuaian komponen terhadap desain pada sistem pendukung keputusan metode </w:t>
      </w:r>
      <w:r>
        <w:rPr>
          <w:i/>
        </w:rPr>
        <w:t>weighted product,</w:t>
      </w:r>
      <w:r>
        <w:t xml:space="preserve"> komponen spesifik yang diuji adalah controller login, insert, edit serta delete, dengan memvisualisasikan </w:t>
      </w:r>
      <w:r>
        <w:rPr>
          <w:i/>
        </w:rPr>
        <w:t xml:space="preserve">source code </w:t>
      </w:r>
      <w:r>
        <w:t xml:space="preserve">pada </w:t>
      </w:r>
      <w:r>
        <w:rPr>
          <w:i/>
        </w:rPr>
        <w:t xml:space="preserve">software </w:t>
      </w:r>
      <w:r>
        <w:t xml:space="preserve">visustin yang bertujuan mengetahui jalur kerja pada </w:t>
      </w:r>
      <w:r>
        <w:rPr>
          <w:i/>
        </w:rPr>
        <w:t xml:space="preserve">controller </w:t>
      </w:r>
      <w:r>
        <w:t xml:space="preserve">dan analisa visualisasi </w:t>
      </w:r>
      <w:r w:rsidRPr="009742D3">
        <w:rPr>
          <w:i/>
        </w:rPr>
        <w:t>flowgraph</w:t>
      </w:r>
      <w:r>
        <w:rPr>
          <w:i/>
        </w:rPr>
        <w:t xml:space="preserve"> </w:t>
      </w:r>
      <w:r>
        <w:t xml:space="preserve">untuk mengetahui </w:t>
      </w:r>
      <w:r>
        <w:rPr>
          <w:i/>
        </w:rPr>
        <w:t xml:space="preserve">complexity cyclomatic </w:t>
      </w:r>
      <w:r>
        <w:t xml:space="preserve">pada </w:t>
      </w:r>
      <w:r>
        <w:rPr>
          <w:i/>
        </w:rPr>
        <w:t xml:space="preserve">controller </w:t>
      </w:r>
      <w:r>
        <w:t>tersebut.</w:t>
      </w:r>
    </w:p>
    <w:p w:rsidR="00D966D3" w:rsidRDefault="00D966D3" w:rsidP="00D966D3">
      <w:pPr>
        <w:pStyle w:val="ListParagraph"/>
        <w:numPr>
          <w:ilvl w:val="4"/>
          <w:numId w:val="34"/>
        </w:numPr>
        <w:ind w:left="1134" w:hanging="283"/>
      </w:pPr>
      <w:r w:rsidRPr="004F62C1">
        <w:rPr>
          <w:i/>
        </w:rPr>
        <w:t>Login</w:t>
      </w:r>
    </w:p>
    <w:p w:rsidR="00D966D3" w:rsidRDefault="00D366BF" w:rsidP="009742D3">
      <w:pPr>
        <w:pStyle w:val="ListParagraph"/>
        <w:ind w:left="0"/>
        <w:jc w:val="center"/>
      </w:pPr>
      <w:r>
        <w:rPr>
          <w:noProof/>
        </w:rPr>
        <mc:AlternateContent>
          <mc:Choice Requires="wps">
            <w:drawing>
              <wp:anchor distT="0" distB="0" distL="114300" distR="114300" simplePos="0" relativeHeight="251662336" behindDoc="0" locked="0" layoutInCell="1" allowOverlap="1">
                <wp:simplePos x="0" y="0"/>
                <wp:positionH relativeFrom="column">
                  <wp:posOffset>4252954</wp:posOffset>
                </wp:positionH>
                <wp:positionV relativeFrom="paragraph">
                  <wp:posOffset>3222763</wp:posOffset>
                </wp:positionV>
                <wp:extent cx="325506" cy="516697"/>
                <wp:effectExtent l="0" t="0" r="17780" b="17145"/>
                <wp:wrapNone/>
                <wp:docPr id="79" name="Rectangle 79"/>
                <wp:cNvGraphicFramePr/>
                <a:graphic xmlns:a="http://schemas.openxmlformats.org/drawingml/2006/main">
                  <a:graphicData uri="http://schemas.microsoft.com/office/word/2010/wordprocessingShape">
                    <wps:wsp>
                      <wps:cNvSpPr/>
                      <wps:spPr>
                        <a:xfrm>
                          <a:off x="0" y="0"/>
                          <a:ext cx="325506" cy="51669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B4C53" id="Rectangle 79" o:spid="_x0000_s1026" style="position:absolute;margin-left:334.9pt;margin-top:253.75pt;width:25.65pt;height:40.7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" fillcolor="white [3212]" strokecolor="white [3212]" strokeweight="1pt"/>
            </w:pict>
          </mc:Fallback>
        </mc:AlternateContent>
      </w:r>
      <w:r w:rsidR="00D966D3" w:rsidRPr="00D966D3">
        <w:rPr>
          <w:noProof/>
        </w:rPr>
        <w:drawing>
          <wp:inline distT="0" distB="0" distL="0" distR="0" wp14:anchorId="61DDFEE5" wp14:editId="1C8881E4">
            <wp:extent cx="4126230" cy="3737113"/>
            <wp:effectExtent l="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133884" cy="3744045"/>
                    </a:xfrm>
                    <a:prstGeom prst="rect">
                      <a:avLst/>
                    </a:prstGeom>
                  </pic:spPr>
                </pic:pic>
              </a:graphicData>
            </a:graphic>
          </wp:inline>
        </w:drawing>
      </w:r>
    </w:p>
    <w:p w:rsidR="00D966D3" w:rsidRDefault="009742D3" w:rsidP="009742D3">
      <w:pPr>
        <w:pStyle w:val="Caption"/>
      </w:pPr>
      <w:bookmarkStart w:id="135" w:name="_Toc110150523"/>
      <w:r>
        <w:t xml:space="preserve">Gambar </w:t>
      </w:r>
      <w:r w:rsidR="002C7DE6">
        <w:t>4</w:t>
      </w:r>
      <w:r w:rsidR="00E81C4C">
        <w:t>.</w:t>
      </w:r>
      <w:fldSimple w:instr=" SEQ Gambar \* ARABIC \s 1 ">
        <w:r w:rsidR="00E81C4C">
          <w:rPr>
            <w:noProof/>
          </w:rPr>
          <w:t>29</w:t>
        </w:r>
      </w:fldSimple>
      <w:r>
        <w:t xml:space="preserve"> visualisasi controller login memakai visustin</w:t>
      </w:r>
      <w:bookmarkEnd w:id="135"/>
    </w:p>
    <w:p w:rsidR="009742D3" w:rsidRDefault="009742D3" w:rsidP="009742D3">
      <w:pPr>
        <w:ind w:left="851"/>
      </w:pPr>
      <w:r>
        <w:t xml:space="preserve">Keterangan gambar </w:t>
      </w:r>
      <w:proofErr w:type="gramStart"/>
      <w:r>
        <w:t>4.29 :</w:t>
      </w:r>
      <w:proofErr w:type="gramEnd"/>
      <w:r>
        <w:t xml:space="preserve"> </w:t>
      </w:r>
    </w:p>
    <w:p w:rsidR="009742D3" w:rsidRDefault="009742D3" w:rsidP="009742D3">
      <w:pPr>
        <w:pStyle w:val="ListParagraph"/>
        <w:numPr>
          <w:ilvl w:val="0"/>
          <w:numId w:val="22"/>
        </w:numPr>
        <w:ind w:left="1134" w:hanging="283"/>
      </w:pPr>
      <w:r w:rsidRPr="009742D3">
        <w:rPr>
          <w:i/>
        </w:rPr>
        <w:t>Method</w:t>
      </w:r>
      <w:r>
        <w:t xml:space="preserve"> login dengan </w:t>
      </w:r>
      <w:r>
        <w:rPr>
          <w:i/>
        </w:rPr>
        <w:t xml:space="preserve">visibility private </w:t>
      </w:r>
      <w:r w:rsidR="008F26BB">
        <w:t>dibuatkan perilaku untuk mengecek.</w:t>
      </w:r>
    </w:p>
    <w:p w:rsidR="008F26BB" w:rsidRDefault="008F26BB" w:rsidP="009742D3">
      <w:pPr>
        <w:pStyle w:val="ListParagraph"/>
        <w:numPr>
          <w:ilvl w:val="0"/>
          <w:numId w:val="22"/>
        </w:numPr>
        <w:ind w:left="1134" w:hanging="283"/>
      </w:pPr>
      <w:r>
        <w:t xml:space="preserve">Jika </w:t>
      </w:r>
      <w:r w:rsidRPr="004F62C1">
        <w:rPr>
          <w:i/>
        </w:rPr>
        <w:t>user</w:t>
      </w:r>
      <w:r>
        <w:t xml:space="preserve"> yang belum mempunya akun akan diarahkan membuat akun.</w:t>
      </w:r>
    </w:p>
    <w:p w:rsidR="008F26BB" w:rsidRDefault="008F26BB" w:rsidP="009742D3">
      <w:pPr>
        <w:pStyle w:val="ListParagraph"/>
        <w:numPr>
          <w:ilvl w:val="0"/>
          <w:numId w:val="22"/>
        </w:numPr>
        <w:ind w:left="1134" w:hanging="283"/>
      </w:pPr>
      <w:r>
        <w:t>Jika email belum aktivasi maka harus aktivasi dahulu.</w:t>
      </w:r>
    </w:p>
    <w:p w:rsidR="008F26BB" w:rsidRPr="008F26BB" w:rsidRDefault="008F26BB" w:rsidP="009742D3">
      <w:pPr>
        <w:pStyle w:val="ListParagraph"/>
        <w:numPr>
          <w:ilvl w:val="0"/>
          <w:numId w:val="22"/>
        </w:numPr>
        <w:ind w:left="1134" w:hanging="283"/>
      </w:pPr>
      <w:r>
        <w:t xml:space="preserve">Jika </w:t>
      </w:r>
      <w:r w:rsidRPr="004F62C1">
        <w:rPr>
          <w:i/>
        </w:rPr>
        <w:t>user</w:t>
      </w:r>
      <w:r>
        <w:t xml:space="preserve"> biasa akan diarahkan ke </w:t>
      </w:r>
      <w:r w:rsidRPr="008F26BB">
        <w:rPr>
          <w:i/>
        </w:rPr>
        <w:t>profile</w:t>
      </w:r>
      <w:r>
        <w:rPr>
          <w:i/>
        </w:rPr>
        <w:t xml:space="preserve">, </w:t>
      </w:r>
      <w:r>
        <w:t xml:space="preserve">jika admin ke </w:t>
      </w:r>
      <w:r>
        <w:rPr>
          <w:i/>
        </w:rPr>
        <w:t>dashboard.</w:t>
      </w:r>
    </w:p>
    <w:p w:rsidR="008F26BB" w:rsidRDefault="00DB44BA" w:rsidP="0020700E">
      <w:pPr>
        <w:pStyle w:val="ListParagraph"/>
        <w:ind w:left="0"/>
        <w:jc w:val="center"/>
        <w:rPr>
          <w:i/>
        </w:rPr>
      </w:pPr>
      <w:r>
        <w:rPr>
          <w:i/>
          <w:noProof/>
        </w:rPr>
        <w:lastRenderedPageBreak/>
        <w:drawing>
          <wp:inline distT="0" distB="0" distL="0" distR="0" wp14:anchorId="3BEBD47B" wp14:editId="6143458D">
            <wp:extent cx="3561715" cy="4929809"/>
            <wp:effectExtent l="0" t="0" r="635"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Phone 13 Pro Max - 1 (1).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567985" cy="4938488"/>
                    </a:xfrm>
                    <a:prstGeom prst="rect">
                      <a:avLst/>
                    </a:prstGeom>
                  </pic:spPr>
                </pic:pic>
              </a:graphicData>
            </a:graphic>
          </wp:inline>
        </w:drawing>
      </w:r>
    </w:p>
    <w:p w:rsidR="008F26BB" w:rsidRDefault="008F26BB" w:rsidP="008F26BB">
      <w:pPr>
        <w:pStyle w:val="Caption"/>
      </w:pPr>
      <w:bookmarkStart w:id="136" w:name="_Toc110150524"/>
      <w:r>
        <w:t xml:space="preserve">Gambar </w:t>
      </w:r>
      <w:r w:rsidR="002C7DE6">
        <w:t>4</w:t>
      </w:r>
      <w:r w:rsidR="00E81C4C">
        <w:t>.</w:t>
      </w:r>
      <w:fldSimple w:instr=" SEQ Gambar \* ARABIC \s 1 ">
        <w:r w:rsidR="00E81C4C">
          <w:rPr>
            <w:noProof/>
          </w:rPr>
          <w:t>30</w:t>
        </w:r>
      </w:fldSimple>
      <w:r>
        <w:t xml:space="preserve"> visualisasi flowgraph controller login</w:t>
      </w:r>
      <w:bookmarkEnd w:id="136"/>
    </w:p>
    <w:p w:rsidR="008F26BB" w:rsidRDefault="008F26BB" w:rsidP="00CA0BBB">
      <w:pPr>
        <w:spacing w:line="240" w:lineRule="auto"/>
        <w:ind w:left="851"/>
        <w:rPr>
          <w:i/>
        </w:rPr>
      </w:pPr>
      <w:r>
        <w:t xml:space="preserve">Nilai kompleksitas </w:t>
      </w:r>
      <w:r>
        <w:rPr>
          <w:i/>
        </w:rPr>
        <w:t xml:space="preserve">controller </w:t>
      </w:r>
      <w:proofErr w:type="gramStart"/>
      <w:r>
        <w:rPr>
          <w:i/>
        </w:rPr>
        <w:t>login :</w:t>
      </w:r>
      <w:proofErr w:type="gramEnd"/>
      <w:r>
        <w:rPr>
          <w:i/>
        </w:rPr>
        <w:t xml:space="preserve"> </w:t>
      </w:r>
    </w:p>
    <w:p w:rsidR="008F26BB" w:rsidRDefault="008F26BB" w:rsidP="00CA0BBB">
      <w:pPr>
        <w:spacing w:line="240" w:lineRule="auto"/>
        <w:ind w:left="851"/>
      </w:pPr>
      <w:r>
        <w:t xml:space="preserve">E = jumlah </w:t>
      </w:r>
      <w:r w:rsidRPr="0001288C">
        <w:rPr>
          <w:i/>
        </w:rPr>
        <w:t>link</w:t>
      </w:r>
      <w:r>
        <w:t xml:space="preserve"> atau busur</w:t>
      </w:r>
    </w:p>
    <w:p w:rsidR="008F26BB" w:rsidRDefault="008F26BB" w:rsidP="00CA0BBB">
      <w:pPr>
        <w:spacing w:line="240" w:lineRule="auto"/>
        <w:ind w:left="851"/>
      </w:pPr>
      <w:r>
        <w:t>N = jumlah simpul</w:t>
      </w:r>
    </w:p>
    <w:p w:rsidR="008F26BB" w:rsidRDefault="008F26BB" w:rsidP="00CA0BBB">
      <w:pPr>
        <w:spacing w:line="240" w:lineRule="auto"/>
        <w:ind w:left="851"/>
      </w:pPr>
      <w:r>
        <w:t>V(G) = E – N + 2</w:t>
      </w:r>
    </w:p>
    <w:p w:rsidR="008F26BB" w:rsidRDefault="00CA0BBB" w:rsidP="00CA0BBB">
      <w:pPr>
        <w:spacing w:line="240" w:lineRule="auto"/>
        <w:ind w:left="851"/>
      </w:pPr>
      <w:r>
        <w:tab/>
        <w:t xml:space="preserve">= </w:t>
      </w:r>
      <w:r w:rsidR="004F62C1">
        <w:t>16 – 13 + 2 = 5</w:t>
      </w:r>
    </w:p>
    <w:p w:rsidR="00CA0BBB" w:rsidRDefault="00CA0BBB" w:rsidP="00CA0BBB">
      <w:pPr>
        <w:spacing w:line="240" w:lineRule="auto"/>
        <w:ind w:left="851"/>
      </w:pPr>
      <w:r>
        <w:t xml:space="preserve">Jalur 1 = </w:t>
      </w:r>
      <w:r w:rsidR="004F62C1">
        <w:t>1, 2, 3, 4, 13</w:t>
      </w:r>
    </w:p>
    <w:p w:rsidR="00CA0BBB" w:rsidRDefault="00CA0BBB" w:rsidP="00CA0BBB">
      <w:pPr>
        <w:spacing w:line="240" w:lineRule="auto"/>
        <w:ind w:left="851"/>
      </w:pPr>
      <w:r>
        <w:t xml:space="preserve">Jalur 2 = </w:t>
      </w:r>
      <w:r w:rsidR="004F62C1">
        <w:t>1, 2, 3, 5, 6, 13</w:t>
      </w:r>
    </w:p>
    <w:p w:rsidR="004F62C1" w:rsidRDefault="004F62C1" w:rsidP="00CA0BBB">
      <w:pPr>
        <w:spacing w:line="240" w:lineRule="auto"/>
        <w:ind w:left="851"/>
      </w:pPr>
      <w:r>
        <w:t>Jalur 3 = 1, 2, 3, 5, 7, 9, 10, 11, 13</w:t>
      </w:r>
    </w:p>
    <w:p w:rsidR="004F62C1" w:rsidRDefault="004F62C1" w:rsidP="00CA0BBB">
      <w:pPr>
        <w:spacing w:line="240" w:lineRule="auto"/>
        <w:ind w:left="851"/>
      </w:pPr>
      <w:r>
        <w:t>Jalur 4 = 1, 2, 3, 5, 7, 8, 13</w:t>
      </w:r>
    </w:p>
    <w:p w:rsidR="00933524" w:rsidRDefault="00933524" w:rsidP="00CA0BBB">
      <w:pPr>
        <w:spacing w:line="240" w:lineRule="auto"/>
        <w:ind w:left="851"/>
      </w:pPr>
      <w:r>
        <w:t>Jalur 5 = 1, 2, 3, 5, 7, 9, 10, 12, 13</w:t>
      </w:r>
    </w:p>
    <w:p w:rsidR="00D966D3" w:rsidRPr="004F62C1" w:rsidRDefault="00D966D3" w:rsidP="00D966D3">
      <w:pPr>
        <w:pStyle w:val="ListParagraph"/>
        <w:numPr>
          <w:ilvl w:val="4"/>
          <w:numId w:val="34"/>
        </w:numPr>
        <w:ind w:left="1134" w:hanging="283"/>
        <w:rPr>
          <w:i/>
        </w:rPr>
      </w:pPr>
      <w:r w:rsidRPr="004F62C1">
        <w:rPr>
          <w:i/>
        </w:rPr>
        <w:lastRenderedPageBreak/>
        <w:t xml:space="preserve">Insert </w:t>
      </w:r>
    </w:p>
    <w:p w:rsidR="00D966D3" w:rsidRDefault="00D966D3" w:rsidP="00567E88">
      <w:pPr>
        <w:pStyle w:val="ListParagraph"/>
        <w:ind w:left="0"/>
        <w:jc w:val="center"/>
      </w:pPr>
      <w:r w:rsidRPr="00D966D3">
        <w:rPr>
          <w:noProof/>
        </w:rPr>
        <w:drawing>
          <wp:inline distT="0" distB="0" distL="0" distR="0" wp14:anchorId="6CD02E60" wp14:editId="09901842">
            <wp:extent cx="4410075" cy="2451707"/>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19021" cy="2456680"/>
                    </a:xfrm>
                    <a:prstGeom prst="rect">
                      <a:avLst/>
                    </a:prstGeom>
                  </pic:spPr>
                </pic:pic>
              </a:graphicData>
            </a:graphic>
          </wp:inline>
        </w:drawing>
      </w:r>
    </w:p>
    <w:p w:rsidR="00D966D3" w:rsidRDefault="00CA0BBB" w:rsidP="00CA0BBB">
      <w:pPr>
        <w:pStyle w:val="Caption"/>
      </w:pPr>
      <w:bookmarkStart w:id="137" w:name="_Toc110150525"/>
      <w:r>
        <w:t xml:space="preserve">Gambar </w:t>
      </w:r>
      <w:r w:rsidR="002C7DE6">
        <w:t>4</w:t>
      </w:r>
      <w:r w:rsidR="00E81C4C">
        <w:t>.</w:t>
      </w:r>
      <w:fldSimple w:instr=" SEQ Gambar \* ARABIC \s 1 ">
        <w:r w:rsidR="00E81C4C">
          <w:rPr>
            <w:noProof/>
          </w:rPr>
          <w:t>31</w:t>
        </w:r>
      </w:fldSimple>
      <w:r>
        <w:t xml:space="preserve"> visualisasi cot</w:t>
      </w:r>
      <w:r w:rsidR="00763E35">
        <w:t>n</w:t>
      </w:r>
      <w:r>
        <w:t>roller insert menggunakan visustin</w:t>
      </w:r>
      <w:bookmarkEnd w:id="137"/>
    </w:p>
    <w:p w:rsidR="00CA0BBB" w:rsidRDefault="00CA0BBB" w:rsidP="00CA0BBB">
      <w:pPr>
        <w:ind w:left="851"/>
      </w:pPr>
      <w:r>
        <w:t xml:space="preserve">Keterangan gambar </w:t>
      </w:r>
      <w:proofErr w:type="gramStart"/>
      <w:r>
        <w:t>4.31 :</w:t>
      </w:r>
      <w:proofErr w:type="gramEnd"/>
    </w:p>
    <w:p w:rsidR="00CA0BBB" w:rsidRDefault="00567E88" w:rsidP="00CA0BBB">
      <w:pPr>
        <w:pStyle w:val="ListParagraph"/>
        <w:numPr>
          <w:ilvl w:val="0"/>
          <w:numId w:val="22"/>
        </w:numPr>
        <w:ind w:left="1134" w:hanging="283"/>
      </w:pPr>
      <w:r>
        <w:t xml:space="preserve">Method </w:t>
      </w:r>
      <w:r>
        <w:rPr>
          <w:i/>
        </w:rPr>
        <w:t xml:space="preserve">insert </w:t>
      </w:r>
      <w:r>
        <w:t xml:space="preserve">menjalankan perintah </w:t>
      </w:r>
      <w:r>
        <w:rPr>
          <w:i/>
        </w:rPr>
        <w:t>data manipulation language insert</w:t>
      </w:r>
    </w:p>
    <w:p w:rsidR="00CA0BBB" w:rsidRPr="00567E88" w:rsidRDefault="00567E88" w:rsidP="00CA0BBB">
      <w:pPr>
        <w:pStyle w:val="ListParagraph"/>
        <w:numPr>
          <w:ilvl w:val="0"/>
          <w:numId w:val="22"/>
        </w:numPr>
        <w:ind w:left="1134" w:hanging="283"/>
      </w:pPr>
      <w:r>
        <w:t xml:space="preserve">Mengecek validasi jika form masih kosong maka tampilkan </w:t>
      </w:r>
      <w:r>
        <w:rPr>
          <w:i/>
        </w:rPr>
        <w:t>required.</w:t>
      </w:r>
    </w:p>
    <w:p w:rsidR="00567E88" w:rsidRDefault="00567E88" w:rsidP="006E5BFA">
      <w:pPr>
        <w:pStyle w:val="ListParagraph"/>
        <w:ind w:left="1134"/>
      </w:pPr>
    </w:p>
    <w:p w:rsidR="00567E88" w:rsidRDefault="00567E88" w:rsidP="00567E88">
      <w:pPr>
        <w:pStyle w:val="ListParagraph"/>
        <w:ind w:left="0"/>
        <w:jc w:val="center"/>
      </w:pPr>
      <w:r>
        <w:rPr>
          <w:noProof/>
        </w:rPr>
        <w:drawing>
          <wp:inline distT="0" distB="0" distL="0" distR="0" wp14:anchorId="77FF475B" wp14:editId="176174C8">
            <wp:extent cx="2922905" cy="15621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Phone 13 Pro Max - 2.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933382" cy="1567699"/>
                    </a:xfrm>
                    <a:prstGeom prst="rect">
                      <a:avLst/>
                    </a:prstGeom>
                  </pic:spPr>
                </pic:pic>
              </a:graphicData>
            </a:graphic>
          </wp:inline>
        </w:drawing>
      </w:r>
    </w:p>
    <w:p w:rsidR="00CA0BBB" w:rsidRDefault="00CA0BBB" w:rsidP="00CA0BBB">
      <w:pPr>
        <w:pStyle w:val="Caption"/>
      </w:pPr>
      <w:bookmarkStart w:id="138" w:name="_Toc110150526"/>
      <w:r>
        <w:t xml:space="preserve">Gambar </w:t>
      </w:r>
      <w:r w:rsidR="002C7DE6">
        <w:t>4</w:t>
      </w:r>
      <w:r w:rsidR="00E81C4C">
        <w:t>.</w:t>
      </w:r>
      <w:fldSimple w:instr=" SEQ Gambar \* ARABIC \s 1 ">
        <w:r w:rsidR="00E81C4C">
          <w:rPr>
            <w:noProof/>
          </w:rPr>
          <w:t>32</w:t>
        </w:r>
      </w:fldSimple>
      <w:r>
        <w:t xml:space="preserve"> visualisasi flowgraph controller insert</w:t>
      </w:r>
      <w:bookmarkEnd w:id="138"/>
    </w:p>
    <w:p w:rsidR="00CA0BBB" w:rsidRDefault="00CA0BBB" w:rsidP="00CA0BBB">
      <w:pPr>
        <w:spacing w:line="240" w:lineRule="auto"/>
        <w:ind w:left="851"/>
        <w:rPr>
          <w:i/>
        </w:rPr>
      </w:pPr>
      <w:r>
        <w:t xml:space="preserve">Nilai kompleksitas </w:t>
      </w:r>
      <w:r>
        <w:rPr>
          <w:i/>
        </w:rPr>
        <w:t xml:space="preserve">controller </w:t>
      </w:r>
      <w:proofErr w:type="gramStart"/>
      <w:r>
        <w:rPr>
          <w:i/>
        </w:rPr>
        <w:t>insert :</w:t>
      </w:r>
      <w:proofErr w:type="gramEnd"/>
      <w:r>
        <w:rPr>
          <w:i/>
        </w:rPr>
        <w:t xml:space="preserve"> </w:t>
      </w:r>
    </w:p>
    <w:p w:rsidR="00CA0BBB" w:rsidRDefault="00CA0BBB" w:rsidP="00CA0BBB">
      <w:pPr>
        <w:spacing w:line="240" w:lineRule="auto"/>
        <w:ind w:left="851"/>
      </w:pPr>
      <w:r>
        <w:t>E = jumlah link atau busur</w:t>
      </w:r>
    </w:p>
    <w:p w:rsidR="00CA0BBB" w:rsidRDefault="00CA0BBB" w:rsidP="00CA0BBB">
      <w:pPr>
        <w:spacing w:line="240" w:lineRule="auto"/>
        <w:ind w:left="851"/>
      </w:pPr>
      <w:r>
        <w:t>N = jumlah simpul</w:t>
      </w:r>
    </w:p>
    <w:p w:rsidR="00CA0BBB" w:rsidRDefault="00CA0BBB" w:rsidP="00CA0BBB">
      <w:pPr>
        <w:spacing w:line="240" w:lineRule="auto"/>
        <w:ind w:left="851"/>
      </w:pPr>
      <w:r>
        <w:t>V(G) = E – N + 2</w:t>
      </w:r>
    </w:p>
    <w:p w:rsidR="004F62C1" w:rsidRDefault="00CA0BBB" w:rsidP="00CA0BBB">
      <w:pPr>
        <w:spacing w:line="240" w:lineRule="auto"/>
        <w:ind w:left="851"/>
      </w:pPr>
      <w:r>
        <w:tab/>
        <w:t xml:space="preserve">= </w:t>
      </w:r>
      <w:r w:rsidR="004F62C1">
        <w:t>6 – 6 + 2 =2</w:t>
      </w:r>
    </w:p>
    <w:p w:rsidR="00CA0BBB" w:rsidRDefault="00CA0BBB" w:rsidP="00CA0BBB">
      <w:pPr>
        <w:spacing w:line="240" w:lineRule="auto"/>
        <w:ind w:left="851"/>
      </w:pPr>
      <w:r>
        <w:t xml:space="preserve">Jalur 1 = </w:t>
      </w:r>
      <w:r w:rsidR="004F62C1">
        <w:t>1, 2, 3, 4, 6</w:t>
      </w:r>
    </w:p>
    <w:p w:rsidR="00CA0BBB" w:rsidRPr="008F26BB" w:rsidRDefault="00CA0BBB" w:rsidP="00CA0BBB">
      <w:pPr>
        <w:spacing w:line="240" w:lineRule="auto"/>
        <w:ind w:left="851"/>
      </w:pPr>
      <w:r>
        <w:t xml:space="preserve">Jalur 2 = </w:t>
      </w:r>
      <w:r w:rsidR="004F62C1">
        <w:t>1, 2, 3, 5, 6</w:t>
      </w:r>
    </w:p>
    <w:p w:rsidR="00D966D3" w:rsidRPr="004F62C1" w:rsidRDefault="00D966D3" w:rsidP="00D966D3">
      <w:pPr>
        <w:pStyle w:val="ListParagraph"/>
        <w:numPr>
          <w:ilvl w:val="4"/>
          <w:numId w:val="34"/>
        </w:numPr>
        <w:ind w:left="1134" w:hanging="283"/>
        <w:rPr>
          <w:i/>
        </w:rPr>
      </w:pPr>
      <w:r w:rsidRPr="004F62C1">
        <w:rPr>
          <w:i/>
        </w:rPr>
        <w:lastRenderedPageBreak/>
        <w:t>Edit</w:t>
      </w:r>
    </w:p>
    <w:p w:rsidR="00D966D3" w:rsidRDefault="00D966D3" w:rsidP="00567E88">
      <w:pPr>
        <w:pStyle w:val="ListParagraph"/>
        <w:ind w:left="0"/>
        <w:jc w:val="center"/>
      </w:pPr>
      <w:r w:rsidRPr="00D966D3">
        <w:rPr>
          <w:noProof/>
        </w:rPr>
        <w:drawing>
          <wp:inline distT="0" distB="0" distL="0" distR="0" wp14:anchorId="10C9E6EA" wp14:editId="2CAC52B6">
            <wp:extent cx="3933825" cy="2053637"/>
            <wp:effectExtent l="0" t="0" r="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937869" cy="2055748"/>
                    </a:xfrm>
                    <a:prstGeom prst="rect">
                      <a:avLst/>
                    </a:prstGeom>
                  </pic:spPr>
                </pic:pic>
              </a:graphicData>
            </a:graphic>
          </wp:inline>
        </w:drawing>
      </w:r>
    </w:p>
    <w:p w:rsidR="00D966D3" w:rsidRDefault="00CA0BBB" w:rsidP="00CA0BBB">
      <w:pPr>
        <w:pStyle w:val="Caption"/>
      </w:pPr>
      <w:bookmarkStart w:id="139" w:name="_Toc110150527"/>
      <w:r>
        <w:t xml:space="preserve">Gambar </w:t>
      </w:r>
      <w:r w:rsidR="002C7DE6">
        <w:t>4</w:t>
      </w:r>
      <w:r w:rsidR="00E81C4C">
        <w:t>.</w:t>
      </w:r>
      <w:fldSimple w:instr=" SEQ Gambar \* ARABIC \s 1 ">
        <w:r w:rsidR="00E81C4C">
          <w:rPr>
            <w:noProof/>
          </w:rPr>
          <w:t>33</w:t>
        </w:r>
      </w:fldSimple>
      <w:r>
        <w:t xml:space="preserve"> visualisasi controller edit menggunakan visustin</w:t>
      </w:r>
      <w:bookmarkEnd w:id="139"/>
    </w:p>
    <w:p w:rsidR="00CA0BBB" w:rsidRDefault="00CA0BBB" w:rsidP="00CA0BBB">
      <w:pPr>
        <w:ind w:left="851"/>
      </w:pPr>
      <w:r>
        <w:t xml:space="preserve">Keterangan gambar </w:t>
      </w:r>
      <w:proofErr w:type="gramStart"/>
      <w:r>
        <w:t>4.33 :</w:t>
      </w:r>
      <w:proofErr w:type="gramEnd"/>
    </w:p>
    <w:p w:rsidR="00CA0BBB" w:rsidRDefault="00567E88" w:rsidP="00CA0BBB">
      <w:pPr>
        <w:pStyle w:val="ListParagraph"/>
        <w:numPr>
          <w:ilvl w:val="0"/>
          <w:numId w:val="22"/>
        </w:numPr>
        <w:ind w:left="1134" w:hanging="283"/>
      </w:pPr>
      <w:r>
        <w:t xml:space="preserve">Method edit membawa </w:t>
      </w:r>
      <w:r>
        <w:rPr>
          <w:i/>
        </w:rPr>
        <w:t xml:space="preserve">value </w:t>
      </w:r>
      <w:r>
        <w:t>berdasarkan id yang telah dilakukan input</w:t>
      </w:r>
    </w:p>
    <w:p w:rsidR="00567E88" w:rsidRDefault="00567E88" w:rsidP="00CA0BBB">
      <w:pPr>
        <w:pStyle w:val="ListParagraph"/>
        <w:numPr>
          <w:ilvl w:val="0"/>
          <w:numId w:val="22"/>
        </w:numPr>
        <w:ind w:left="1134" w:hanging="283"/>
      </w:pPr>
      <w:r>
        <w:t xml:space="preserve">Melakukan pengecekkan jika terdapat </w:t>
      </w:r>
      <w:r w:rsidRPr="00567E88">
        <w:rPr>
          <w:i/>
        </w:rPr>
        <w:t>form</w:t>
      </w:r>
      <w:r>
        <w:t xml:space="preserve"> </w:t>
      </w:r>
      <w:r w:rsidRPr="00567E88">
        <w:t>kosong</w:t>
      </w:r>
      <w:r>
        <w:t xml:space="preserve"> tampilkan required</w:t>
      </w:r>
    </w:p>
    <w:p w:rsidR="00CA0BBB" w:rsidRDefault="00567E88" w:rsidP="00A22E94">
      <w:pPr>
        <w:pStyle w:val="ListParagraph"/>
        <w:numPr>
          <w:ilvl w:val="0"/>
          <w:numId w:val="22"/>
        </w:numPr>
        <w:ind w:left="1134" w:hanging="283"/>
      </w:pPr>
      <w:r>
        <w:t>Jika lolos validasi maka lakukan edit</w:t>
      </w:r>
    </w:p>
    <w:p w:rsidR="00567E88" w:rsidRDefault="00567E88" w:rsidP="00567E88">
      <w:pPr>
        <w:pStyle w:val="ListParagraph"/>
        <w:ind w:left="0"/>
        <w:jc w:val="center"/>
      </w:pPr>
      <w:r>
        <w:rPr>
          <w:noProof/>
        </w:rPr>
        <w:drawing>
          <wp:inline distT="0" distB="0" distL="0" distR="0" wp14:anchorId="69EDD054" wp14:editId="635E19E7">
            <wp:extent cx="2494967" cy="1895475"/>
            <wp:effectExtent l="0" t="0" r="63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Phone 13 Pro Max - 2.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504958" cy="1903066"/>
                    </a:xfrm>
                    <a:prstGeom prst="rect">
                      <a:avLst/>
                    </a:prstGeom>
                  </pic:spPr>
                </pic:pic>
              </a:graphicData>
            </a:graphic>
          </wp:inline>
        </w:drawing>
      </w:r>
    </w:p>
    <w:p w:rsidR="00CA0BBB" w:rsidRDefault="00CA0BBB" w:rsidP="00CA0BBB">
      <w:pPr>
        <w:pStyle w:val="Caption"/>
      </w:pPr>
      <w:bookmarkStart w:id="140" w:name="_Toc110150528"/>
      <w:r>
        <w:t xml:space="preserve">Gambar </w:t>
      </w:r>
      <w:r w:rsidR="002C7DE6">
        <w:t>4</w:t>
      </w:r>
      <w:r w:rsidR="00E81C4C">
        <w:t>.</w:t>
      </w:r>
      <w:fldSimple w:instr=" SEQ Gambar \* ARABIC \s 1 ">
        <w:r w:rsidR="00E81C4C">
          <w:rPr>
            <w:noProof/>
          </w:rPr>
          <w:t>34</w:t>
        </w:r>
      </w:fldSimple>
      <w:r>
        <w:t xml:space="preserve"> visualisasi flowgraph controller edit</w:t>
      </w:r>
      <w:bookmarkEnd w:id="140"/>
    </w:p>
    <w:p w:rsidR="00CA0BBB" w:rsidRDefault="00CA0BBB" w:rsidP="00CA0BBB">
      <w:pPr>
        <w:spacing w:line="240" w:lineRule="auto"/>
        <w:ind w:left="851"/>
        <w:rPr>
          <w:i/>
        </w:rPr>
      </w:pPr>
      <w:r>
        <w:t xml:space="preserve">Nilai kompleksitas </w:t>
      </w:r>
      <w:r>
        <w:rPr>
          <w:i/>
        </w:rPr>
        <w:t xml:space="preserve">controller </w:t>
      </w:r>
      <w:proofErr w:type="gramStart"/>
      <w:r>
        <w:rPr>
          <w:i/>
        </w:rPr>
        <w:t>login :</w:t>
      </w:r>
      <w:proofErr w:type="gramEnd"/>
      <w:r>
        <w:rPr>
          <w:i/>
        </w:rPr>
        <w:t xml:space="preserve"> </w:t>
      </w:r>
    </w:p>
    <w:p w:rsidR="00CA0BBB" w:rsidRDefault="00CA0BBB" w:rsidP="00CA0BBB">
      <w:pPr>
        <w:spacing w:line="240" w:lineRule="auto"/>
        <w:ind w:left="851"/>
      </w:pPr>
      <w:r>
        <w:t>E = jumlah link atau busur</w:t>
      </w:r>
    </w:p>
    <w:p w:rsidR="00CA0BBB" w:rsidRDefault="00CA0BBB" w:rsidP="00CA0BBB">
      <w:pPr>
        <w:spacing w:line="240" w:lineRule="auto"/>
        <w:ind w:left="851"/>
      </w:pPr>
      <w:r>
        <w:t>N = jumlah simpul</w:t>
      </w:r>
    </w:p>
    <w:p w:rsidR="00CA0BBB" w:rsidRDefault="00CA0BBB" w:rsidP="00CA0BBB">
      <w:pPr>
        <w:spacing w:line="240" w:lineRule="auto"/>
        <w:ind w:left="851"/>
      </w:pPr>
      <w:r>
        <w:t>V(G) = E – N + 2</w:t>
      </w:r>
    </w:p>
    <w:p w:rsidR="004F62C1" w:rsidRDefault="00CA0BBB" w:rsidP="004F62C1">
      <w:pPr>
        <w:spacing w:line="240" w:lineRule="auto"/>
        <w:ind w:left="851"/>
      </w:pPr>
      <w:r>
        <w:tab/>
        <w:t xml:space="preserve">= </w:t>
      </w:r>
      <w:r w:rsidR="004F62C1">
        <w:t>6 – 6 + 2 =2</w:t>
      </w:r>
    </w:p>
    <w:p w:rsidR="00CA0BBB" w:rsidRDefault="00CA0BBB" w:rsidP="00CA0BBB">
      <w:pPr>
        <w:spacing w:line="240" w:lineRule="auto"/>
        <w:ind w:left="851"/>
      </w:pPr>
      <w:r>
        <w:t xml:space="preserve">Jalur 1 = </w:t>
      </w:r>
      <w:r w:rsidR="004F62C1">
        <w:t>1, 2, 3, 5, 6</w:t>
      </w:r>
    </w:p>
    <w:p w:rsidR="00CA0BBB" w:rsidRPr="008F26BB" w:rsidRDefault="00CA0BBB" w:rsidP="00CA0BBB">
      <w:pPr>
        <w:spacing w:line="240" w:lineRule="auto"/>
        <w:ind w:left="851"/>
      </w:pPr>
      <w:r>
        <w:t xml:space="preserve">Jalur 2 = </w:t>
      </w:r>
      <w:r w:rsidR="004F62C1">
        <w:t>1, 2, 3, 4, 6</w:t>
      </w:r>
    </w:p>
    <w:p w:rsidR="00D966D3" w:rsidRPr="00DC5148" w:rsidRDefault="00D966D3" w:rsidP="002D209D">
      <w:pPr>
        <w:pStyle w:val="ListParagraph"/>
        <w:numPr>
          <w:ilvl w:val="4"/>
          <w:numId w:val="34"/>
        </w:numPr>
        <w:ind w:left="1134" w:hanging="283"/>
        <w:rPr>
          <w:i/>
        </w:rPr>
      </w:pPr>
      <w:r w:rsidRPr="00DC5148">
        <w:rPr>
          <w:i/>
        </w:rPr>
        <w:lastRenderedPageBreak/>
        <w:t xml:space="preserve">Delete </w:t>
      </w:r>
    </w:p>
    <w:p w:rsidR="00D966D3" w:rsidRDefault="00D966D3" w:rsidP="00D966D3">
      <w:pPr>
        <w:pStyle w:val="ListParagraph"/>
        <w:ind w:left="0"/>
      </w:pPr>
      <w:r w:rsidRPr="00D966D3">
        <w:rPr>
          <w:noProof/>
        </w:rPr>
        <w:drawing>
          <wp:inline distT="0" distB="0" distL="0" distR="0" wp14:anchorId="2C14A8A2" wp14:editId="2F96100A">
            <wp:extent cx="5040630" cy="197104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40630" cy="1971040"/>
                    </a:xfrm>
                    <a:prstGeom prst="rect">
                      <a:avLst/>
                    </a:prstGeom>
                  </pic:spPr>
                </pic:pic>
              </a:graphicData>
            </a:graphic>
          </wp:inline>
        </w:drawing>
      </w:r>
    </w:p>
    <w:p w:rsidR="00D966D3" w:rsidRDefault="00CA0BBB" w:rsidP="00CA0BBB">
      <w:pPr>
        <w:pStyle w:val="Caption"/>
      </w:pPr>
      <w:bookmarkStart w:id="141" w:name="_Toc110150529"/>
      <w:r>
        <w:t xml:space="preserve">Gambar </w:t>
      </w:r>
      <w:r w:rsidR="002C7DE6">
        <w:t>4</w:t>
      </w:r>
      <w:r w:rsidR="00E81C4C">
        <w:t>.</w:t>
      </w:r>
      <w:fldSimple w:instr=" SEQ Gambar \* ARABIC \s 1 ">
        <w:r w:rsidR="00E81C4C">
          <w:rPr>
            <w:noProof/>
          </w:rPr>
          <w:t>35</w:t>
        </w:r>
      </w:fldSimple>
      <w:r>
        <w:t xml:space="preserve"> visualisasi controller delete dengan visustin</w:t>
      </w:r>
      <w:bookmarkEnd w:id="141"/>
    </w:p>
    <w:p w:rsidR="00CA0BBB" w:rsidRDefault="00CA0BBB" w:rsidP="00CA0BBB">
      <w:pPr>
        <w:ind w:left="851"/>
      </w:pPr>
      <w:r>
        <w:t xml:space="preserve">Keterangan gambar </w:t>
      </w:r>
      <w:proofErr w:type="gramStart"/>
      <w:r>
        <w:t>4.35 :</w:t>
      </w:r>
      <w:proofErr w:type="gramEnd"/>
    </w:p>
    <w:p w:rsidR="00CA0BBB" w:rsidRDefault="00567E88" w:rsidP="00CA0BBB">
      <w:pPr>
        <w:pStyle w:val="ListParagraph"/>
        <w:numPr>
          <w:ilvl w:val="0"/>
          <w:numId w:val="22"/>
        </w:numPr>
        <w:ind w:left="1134" w:hanging="283"/>
      </w:pPr>
      <w:r>
        <w:t xml:space="preserve">Method </w:t>
      </w:r>
      <w:r>
        <w:rPr>
          <w:i/>
        </w:rPr>
        <w:t xml:space="preserve">delete </w:t>
      </w:r>
      <w:r>
        <w:t>menjalank</w:t>
      </w:r>
      <w:r w:rsidR="00442904">
        <w:t>an perintah hapus pada sql</w:t>
      </w:r>
    </w:p>
    <w:p w:rsidR="00CA0BBB" w:rsidRDefault="00442904" w:rsidP="00CA0BBB">
      <w:pPr>
        <w:pStyle w:val="ListParagraph"/>
        <w:numPr>
          <w:ilvl w:val="0"/>
          <w:numId w:val="22"/>
        </w:numPr>
        <w:ind w:left="1134" w:hanging="283"/>
      </w:pPr>
      <w:r>
        <w:t xml:space="preserve">Menjalankan confirm dari view, ‘apakah akan dihapus?’ jika ya lakukan </w:t>
      </w:r>
      <w:r>
        <w:rPr>
          <w:i/>
        </w:rPr>
        <w:t xml:space="preserve">query </w:t>
      </w:r>
      <w:r>
        <w:t>hapus</w:t>
      </w:r>
    </w:p>
    <w:p w:rsidR="00CA0BBB" w:rsidRDefault="00CA0BBB" w:rsidP="00CA0BBB">
      <w:pPr>
        <w:pStyle w:val="ListParagraph"/>
      </w:pPr>
    </w:p>
    <w:p w:rsidR="00567E88" w:rsidRDefault="00567E88" w:rsidP="00567E88">
      <w:pPr>
        <w:pStyle w:val="ListParagraph"/>
        <w:ind w:left="0"/>
        <w:jc w:val="center"/>
      </w:pPr>
      <w:r>
        <w:rPr>
          <w:noProof/>
        </w:rPr>
        <w:drawing>
          <wp:inline distT="0" distB="0" distL="0" distR="0" wp14:anchorId="2AF22A86" wp14:editId="275616D2">
            <wp:extent cx="2980055" cy="17240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Phone 13 Pro Max - 2 (1).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989548" cy="1729517"/>
                    </a:xfrm>
                    <a:prstGeom prst="rect">
                      <a:avLst/>
                    </a:prstGeom>
                  </pic:spPr>
                </pic:pic>
              </a:graphicData>
            </a:graphic>
          </wp:inline>
        </w:drawing>
      </w:r>
    </w:p>
    <w:p w:rsidR="00CA0BBB" w:rsidRDefault="00CA0BBB" w:rsidP="00CA0BBB">
      <w:pPr>
        <w:pStyle w:val="Caption"/>
      </w:pPr>
      <w:bookmarkStart w:id="142" w:name="_Toc110150530"/>
      <w:r>
        <w:t xml:space="preserve">Gambar </w:t>
      </w:r>
      <w:r w:rsidR="002C7DE6">
        <w:t>4</w:t>
      </w:r>
      <w:r w:rsidR="00E81C4C">
        <w:t>.</w:t>
      </w:r>
      <w:fldSimple w:instr=" SEQ Gambar \* ARABIC \s 1 ">
        <w:r w:rsidR="00E81C4C">
          <w:rPr>
            <w:noProof/>
          </w:rPr>
          <w:t>36</w:t>
        </w:r>
      </w:fldSimple>
      <w:r>
        <w:t xml:space="preserve"> visualisasi flowgraph controller delete</w:t>
      </w:r>
      <w:bookmarkEnd w:id="142"/>
    </w:p>
    <w:p w:rsidR="00CA0BBB" w:rsidRDefault="00CA0BBB" w:rsidP="00CA0BBB">
      <w:pPr>
        <w:spacing w:line="240" w:lineRule="auto"/>
        <w:ind w:left="851"/>
        <w:rPr>
          <w:i/>
        </w:rPr>
      </w:pPr>
      <w:r>
        <w:t xml:space="preserve">Nilai kompleksitas </w:t>
      </w:r>
      <w:r>
        <w:rPr>
          <w:i/>
        </w:rPr>
        <w:t xml:space="preserve">controller </w:t>
      </w:r>
      <w:proofErr w:type="gramStart"/>
      <w:r>
        <w:rPr>
          <w:i/>
        </w:rPr>
        <w:t>login :</w:t>
      </w:r>
      <w:proofErr w:type="gramEnd"/>
      <w:r>
        <w:rPr>
          <w:i/>
        </w:rPr>
        <w:t xml:space="preserve"> </w:t>
      </w:r>
    </w:p>
    <w:p w:rsidR="00CA0BBB" w:rsidRDefault="00CA0BBB" w:rsidP="00CA0BBB">
      <w:pPr>
        <w:spacing w:line="240" w:lineRule="auto"/>
        <w:ind w:left="851"/>
      </w:pPr>
      <w:r>
        <w:t>E = jumlah link atau busur</w:t>
      </w:r>
    </w:p>
    <w:p w:rsidR="00CA0BBB" w:rsidRDefault="00CA0BBB" w:rsidP="00CA0BBB">
      <w:pPr>
        <w:spacing w:line="240" w:lineRule="auto"/>
        <w:ind w:left="851"/>
      </w:pPr>
      <w:r>
        <w:t>N = jumlah simpul</w:t>
      </w:r>
    </w:p>
    <w:p w:rsidR="00CA0BBB" w:rsidRDefault="00CA0BBB" w:rsidP="00CA0BBB">
      <w:pPr>
        <w:spacing w:line="240" w:lineRule="auto"/>
        <w:ind w:left="851"/>
      </w:pPr>
      <w:r>
        <w:t>V(G) = E – N + 2</w:t>
      </w:r>
    </w:p>
    <w:p w:rsidR="00CA0BBB" w:rsidRDefault="00CA0BBB" w:rsidP="00CA0BBB">
      <w:pPr>
        <w:spacing w:line="240" w:lineRule="auto"/>
        <w:ind w:left="851"/>
      </w:pPr>
      <w:r>
        <w:tab/>
        <w:t xml:space="preserve">= </w:t>
      </w:r>
      <w:r w:rsidR="00933524">
        <w:t>2 – 3 + 2 = 1</w:t>
      </w:r>
    </w:p>
    <w:p w:rsidR="00CA0BBB" w:rsidRDefault="00CA0BBB" w:rsidP="00CA0BBB">
      <w:pPr>
        <w:spacing w:line="240" w:lineRule="auto"/>
        <w:ind w:left="851"/>
      </w:pPr>
      <w:r>
        <w:t xml:space="preserve">Jalur 1 = </w:t>
      </w:r>
      <w:r w:rsidR="004F62C1">
        <w:t>1, 2, 3</w:t>
      </w:r>
    </w:p>
    <w:p w:rsidR="00FC3D6B" w:rsidRDefault="00FC3D6B" w:rsidP="00132D6F">
      <w:pPr>
        <w:pStyle w:val="Heading3"/>
        <w:ind w:left="567" w:hanging="567"/>
      </w:pPr>
      <w:bookmarkStart w:id="143" w:name="_Toc111482905"/>
      <w:r>
        <w:lastRenderedPageBreak/>
        <w:t>Validasi</w:t>
      </w:r>
      <w:bookmarkEnd w:id="143"/>
    </w:p>
    <w:p w:rsidR="00FC3D6B" w:rsidRDefault="00FC3D6B" w:rsidP="000A0C6B">
      <w:pPr>
        <w:pStyle w:val="ListParagraph"/>
        <w:numPr>
          <w:ilvl w:val="0"/>
          <w:numId w:val="46"/>
        </w:numPr>
        <w:ind w:left="851" w:hanging="284"/>
      </w:pPr>
      <w:r>
        <w:t>UAT (</w:t>
      </w:r>
      <w:r>
        <w:rPr>
          <w:i/>
        </w:rPr>
        <w:t>User Acceptance Test</w:t>
      </w:r>
      <w:r>
        <w:t>)</w:t>
      </w:r>
    </w:p>
    <w:p w:rsidR="00BB11CF" w:rsidRDefault="00BB11CF" w:rsidP="00BB11CF">
      <w:pPr>
        <w:pStyle w:val="Caption"/>
      </w:pPr>
      <w:bookmarkStart w:id="144" w:name="_Toc103530457"/>
      <w:r>
        <w:t xml:space="preserve">Table </w:t>
      </w:r>
      <w:r w:rsidR="002C7DE6">
        <w:t>4</w:t>
      </w:r>
      <w:r>
        <w:t>.</w:t>
      </w:r>
      <w:fldSimple w:instr=" SEQ Table \* ARABIC \s 1 ">
        <w:r>
          <w:rPr>
            <w:noProof/>
          </w:rPr>
          <w:t>15</w:t>
        </w:r>
      </w:fldSimple>
      <w:r>
        <w:t xml:space="preserve"> user acceptance test</w:t>
      </w:r>
      <w:bookmarkEnd w:id="144"/>
    </w:p>
    <w:tbl>
      <w:tblPr>
        <w:tblStyle w:val="TableGrid"/>
        <w:tblW w:w="8926" w:type="dxa"/>
        <w:jc w:val="center"/>
        <w:tblLook w:val="04A0" w:firstRow="1" w:lastRow="0" w:firstColumn="1" w:lastColumn="0" w:noHBand="0" w:noVBand="1"/>
      </w:tblPr>
      <w:tblGrid>
        <w:gridCol w:w="510"/>
        <w:gridCol w:w="2496"/>
        <w:gridCol w:w="1285"/>
        <w:gridCol w:w="1523"/>
        <w:gridCol w:w="2169"/>
        <w:gridCol w:w="943"/>
      </w:tblGrid>
      <w:tr w:rsidR="00DD0D89" w:rsidTr="00B9203F">
        <w:trPr>
          <w:jc w:val="center"/>
        </w:trPr>
        <w:tc>
          <w:tcPr>
            <w:tcW w:w="510" w:type="dxa"/>
          </w:tcPr>
          <w:p w:rsidR="00B9203F" w:rsidRDefault="00B9203F" w:rsidP="00DD0D89">
            <w:pPr>
              <w:jc w:val="center"/>
            </w:pPr>
            <w:r>
              <w:t>No</w:t>
            </w:r>
          </w:p>
        </w:tc>
        <w:tc>
          <w:tcPr>
            <w:tcW w:w="2496" w:type="dxa"/>
          </w:tcPr>
          <w:p w:rsidR="00B9203F" w:rsidRDefault="00B9203F" w:rsidP="00DD0D89">
            <w:pPr>
              <w:jc w:val="center"/>
            </w:pPr>
            <w:r>
              <w:t>Skenario pengujian</w:t>
            </w:r>
          </w:p>
        </w:tc>
        <w:tc>
          <w:tcPr>
            <w:tcW w:w="1345" w:type="dxa"/>
          </w:tcPr>
          <w:p w:rsidR="00B9203F" w:rsidRDefault="00B9203F" w:rsidP="00DD0D89">
            <w:pPr>
              <w:jc w:val="center"/>
            </w:pPr>
            <w:r>
              <w:t>Deskripsi pengujian</w:t>
            </w:r>
          </w:p>
        </w:tc>
        <w:tc>
          <w:tcPr>
            <w:tcW w:w="1523" w:type="dxa"/>
          </w:tcPr>
          <w:p w:rsidR="00B9203F" w:rsidRDefault="00B9203F" w:rsidP="00DD0D89">
            <w:pPr>
              <w:jc w:val="center"/>
            </w:pPr>
            <w:r>
              <w:t>Hasil yang diharapkan</w:t>
            </w:r>
          </w:p>
        </w:tc>
        <w:tc>
          <w:tcPr>
            <w:tcW w:w="2059" w:type="dxa"/>
          </w:tcPr>
          <w:p w:rsidR="00B9203F" w:rsidRDefault="00B9203F" w:rsidP="00DD0D89">
            <w:pPr>
              <w:jc w:val="center"/>
            </w:pPr>
            <w:r>
              <w:t>Hasil validasi test</w:t>
            </w:r>
          </w:p>
        </w:tc>
        <w:tc>
          <w:tcPr>
            <w:tcW w:w="993" w:type="dxa"/>
          </w:tcPr>
          <w:p w:rsidR="00B9203F" w:rsidRDefault="00B9203F" w:rsidP="00DD0D89">
            <w:pPr>
              <w:jc w:val="center"/>
            </w:pPr>
            <w:r>
              <w:t>Hasil akhir</w:t>
            </w:r>
          </w:p>
        </w:tc>
      </w:tr>
      <w:tr w:rsidR="00DD0D89" w:rsidTr="00B9203F">
        <w:trPr>
          <w:trHeight w:val="1734"/>
          <w:jc w:val="center"/>
        </w:trPr>
        <w:tc>
          <w:tcPr>
            <w:tcW w:w="510" w:type="dxa"/>
          </w:tcPr>
          <w:p w:rsidR="00B9203F" w:rsidRDefault="00B9203F" w:rsidP="00DD0D89">
            <w:pPr>
              <w:jc w:val="center"/>
            </w:pPr>
            <w:r>
              <w:t>1</w:t>
            </w:r>
          </w:p>
        </w:tc>
        <w:tc>
          <w:tcPr>
            <w:tcW w:w="2496" w:type="dxa"/>
          </w:tcPr>
          <w:p w:rsidR="00B9203F" w:rsidRDefault="00B9203F" w:rsidP="00DD0D89">
            <w:pPr>
              <w:jc w:val="center"/>
            </w:pPr>
            <w:r>
              <w:rPr>
                <w:noProof/>
              </w:rPr>
              <w:drawing>
                <wp:inline distT="0" distB="0" distL="0" distR="0" wp14:anchorId="6B7807BF" wp14:editId="76CE0F76">
                  <wp:extent cx="1438910" cy="818515"/>
                  <wp:effectExtent l="0" t="0" r="889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459674" cy="830326"/>
                          </a:xfrm>
                          <a:prstGeom prst="rect">
                            <a:avLst/>
                          </a:prstGeom>
                        </pic:spPr>
                      </pic:pic>
                    </a:graphicData>
                  </a:graphic>
                </wp:inline>
              </w:drawing>
            </w:r>
          </w:p>
        </w:tc>
        <w:tc>
          <w:tcPr>
            <w:tcW w:w="1345" w:type="dxa"/>
          </w:tcPr>
          <w:p w:rsidR="00B9203F" w:rsidRDefault="00B9203F" w:rsidP="00DD0D89">
            <w:pPr>
              <w:jc w:val="center"/>
            </w:pPr>
            <w:r>
              <w:t>Login input username &amp; password</w:t>
            </w:r>
          </w:p>
        </w:tc>
        <w:tc>
          <w:tcPr>
            <w:tcW w:w="1523" w:type="dxa"/>
          </w:tcPr>
          <w:p w:rsidR="00B9203F" w:rsidRDefault="00B9203F" w:rsidP="00DD0D89">
            <w:pPr>
              <w:jc w:val="center"/>
            </w:pPr>
            <w:r>
              <w:t>Redirect dashboard atau profile</w:t>
            </w:r>
          </w:p>
        </w:tc>
        <w:tc>
          <w:tcPr>
            <w:tcW w:w="2059" w:type="dxa"/>
          </w:tcPr>
          <w:p w:rsidR="00B9203F" w:rsidRDefault="00B9203F" w:rsidP="00DD0D89">
            <w:pPr>
              <w:jc w:val="center"/>
            </w:pPr>
            <w:r>
              <w:rPr>
                <w:noProof/>
              </w:rPr>
              <w:drawing>
                <wp:inline distT="0" distB="0" distL="0" distR="0" wp14:anchorId="0E575184" wp14:editId="175C0D59">
                  <wp:extent cx="1240155" cy="818984"/>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254767" cy="828634"/>
                          </a:xfrm>
                          <a:prstGeom prst="rect">
                            <a:avLst/>
                          </a:prstGeom>
                        </pic:spPr>
                      </pic:pic>
                    </a:graphicData>
                  </a:graphic>
                </wp:inline>
              </w:drawing>
            </w:r>
          </w:p>
        </w:tc>
        <w:tc>
          <w:tcPr>
            <w:tcW w:w="993" w:type="dxa"/>
          </w:tcPr>
          <w:p w:rsidR="00B9203F" w:rsidRDefault="00B9203F" w:rsidP="00DD0D89">
            <w:pPr>
              <w:jc w:val="center"/>
            </w:pPr>
            <w:r>
              <w:t>Sesuai</w:t>
            </w:r>
          </w:p>
        </w:tc>
      </w:tr>
      <w:tr w:rsidR="00DD0D89" w:rsidTr="00B9203F">
        <w:trPr>
          <w:trHeight w:val="1632"/>
          <w:jc w:val="center"/>
        </w:trPr>
        <w:tc>
          <w:tcPr>
            <w:tcW w:w="510" w:type="dxa"/>
          </w:tcPr>
          <w:p w:rsidR="00B9203F" w:rsidRDefault="00B9203F" w:rsidP="00DD0D89">
            <w:pPr>
              <w:jc w:val="center"/>
            </w:pPr>
            <w:r>
              <w:t>2</w:t>
            </w:r>
          </w:p>
        </w:tc>
        <w:tc>
          <w:tcPr>
            <w:tcW w:w="2496" w:type="dxa"/>
          </w:tcPr>
          <w:p w:rsidR="00B9203F" w:rsidRDefault="00B9203F" w:rsidP="00DD0D89">
            <w:pPr>
              <w:jc w:val="center"/>
            </w:pPr>
            <w:r>
              <w:rPr>
                <w:noProof/>
              </w:rPr>
              <w:drawing>
                <wp:inline distT="0" distB="0" distL="0" distR="0" wp14:anchorId="5A34236B" wp14:editId="1D3F9BF6">
                  <wp:extent cx="1438910" cy="723569"/>
                  <wp:effectExtent l="0" t="0" r="889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461433" cy="734895"/>
                          </a:xfrm>
                          <a:prstGeom prst="rect">
                            <a:avLst/>
                          </a:prstGeom>
                        </pic:spPr>
                      </pic:pic>
                    </a:graphicData>
                  </a:graphic>
                </wp:inline>
              </w:drawing>
            </w:r>
          </w:p>
        </w:tc>
        <w:tc>
          <w:tcPr>
            <w:tcW w:w="1345" w:type="dxa"/>
          </w:tcPr>
          <w:p w:rsidR="00B9203F" w:rsidRDefault="00B9203F" w:rsidP="00DD0D89">
            <w:pPr>
              <w:jc w:val="center"/>
            </w:pPr>
            <w:r>
              <w:t>Input nilai bobot</w:t>
            </w:r>
          </w:p>
        </w:tc>
        <w:tc>
          <w:tcPr>
            <w:tcW w:w="1523" w:type="dxa"/>
          </w:tcPr>
          <w:p w:rsidR="00B9203F" w:rsidRDefault="00B9203F" w:rsidP="00DD0D89">
            <w:pPr>
              <w:jc w:val="center"/>
            </w:pPr>
            <w:r>
              <w:t>Insert nilai bobot</w:t>
            </w:r>
          </w:p>
        </w:tc>
        <w:tc>
          <w:tcPr>
            <w:tcW w:w="2059" w:type="dxa"/>
          </w:tcPr>
          <w:p w:rsidR="00B9203F" w:rsidRDefault="007851CA" w:rsidP="00DD0D89">
            <w:pPr>
              <w:jc w:val="center"/>
            </w:pPr>
            <w:r>
              <w:rPr>
                <w:noProof/>
              </w:rPr>
              <w:drawing>
                <wp:inline distT="0" distB="0" distL="0" distR="0" wp14:anchorId="3160F418" wp14:editId="620C2869">
                  <wp:extent cx="1240155" cy="795131"/>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252077" cy="802775"/>
                          </a:xfrm>
                          <a:prstGeom prst="rect">
                            <a:avLst/>
                          </a:prstGeom>
                        </pic:spPr>
                      </pic:pic>
                    </a:graphicData>
                  </a:graphic>
                </wp:inline>
              </w:drawing>
            </w:r>
          </w:p>
        </w:tc>
        <w:tc>
          <w:tcPr>
            <w:tcW w:w="993" w:type="dxa"/>
          </w:tcPr>
          <w:p w:rsidR="00B9203F" w:rsidRDefault="00B9203F" w:rsidP="00DD0D89">
            <w:pPr>
              <w:jc w:val="center"/>
            </w:pPr>
            <w:r>
              <w:t>Sesuai</w:t>
            </w:r>
          </w:p>
        </w:tc>
      </w:tr>
      <w:tr w:rsidR="00DD0D89" w:rsidTr="00B9203F">
        <w:trPr>
          <w:trHeight w:val="1486"/>
          <w:jc w:val="center"/>
        </w:trPr>
        <w:tc>
          <w:tcPr>
            <w:tcW w:w="510" w:type="dxa"/>
          </w:tcPr>
          <w:p w:rsidR="00B9203F" w:rsidRDefault="00B9203F" w:rsidP="00DD0D89">
            <w:pPr>
              <w:jc w:val="center"/>
            </w:pPr>
            <w:r>
              <w:t>3</w:t>
            </w:r>
          </w:p>
        </w:tc>
        <w:tc>
          <w:tcPr>
            <w:tcW w:w="2496" w:type="dxa"/>
          </w:tcPr>
          <w:p w:rsidR="00B9203F" w:rsidRDefault="00B9203F" w:rsidP="00DD0D89">
            <w:pPr>
              <w:jc w:val="center"/>
            </w:pPr>
            <w:r>
              <w:rPr>
                <w:noProof/>
              </w:rPr>
              <w:drawing>
                <wp:inline distT="0" distB="0" distL="0" distR="0" wp14:anchorId="2C4EE8E9" wp14:editId="6A4A037D">
                  <wp:extent cx="1438910" cy="850790"/>
                  <wp:effectExtent l="0" t="0" r="0"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456412" cy="861138"/>
                          </a:xfrm>
                          <a:prstGeom prst="rect">
                            <a:avLst/>
                          </a:prstGeom>
                        </pic:spPr>
                      </pic:pic>
                    </a:graphicData>
                  </a:graphic>
                </wp:inline>
              </w:drawing>
            </w:r>
          </w:p>
        </w:tc>
        <w:tc>
          <w:tcPr>
            <w:tcW w:w="1345" w:type="dxa"/>
          </w:tcPr>
          <w:p w:rsidR="00B9203F" w:rsidRDefault="00B9203F" w:rsidP="00DD0D89">
            <w:pPr>
              <w:jc w:val="center"/>
            </w:pPr>
            <w:r>
              <w:t>Input nilai kriteria</w:t>
            </w:r>
          </w:p>
        </w:tc>
        <w:tc>
          <w:tcPr>
            <w:tcW w:w="1523" w:type="dxa"/>
          </w:tcPr>
          <w:p w:rsidR="00B9203F" w:rsidRDefault="00B9203F" w:rsidP="00DD0D89">
            <w:pPr>
              <w:jc w:val="center"/>
            </w:pPr>
            <w:r>
              <w:t>Insert nilai kriteria</w:t>
            </w:r>
          </w:p>
        </w:tc>
        <w:tc>
          <w:tcPr>
            <w:tcW w:w="2059" w:type="dxa"/>
          </w:tcPr>
          <w:p w:rsidR="00B9203F" w:rsidRDefault="00DD0D89" w:rsidP="00DD0D89">
            <w:pPr>
              <w:jc w:val="center"/>
            </w:pPr>
            <w:r>
              <w:rPr>
                <w:noProof/>
              </w:rPr>
              <w:drawing>
                <wp:inline distT="0" distB="0" distL="0" distR="0" wp14:anchorId="33033C21" wp14:editId="3C5223C6">
                  <wp:extent cx="1192696" cy="831136"/>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211805" cy="844452"/>
                          </a:xfrm>
                          <a:prstGeom prst="rect">
                            <a:avLst/>
                          </a:prstGeom>
                        </pic:spPr>
                      </pic:pic>
                    </a:graphicData>
                  </a:graphic>
                </wp:inline>
              </w:drawing>
            </w:r>
          </w:p>
        </w:tc>
        <w:tc>
          <w:tcPr>
            <w:tcW w:w="993" w:type="dxa"/>
          </w:tcPr>
          <w:p w:rsidR="00B9203F" w:rsidRDefault="00B9203F" w:rsidP="00DD0D89">
            <w:pPr>
              <w:jc w:val="center"/>
            </w:pPr>
            <w:r>
              <w:t>Sesuai</w:t>
            </w:r>
          </w:p>
        </w:tc>
      </w:tr>
      <w:tr w:rsidR="00DD0D89" w:rsidTr="00B9203F">
        <w:trPr>
          <w:trHeight w:val="1807"/>
          <w:jc w:val="center"/>
        </w:trPr>
        <w:tc>
          <w:tcPr>
            <w:tcW w:w="510" w:type="dxa"/>
          </w:tcPr>
          <w:p w:rsidR="00B9203F" w:rsidRDefault="00B9203F" w:rsidP="00DD0D89">
            <w:pPr>
              <w:jc w:val="center"/>
            </w:pPr>
            <w:r>
              <w:t>4</w:t>
            </w:r>
          </w:p>
        </w:tc>
        <w:tc>
          <w:tcPr>
            <w:tcW w:w="2496" w:type="dxa"/>
          </w:tcPr>
          <w:p w:rsidR="00B9203F" w:rsidRDefault="00B9203F" w:rsidP="00DD0D89">
            <w:pPr>
              <w:jc w:val="center"/>
            </w:pPr>
            <w:r>
              <w:rPr>
                <w:noProof/>
              </w:rPr>
              <w:drawing>
                <wp:inline distT="0" distB="0" distL="0" distR="0" wp14:anchorId="3474D23D" wp14:editId="00B2435C">
                  <wp:extent cx="1438910" cy="88259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451842" cy="890527"/>
                          </a:xfrm>
                          <a:prstGeom prst="rect">
                            <a:avLst/>
                          </a:prstGeom>
                        </pic:spPr>
                      </pic:pic>
                    </a:graphicData>
                  </a:graphic>
                </wp:inline>
              </w:drawing>
            </w:r>
          </w:p>
        </w:tc>
        <w:tc>
          <w:tcPr>
            <w:tcW w:w="1345" w:type="dxa"/>
          </w:tcPr>
          <w:p w:rsidR="00B9203F" w:rsidRDefault="00B9203F" w:rsidP="00DD0D89">
            <w:pPr>
              <w:jc w:val="center"/>
            </w:pPr>
            <w:r>
              <w:t>Input nilai bobot kriteria</w:t>
            </w:r>
          </w:p>
        </w:tc>
        <w:tc>
          <w:tcPr>
            <w:tcW w:w="1523" w:type="dxa"/>
          </w:tcPr>
          <w:p w:rsidR="00B9203F" w:rsidRDefault="00B9203F" w:rsidP="00DD0D89">
            <w:pPr>
              <w:jc w:val="center"/>
            </w:pPr>
            <w:r>
              <w:t>Insert nilai bobot kriteria</w:t>
            </w:r>
          </w:p>
        </w:tc>
        <w:tc>
          <w:tcPr>
            <w:tcW w:w="2059" w:type="dxa"/>
          </w:tcPr>
          <w:p w:rsidR="00B9203F" w:rsidRDefault="00DD0D89" w:rsidP="00DD0D89">
            <w:pPr>
              <w:jc w:val="center"/>
            </w:pPr>
            <w:r>
              <w:rPr>
                <w:noProof/>
              </w:rPr>
              <w:drawing>
                <wp:inline distT="0" distB="0" distL="0" distR="0" wp14:anchorId="02484E8C" wp14:editId="223E8272">
                  <wp:extent cx="1192530" cy="802640"/>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207980" cy="813039"/>
                          </a:xfrm>
                          <a:prstGeom prst="rect">
                            <a:avLst/>
                          </a:prstGeom>
                        </pic:spPr>
                      </pic:pic>
                    </a:graphicData>
                  </a:graphic>
                </wp:inline>
              </w:drawing>
            </w:r>
          </w:p>
        </w:tc>
        <w:tc>
          <w:tcPr>
            <w:tcW w:w="993" w:type="dxa"/>
          </w:tcPr>
          <w:p w:rsidR="00B9203F" w:rsidRDefault="00B9203F" w:rsidP="00DD0D89">
            <w:pPr>
              <w:jc w:val="center"/>
            </w:pPr>
            <w:r>
              <w:t>Sesuai</w:t>
            </w:r>
          </w:p>
        </w:tc>
      </w:tr>
      <w:tr w:rsidR="00DD0D89" w:rsidTr="00B9203F">
        <w:trPr>
          <w:trHeight w:val="1621"/>
          <w:jc w:val="center"/>
        </w:trPr>
        <w:tc>
          <w:tcPr>
            <w:tcW w:w="510" w:type="dxa"/>
          </w:tcPr>
          <w:p w:rsidR="00B9203F" w:rsidRDefault="00B9203F" w:rsidP="00DD0D89">
            <w:pPr>
              <w:jc w:val="center"/>
            </w:pPr>
            <w:r>
              <w:t>5</w:t>
            </w:r>
          </w:p>
        </w:tc>
        <w:tc>
          <w:tcPr>
            <w:tcW w:w="2496" w:type="dxa"/>
          </w:tcPr>
          <w:p w:rsidR="00B9203F" w:rsidRPr="00F64CC8" w:rsidRDefault="00B9203F" w:rsidP="00DD0D89">
            <w:pPr>
              <w:jc w:val="center"/>
            </w:pPr>
            <w:r>
              <w:rPr>
                <w:noProof/>
              </w:rPr>
              <w:drawing>
                <wp:inline distT="0" distB="0" distL="0" distR="0" wp14:anchorId="51CEC1B0" wp14:editId="03E96FA8">
                  <wp:extent cx="1391285" cy="74742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402037" cy="753198"/>
                          </a:xfrm>
                          <a:prstGeom prst="rect">
                            <a:avLst/>
                          </a:prstGeom>
                        </pic:spPr>
                      </pic:pic>
                    </a:graphicData>
                  </a:graphic>
                </wp:inline>
              </w:drawing>
            </w:r>
          </w:p>
        </w:tc>
        <w:tc>
          <w:tcPr>
            <w:tcW w:w="1345" w:type="dxa"/>
          </w:tcPr>
          <w:p w:rsidR="00B9203F" w:rsidRDefault="00B9203F" w:rsidP="00DD0D89">
            <w:pPr>
              <w:jc w:val="center"/>
            </w:pPr>
            <w:r>
              <w:t>Input nilai kriteria alternatif</w:t>
            </w:r>
          </w:p>
        </w:tc>
        <w:tc>
          <w:tcPr>
            <w:tcW w:w="1523" w:type="dxa"/>
          </w:tcPr>
          <w:p w:rsidR="00B9203F" w:rsidRDefault="00B9203F" w:rsidP="00DD0D89">
            <w:pPr>
              <w:jc w:val="center"/>
            </w:pPr>
            <w:r>
              <w:t>Insert nilai kriteria alternatif</w:t>
            </w:r>
          </w:p>
        </w:tc>
        <w:tc>
          <w:tcPr>
            <w:tcW w:w="2059" w:type="dxa"/>
          </w:tcPr>
          <w:p w:rsidR="00B9203F" w:rsidRDefault="00DD0D89" w:rsidP="00DD0D89">
            <w:pPr>
              <w:jc w:val="center"/>
            </w:pPr>
            <w:r>
              <w:rPr>
                <w:noProof/>
              </w:rPr>
              <w:drawing>
                <wp:inline distT="0" distB="0" distL="0" distR="0" wp14:anchorId="3B3290FC" wp14:editId="7F217757">
                  <wp:extent cx="1192530" cy="80264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201012" cy="808349"/>
                          </a:xfrm>
                          <a:prstGeom prst="rect">
                            <a:avLst/>
                          </a:prstGeom>
                        </pic:spPr>
                      </pic:pic>
                    </a:graphicData>
                  </a:graphic>
                </wp:inline>
              </w:drawing>
            </w:r>
          </w:p>
        </w:tc>
        <w:tc>
          <w:tcPr>
            <w:tcW w:w="993" w:type="dxa"/>
          </w:tcPr>
          <w:p w:rsidR="00B9203F" w:rsidRDefault="00B9203F" w:rsidP="00DD0D89">
            <w:pPr>
              <w:jc w:val="center"/>
            </w:pPr>
            <w:r>
              <w:t>Sesuai</w:t>
            </w:r>
          </w:p>
        </w:tc>
      </w:tr>
      <w:tr w:rsidR="00DD0D89" w:rsidTr="00B9203F">
        <w:trPr>
          <w:trHeight w:val="1829"/>
          <w:jc w:val="center"/>
        </w:trPr>
        <w:tc>
          <w:tcPr>
            <w:tcW w:w="510" w:type="dxa"/>
          </w:tcPr>
          <w:p w:rsidR="00B9203F" w:rsidRDefault="00B9203F" w:rsidP="00DD0D89">
            <w:pPr>
              <w:jc w:val="center"/>
            </w:pPr>
            <w:r>
              <w:t>6</w:t>
            </w:r>
          </w:p>
        </w:tc>
        <w:tc>
          <w:tcPr>
            <w:tcW w:w="2496" w:type="dxa"/>
          </w:tcPr>
          <w:p w:rsidR="00B9203F" w:rsidRPr="00F64CC8" w:rsidRDefault="00B9203F" w:rsidP="00DD0D89">
            <w:pPr>
              <w:jc w:val="center"/>
            </w:pPr>
            <w:r>
              <w:rPr>
                <w:noProof/>
              </w:rPr>
              <w:drawing>
                <wp:inline distT="0" distB="0" distL="0" distR="0" wp14:anchorId="2D6D427E" wp14:editId="539CBA08">
                  <wp:extent cx="1438910" cy="1009816"/>
                  <wp:effectExtent l="0" t="0" r="889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455259" cy="1021290"/>
                          </a:xfrm>
                          <a:prstGeom prst="rect">
                            <a:avLst/>
                          </a:prstGeom>
                        </pic:spPr>
                      </pic:pic>
                    </a:graphicData>
                  </a:graphic>
                </wp:inline>
              </w:drawing>
            </w:r>
          </w:p>
        </w:tc>
        <w:tc>
          <w:tcPr>
            <w:tcW w:w="1345" w:type="dxa"/>
          </w:tcPr>
          <w:p w:rsidR="00B9203F" w:rsidRDefault="00B9203F" w:rsidP="00DD0D89">
            <w:pPr>
              <w:jc w:val="center"/>
            </w:pPr>
            <w:r>
              <w:t>Dashbord report</w:t>
            </w:r>
          </w:p>
        </w:tc>
        <w:tc>
          <w:tcPr>
            <w:tcW w:w="1523" w:type="dxa"/>
          </w:tcPr>
          <w:p w:rsidR="00B9203F" w:rsidRDefault="00B9203F" w:rsidP="00DD0D89">
            <w:pPr>
              <w:jc w:val="center"/>
            </w:pPr>
            <w:r>
              <w:t>Dashboard penghitungan vektor v</w:t>
            </w:r>
          </w:p>
        </w:tc>
        <w:tc>
          <w:tcPr>
            <w:tcW w:w="2059" w:type="dxa"/>
          </w:tcPr>
          <w:p w:rsidR="00B9203F" w:rsidRDefault="00DD0D89" w:rsidP="00DD0D89">
            <w:pPr>
              <w:jc w:val="center"/>
            </w:pPr>
            <w:r>
              <w:rPr>
                <w:noProof/>
              </w:rPr>
              <w:drawing>
                <wp:inline distT="0" distB="0" distL="0" distR="0" wp14:anchorId="4EFA511C" wp14:editId="18C2A14A">
                  <wp:extent cx="1192530" cy="95377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203500" cy="962544"/>
                          </a:xfrm>
                          <a:prstGeom prst="rect">
                            <a:avLst/>
                          </a:prstGeom>
                        </pic:spPr>
                      </pic:pic>
                    </a:graphicData>
                  </a:graphic>
                </wp:inline>
              </w:drawing>
            </w:r>
          </w:p>
        </w:tc>
        <w:tc>
          <w:tcPr>
            <w:tcW w:w="993" w:type="dxa"/>
          </w:tcPr>
          <w:p w:rsidR="00B9203F" w:rsidRDefault="00B9203F" w:rsidP="00DD0D89">
            <w:pPr>
              <w:jc w:val="center"/>
            </w:pPr>
            <w:r>
              <w:t>sesuai</w:t>
            </w:r>
          </w:p>
        </w:tc>
      </w:tr>
    </w:tbl>
    <w:p w:rsidR="00FC3D6B" w:rsidRDefault="00FC3D6B" w:rsidP="000A0C6B">
      <w:pPr>
        <w:pStyle w:val="ListParagraph"/>
        <w:numPr>
          <w:ilvl w:val="0"/>
          <w:numId w:val="46"/>
        </w:numPr>
        <w:ind w:left="851" w:hanging="284"/>
      </w:pPr>
      <w:r>
        <w:lastRenderedPageBreak/>
        <w:t>Kuisioner</w:t>
      </w:r>
    </w:p>
    <w:p w:rsidR="00BB11CF" w:rsidRDefault="00F60FD9" w:rsidP="004003DA">
      <w:pPr>
        <w:pStyle w:val="ListParagraph"/>
        <w:ind w:left="851"/>
        <w:rPr>
          <w:i/>
        </w:rPr>
      </w:pPr>
      <w:r>
        <w:t>Kuisioner penelitian di ber</w:t>
      </w:r>
      <w:r w:rsidR="00FB5F60">
        <w:t>ikan kepada 2</w:t>
      </w:r>
      <w:r>
        <w:t xml:space="preserve">0 responden dengan mengajukan pertanyaan secara langsung untuk mengetahui </w:t>
      </w:r>
      <w:r w:rsidR="003F35BC">
        <w:t xml:space="preserve">efektifitas sistem berjalan. Detail responden diberikan kepada </w:t>
      </w:r>
      <w:r w:rsidR="003F35BC">
        <w:rPr>
          <w:i/>
        </w:rPr>
        <w:t xml:space="preserve">department merchandiser, inventory, operation </w:t>
      </w:r>
      <w:r w:rsidR="003F35BC">
        <w:t>dan</w:t>
      </w:r>
      <w:r w:rsidR="003F35BC">
        <w:rPr>
          <w:i/>
        </w:rPr>
        <w:t xml:space="preserve"> </w:t>
      </w:r>
      <w:r w:rsidR="003F35BC" w:rsidRPr="003F35BC">
        <w:rPr>
          <w:i/>
        </w:rPr>
        <w:t>finance</w:t>
      </w:r>
      <w:r w:rsidR="003F35BC">
        <w:rPr>
          <w:i/>
        </w:rPr>
        <w:t>.</w:t>
      </w:r>
    </w:p>
    <w:p w:rsidR="003F35BC" w:rsidRDefault="003F35BC" w:rsidP="00F60FD9">
      <w:pPr>
        <w:pStyle w:val="ListParagraph"/>
        <w:ind w:left="567" w:firstLine="284"/>
      </w:pPr>
      <w:r>
        <w:t xml:space="preserve">Kriteria penilaian kuisioner direpresentasikan sebagai </w:t>
      </w:r>
      <w:proofErr w:type="gramStart"/>
      <w:r>
        <w:t>berikut :</w:t>
      </w:r>
      <w:proofErr w:type="gramEnd"/>
    </w:p>
    <w:p w:rsidR="003F35BC" w:rsidRDefault="003F35BC" w:rsidP="00E9103A">
      <w:pPr>
        <w:pStyle w:val="ListParagraph"/>
        <w:numPr>
          <w:ilvl w:val="0"/>
          <w:numId w:val="53"/>
        </w:numPr>
        <w:ind w:left="1134" w:hanging="283"/>
      </w:pPr>
      <w:r>
        <w:t>Angka 1 (menyatakan tidak paham)</w:t>
      </w:r>
    </w:p>
    <w:p w:rsidR="003F35BC" w:rsidRDefault="003F35BC" w:rsidP="00E9103A">
      <w:pPr>
        <w:pStyle w:val="ListParagraph"/>
        <w:numPr>
          <w:ilvl w:val="0"/>
          <w:numId w:val="53"/>
        </w:numPr>
        <w:ind w:left="1134" w:hanging="283"/>
      </w:pPr>
      <w:r>
        <w:t>Angka 2 (menyatakan ragu-ragu)</w:t>
      </w:r>
    </w:p>
    <w:p w:rsidR="003F35BC" w:rsidRDefault="003F35BC" w:rsidP="00E9103A">
      <w:pPr>
        <w:pStyle w:val="ListParagraph"/>
        <w:numPr>
          <w:ilvl w:val="0"/>
          <w:numId w:val="53"/>
        </w:numPr>
        <w:ind w:left="1134" w:hanging="283"/>
      </w:pPr>
      <w:r>
        <w:t>Angka 3 (menyatakan setuju)</w:t>
      </w:r>
    </w:p>
    <w:p w:rsidR="003F35BC" w:rsidRDefault="003F35BC" w:rsidP="00E9103A">
      <w:pPr>
        <w:pStyle w:val="ListParagraph"/>
        <w:numPr>
          <w:ilvl w:val="0"/>
          <w:numId w:val="53"/>
        </w:numPr>
        <w:ind w:left="1134" w:hanging="283"/>
      </w:pPr>
      <w:r>
        <w:t>Angka 4 (menyatakan sangat setuju)</w:t>
      </w:r>
    </w:p>
    <w:p w:rsidR="003F35BC" w:rsidRDefault="003F35BC" w:rsidP="003F35BC">
      <w:pPr>
        <w:pStyle w:val="ListParagraph"/>
        <w:ind w:left="1134"/>
      </w:pPr>
      <w:r>
        <w:t>Berikut</w:t>
      </w:r>
      <w:r w:rsidR="00CF797F">
        <w:t xml:space="preserve"> adalah daftar pertanyaan pada </w:t>
      </w:r>
      <w:proofErr w:type="gramStart"/>
      <w:r w:rsidR="00CF797F">
        <w:t>k</w:t>
      </w:r>
      <w:r>
        <w:t>uisioner :</w:t>
      </w:r>
      <w:proofErr w:type="gramEnd"/>
    </w:p>
    <w:p w:rsidR="003F35BC" w:rsidRDefault="003F35BC" w:rsidP="003D0A75">
      <w:pPr>
        <w:pStyle w:val="ListParagraph"/>
        <w:numPr>
          <w:ilvl w:val="0"/>
          <w:numId w:val="54"/>
        </w:numPr>
        <w:ind w:left="1134" w:hanging="283"/>
      </w:pPr>
      <w:r>
        <w:t xml:space="preserve">Apakah proses pengambilan keputusan pemilihan </w:t>
      </w:r>
      <w:r w:rsidR="00E87DCA">
        <w:t>suplier</w:t>
      </w:r>
      <w:r>
        <w:t xml:space="preserve"> terbaik yang saat ini dipakai sangat membantu</w:t>
      </w:r>
      <w:r w:rsidR="000B73CE">
        <w:t xml:space="preserve"> </w:t>
      </w:r>
      <w:r w:rsidR="000B73CE" w:rsidRPr="000B73CE">
        <w:t>proses operasional perusahaan</w:t>
      </w:r>
      <w:r>
        <w:t>?</w:t>
      </w:r>
    </w:p>
    <w:p w:rsidR="003F35BC" w:rsidRDefault="003F35BC" w:rsidP="003D0A75">
      <w:pPr>
        <w:pStyle w:val="ListParagraph"/>
        <w:numPr>
          <w:ilvl w:val="0"/>
          <w:numId w:val="54"/>
        </w:numPr>
        <w:ind w:left="1134" w:hanging="283"/>
      </w:pPr>
      <w:r>
        <w:t xml:space="preserve">Apakah dengan menggunakan proses pengambilan keputusan pemilihan </w:t>
      </w:r>
      <w:r w:rsidR="00E87DCA">
        <w:t>suplier</w:t>
      </w:r>
      <w:r>
        <w:t xml:space="preserve"> saat ini dapat menghemat waktu</w:t>
      </w:r>
      <w:r w:rsidR="003D0A75">
        <w:t xml:space="preserve"> </w:t>
      </w:r>
      <w:r w:rsidR="003D0A75" w:rsidRPr="003D0A75">
        <w:t>operasional</w:t>
      </w:r>
      <w:r>
        <w:t>?</w:t>
      </w:r>
    </w:p>
    <w:p w:rsidR="003F35BC" w:rsidRDefault="003F35BC" w:rsidP="00695BEF">
      <w:pPr>
        <w:pStyle w:val="ListParagraph"/>
        <w:numPr>
          <w:ilvl w:val="0"/>
          <w:numId w:val="54"/>
        </w:numPr>
        <w:ind w:left="1134" w:hanging="284"/>
      </w:pPr>
      <w:r>
        <w:t xml:space="preserve">Apakah proses pengambilan keputusan pemilihan </w:t>
      </w:r>
      <w:r w:rsidR="00E87DCA">
        <w:t>suplier</w:t>
      </w:r>
      <w:r>
        <w:t xml:space="preserve"> terbaik saat ini dapat memberikan informasi yang jelas?</w:t>
      </w:r>
    </w:p>
    <w:p w:rsidR="003F35BC" w:rsidRDefault="003F35BC" w:rsidP="00695BEF">
      <w:pPr>
        <w:pStyle w:val="ListParagraph"/>
        <w:numPr>
          <w:ilvl w:val="0"/>
          <w:numId w:val="54"/>
        </w:numPr>
        <w:ind w:left="1134" w:hanging="284"/>
      </w:pPr>
      <w:r>
        <w:t xml:space="preserve">Apakah proses pengambilan keputusan pemilihan </w:t>
      </w:r>
      <w:r w:rsidR="00E87DCA">
        <w:t>suplier</w:t>
      </w:r>
      <w:r>
        <w:t xml:space="preserve"> terbaik saat ini dapat meringankan pekerjaan department terkait?</w:t>
      </w:r>
    </w:p>
    <w:p w:rsidR="00433B78" w:rsidRDefault="00433B78" w:rsidP="00695BEF">
      <w:pPr>
        <w:pStyle w:val="ListParagraph"/>
        <w:numPr>
          <w:ilvl w:val="0"/>
          <w:numId w:val="54"/>
        </w:numPr>
        <w:ind w:left="1134" w:hanging="284"/>
      </w:pPr>
      <w:r>
        <w:t xml:space="preserve">Apakah pernah terjadi keterlambatan dalam pengambilan keputusan pemilihan </w:t>
      </w:r>
      <w:r w:rsidR="00E87DCA">
        <w:t>suplier</w:t>
      </w:r>
      <w:r>
        <w:t xml:space="preserve"> terbaik?</w:t>
      </w:r>
    </w:p>
    <w:p w:rsidR="00433B78" w:rsidRDefault="00433B78" w:rsidP="00695BEF">
      <w:pPr>
        <w:pStyle w:val="ListParagraph"/>
        <w:numPr>
          <w:ilvl w:val="0"/>
          <w:numId w:val="54"/>
        </w:numPr>
        <w:ind w:left="1134" w:hanging="284"/>
      </w:pPr>
      <w:r>
        <w:t xml:space="preserve">Perlukah tindakan yang lebih tepat dalam pengambilan keputusan pemilihan </w:t>
      </w:r>
      <w:r w:rsidR="00E87DCA">
        <w:t>suplier</w:t>
      </w:r>
      <w:r>
        <w:t xml:space="preserve"> terbaik?</w:t>
      </w:r>
    </w:p>
    <w:p w:rsidR="00433B78" w:rsidRDefault="00433B78" w:rsidP="00695BEF">
      <w:pPr>
        <w:pStyle w:val="ListParagraph"/>
        <w:numPr>
          <w:ilvl w:val="0"/>
          <w:numId w:val="54"/>
        </w:numPr>
        <w:ind w:left="1134" w:hanging="284"/>
      </w:pPr>
      <w:r>
        <w:t xml:space="preserve">Apakah proses pengambilan keputusan pemilihan </w:t>
      </w:r>
      <w:r w:rsidR="00E87DCA">
        <w:t>suplier</w:t>
      </w:r>
      <w:r>
        <w:t xml:space="preserve"> terbaik saat ini efektif?</w:t>
      </w:r>
    </w:p>
    <w:p w:rsidR="00433B78" w:rsidRDefault="00433B78" w:rsidP="00695BEF">
      <w:pPr>
        <w:pStyle w:val="ListParagraph"/>
        <w:numPr>
          <w:ilvl w:val="0"/>
          <w:numId w:val="54"/>
        </w:numPr>
        <w:ind w:left="1134" w:hanging="284"/>
      </w:pPr>
      <w:r>
        <w:t xml:space="preserve">Apakah hasil pengambilan keputusan </w:t>
      </w:r>
      <w:r w:rsidR="00E87DCA">
        <w:t>suplier</w:t>
      </w:r>
      <w:r>
        <w:t xml:space="preserve"> terbaik dapat memberikan kepuasan top manajemen?</w:t>
      </w:r>
    </w:p>
    <w:p w:rsidR="00433B78" w:rsidRDefault="00433B78" w:rsidP="00695BEF">
      <w:pPr>
        <w:pStyle w:val="ListParagraph"/>
        <w:numPr>
          <w:ilvl w:val="0"/>
          <w:numId w:val="54"/>
        </w:numPr>
        <w:ind w:left="1134" w:hanging="284"/>
      </w:pPr>
      <w:r>
        <w:t xml:space="preserve">Apakah ada rencana untuk mengganti proses pengambilan keputusan pemilihan </w:t>
      </w:r>
      <w:r w:rsidR="00E87DCA">
        <w:t>suplier</w:t>
      </w:r>
      <w:r>
        <w:t xml:space="preserve"> terbaik saat ini?</w:t>
      </w:r>
    </w:p>
    <w:p w:rsidR="003F35BC" w:rsidRPr="003F35BC" w:rsidRDefault="003F35BC" w:rsidP="00C32BB2">
      <w:pPr>
        <w:pStyle w:val="ListParagraph"/>
        <w:numPr>
          <w:ilvl w:val="0"/>
          <w:numId w:val="54"/>
        </w:numPr>
        <w:ind w:left="1134" w:hanging="425"/>
      </w:pPr>
      <w:r>
        <w:t>Perlukah sistem pendukung keputusan untuk membantu pengambilan keputusan di PT. Matahari Nusantara Logistik</w:t>
      </w:r>
      <w:r w:rsidR="00433B78">
        <w:t>?</w:t>
      </w:r>
    </w:p>
    <w:p w:rsidR="00FC3D6B" w:rsidRDefault="00FC3D6B" w:rsidP="000A0C6B">
      <w:pPr>
        <w:pStyle w:val="ListParagraph"/>
        <w:numPr>
          <w:ilvl w:val="0"/>
          <w:numId w:val="46"/>
        </w:numPr>
        <w:ind w:left="851" w:hanging="284"/>
      </w:pPr>
      <w:r>
        <w:lastRenderedPageBreak/>
        <w:t>Pre-Test dan Post-Test</w:t>
      </w:r>
    </w:p>
    <w:p w:rsidR="00726B9B" w:rsidRDefault="00726B9B" w:rsidP="00E9103A">
      <w:pPr>
        <w:pStyle w:val="ListParagraph"/>
        <w:numPr>
          <w:ilvl w:val="0"/>
          <w:numId w:val="52"/>
        </w:numPr>
        <w:ind w:left="1134" w:hanging="283"/>
        <w:rPr>
          <w:i/>
        </w:rPr>
      </w:pPr>
      <w:r w:rsidRPr="00726B9B">
        <w:rPr>
          <w:i/>
        </w:rPr>
        <w:t>Pre-test</w:t>
      </w:r>
    </w:p>
    <w:p w:rsidR="00FB5F60" w:rsidRPr="00FB5F60" w:rsidRDefault="00FB5F60" w:rsidP="004003DA">
      <w:pPr>
        <w:pStyle w:val="ListParagraph"/>
        <w:ind w:left="1134"/>
      </w:pPr>
      <w:r w:rsidRPr="00FB5F60">
        <w:rPr>
          <w:i/>
        </w:rPr>
        <w:t>Pre-test</w:t>
      </w:r>
      <w:r>
        <w:t xml:space="preserve"> </w:t>
      </w:r>
      <w:r w:rsidR="00AC0336">
        <w:t xml:space="preserve">ditunjukkan kepada populasi objek penelitian </w:t>
      </w:r>
      <w:r w:rsidR="002E35A2">
        <w:t xml:space="preserve">secara sample </w:t>
      </w:r>
      <w:r w:rsidR="00AC0336">
        <w:t>yang bertujuan untuk mendapatkan data kepuasan</w:t>
      </w:r>
      <w:r>
        <w:t xml:space="preserve"> penggunaan pengambilan keputusan pemilihan </w:t>
      </w:r>
      <w:r w:rsidR="00E87DCA">
        <w:t>suplier</w:t>
      </w:r>
      <w:r>
        <w:t xml:space="preserve"> terbaik saat ini, berikut tabel hasil </w:t>
      </w:r>
      <w:r w:rsidRPr="00FB5F60">
        <w:rPr>
          <w:i/>
        </w:rPr>
        <w:t>pre-</w:t>
      </w:r>
      <w:proofErr w:type="gramStart"/>
      <w:r w:rsidRPr="00FB5F60">
        <w:rPr>
          <w:i/>
        </w:rPr>
        <w:t>test</w:t>
      </w:r>
      <w:r>
        <w:t xml:space="preserve"> :</w:t>
      </w:r>
      <w:proofErr w:type="gramEnd"/>
    </w:p>
    <w:p w:rsidR="00726B9B" w:rsidRDefault="00726B9B" w:rsidP="00726B9B">
      <w:pPr>
        <w:pStyle w:val="Caption"/>
      </w:pPr>
      <w:bookmarkStart w:id="145" w:name="_Toc103530458"/>
      <w:r>
        <w:t xml:space="preserve">Table </w:t>
      </w:r>
      <w:r w:rsidR="002C7DE6">
        <w:t>4</w:t>
      </w:r>
      <w:r w:rsidR="00BB11CF">
        <w:t>.</w:t>
      </w:r>
      <w:fldSimple w:instr=" SEQ Table \* ARABIC \s 1 ">
        <w:r w:rsidR="00BB11CF">
          <w:rPr>
            <w:noProof/>
          </w:rPr>
          <w:t>16</w:t>
        </w:r>
      </w:fldSimple>
      <w:r w:rsidR="00B53321">
        <w:t xml:space="preserve"> </w:t>
      </w:r>
      <w:r>
        <w:t xml:space="preserve"> pre-test</w:t>
      </w:r>
      <w:bookmarkEnd w:id="145"/>
    </w:p>
    <w:p w:rsidR="00726B9B" w:rsidRDefault="0094238C" w:rsidP="0094238C">
      <w:pPr>
        <w:pStyle w:val="ListParagraph"/>
        <w:ind w:left="0"/>
        <w:jc w:val="center"/>
        <w:rPr>
          <w:i/>
        </w:rPr>
      </w:pPr>
      <w:r w:rsidRPr="0094238C">
        <w:rPr>
          <w:i/>
          <w:noProof/>
        </w:rPr>
        <w:drawing>
          <wp:inline distT="0" distB="0" distL="0" distR="0" wp14:anchorId="704389BD" wp14:editId="6A081862">
            <wp:extent cx="4933237" cy="5322498"/>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944811" cy="5334986"/>
                    </a:xfrm>
                    <a:prstGeom prst="rect">
                      <a:avLst/>
                    </a:prstGeom>
                  </pic:spPr>
                </pic:pic>
              </a:graphicData>
            </a:graphic>
          </wp:inline>
        </w:drawing>
      </w:r>
    </w:p>
    <w:p w:rsidR="004A4179" w:rsidRDefault="004A4179" w:rsidP="004A4179">
      <w:pPr>
        <w:pStyle w:val="ListParagraph"/>
        <w:ind w:left="0"/>
        <w:jc w:val="center"/>
        <w:rPr>
          <w:i/>
        </w:rPr>
      </w:pPr>
      <w:r>
        <w:rPr>
          <w:i/>
        </w:rPr>
        <w:br w:type="page"/>
      </w:r>
    </w:p>
    <w:p w:rsidR="00726B9B" w:rsidRDefault="00726B9B" w:rsidP="00E9103A">
      <w:pPr>
        <w:pStyle w:val="ListParagraph"/>
        <w:numPr>
          <w:ilvl w:val="0"/>
          <w:numId w:val="52"/>
        </w:numPr>
        <w:ind w:left="1134" w:hanging="283"/>
        <w:rPr>
          <w:i/>
        </w:rPr>
      </w:pPr>
      <w:r>
        <w:rPr>
          <w:i/>
        </w:rPr>
        <w:lastRenderedPageBreak/>
        <w:t>Post-test</w:t>
      </w:r>
    </w:p>
    <w:p w:rsidR="00695BEF" w:rsidRPr="00695BEF" w:rsidRDefault="00695BEF" w:rsidP="004003DA">
      <w:pPr>
        <w:pStyle w:val="ListParagraph"/>
        <w:ind w:left="1134"/>
      </w:pPr>
      <w:r>
        <w:rPr>
          <w:i/>
        </w:rPr>
        <w:t xml:space="preserve">Post-test </w:t>
      </w:r>
      <w:r>
        <w:t>dilakukan untuk mengetahui hasil penelitian Sistem</w:t>
      </w:r>
      <w:r w:rsidR="00585260">
        <w:t xml:space="preserve"> </w:t>
      </w:r>
      <w:r>
        <w:t xml:space="preserve">Pendukung Keputusan Metode </w:t>
      </w:r>
      <w:r>
        <w:rPr>
          <w:i/>
        </w:rPr>
        <w:t>Weighted Product</w:t>
      </w:r>
      <w:r>
        <w:t xml:space="preserve"> Di objek penelitian PT. Matahari Nusantara Logistik dan sebagai evaluasi penulis untuk pengembangan lebih lanjut, berikut pertanyaan </w:t>
      </w:r>
      <w:r>
        <w:rPr>
          <w:i/>
        </w:rPr>
        <w:t xml:space="preserve">post-test </w:t>
      </w:r>
      <w:r w:rsidR="00585260">
        <w:t>yang diberikan</w:t>
      </w:r>
      <w:r>
        <w:t xml:space="preserve">: </w:t>
      </w:r>
    </w:p>
    <w:p w:rsidR="00695BEF" w:rsidRDefault="00695BEF" w:rsidP="00695BEF">
      <w:pPr>
        <w:pStyle w:val="ListParagraph"/>
        <w:numPr>
          <w:ilvl w:val="0"/>
          <w:numId w:val="55"/>
        </w:numPr>
        <w:ind w:left="1418" w:hanging="284"/>
      </w:pPr>
      <w:r>
        <w:t xml:space="preserve">Apakah proses pengambilan keputusan pemilihan </w:t>
      </w:r>
      <w:r w:rsidR="00E87DCA">
        <w:t>suplier</w:t>
      </w:r>
      <w:r>
        <w:t xml:space="preserve"> terbaik </w:t>
      </w:r>
      <w:r w:rsidR="00585260">
        <w:t>di aplikasi yang sudah dibuat</w:t>
      </w:r>
      <w:r>
        <w:t xml:space="preserve"> sangat membantu?</w:t>
      </w:r>
    </w:p>
    <w:p w:rsidR="00695BEF" w:rsidRDefault="00695BEF" w:rsidP="00695BEF">
      <w:pPr>
        <w:pStyle w:val="ListParagraph"/>
        <w:numPr>
          <w:ilvl w:val="0"/>
          <w:numId w:val="55"/>
        </w:numPr>
        <w:ind w:left="1418" w:hanging="284"/>
      </w:pPr>
      <w:r>
        <w:t xml:space="preserve">Apakah dengan menggunakan </w:t>
      </w:r>
      <w:r w:rsidR="00585260">
        <w:t xml:space="preserve">aplikasi sistem pendukung keputusan saat ini </w:t>
      </w:r>
      <w:r>
        <w:t xml:space="preserve">proses pengambilan keputusan pemilihan </w:t>
      </w:r>
      <w:r w:rsidR="00E87DCA">
        <w:t>suplier</w:t>
      </w:r>
      <w:r>
        <w:t xml:space="preserve"> terbaik </w:t>
      </w:r>
      <w:r w:rsidR="00585260">
        <w:t xml:space="preserve">dapat </w:t>
      </w:r>
      <w:r>
        <w:t>menghemat waktu?</w:t>
      </w:r>
    </w:p>
    <w:p w:rsidR="00695BEF" w:rsidRDefault="00695BEF" w:rsidP="00695BEF">
      <w:pPr>
        <w:pStyle w:val="ListParagraph"/>
        <w:numPr>
          <w:ilvl w:val="0"/>
          <w:numId w:val="55"/>
        </w:numPr>
        <w:ind w:left="1418" w:hanging="284"/>
      </w:pPr>
      <w:r>
        <w:t xml:space="preserve">Apakah proses pengambilan keputusan pemilihan </w:t>
      </w:r>
      <w:r w:rsidR="00E87DCA">
        <w:t>suplier</w:t>
      </w:r>
      <w:r>
        <w:t xml:space="preserve"> terbaik </w:t>
      </w:r>
      <w:r w:rsidR="00585260">
        <w:t xml:space="preserve">menggunakan aplikasi </w:t>
      </w:r>
      <w:r>
        <w:t>saat ini dapat memberikan informasi yang jelas?</w:t>
      </w:r>
    </w:p>
    <w:p w:rsidR="00695BEF" w:rsidRDefault="00695BEF" w:rsidP="00695BEF">
      <w:pPr>
        <w:pStyle w:val="ListParagraph"/>
        <w:numPr>
          <w:ilvl w:val="0"/>
          <w:numId w:val="55"/>
        </w:numPr>
        <w:ind w:left="1418" w:hanging="284"/>
      </w:pPr>
      <w:r>
        <w:t xml:space="preserve">Apakah proses pengambilan keputusan pemilihan </w:t>
      </w:r>
      <w:r w:rsidR="00E87DCA">
        <w:t>suplier</w:t>
      </w:r>
      <w:r>
        <w:t xml:space="preserve"> terbaik</w:t>
      </w:r>
      <w:r w:rsidR="00585260">
        <w:t xml:space="preserve"> menggunakan aplikasi</w:t>
      </w:r>
      <w:r>
        <w:t xml:space="preserve"> saat ini dapat meringankan pekerjaan department terkait?</w:t>
      </w:r>
    </w:p>
    <w:p w:rsidR="00695BEF" w:rsidRDefault="00585260" w:rsidP="00695BEF">
      <w:pPr>
        <w:pStyle w:val="ListParagraph"/>
        <w:numPr>
          <w:ilvl w:val="0"/>
          <w:numId w:val="55"/>
        </w:numPr>
        <w:ind w:left="1418" w:hanging="284"/>
      </w:pPr>
      <w:r>
        <w:t xml:space="preserve">Apakah </w:t>
      </w:r>
      <w:r w:rsidR="00695BEF">
        <w:t xml:space="preserve">terjadi keterlambatan pengambilan keputusan pemilihan </w:t>
      </w:r>
      <w:r w:rsidR="00E87DCA">
        <w:t>suplier</w:t>
      </w:r>
      <w:r w:rsidR="00695BEF">
        <w:t xml:space="preserve"> terbaik</w:t>
      </w:r>
      <w:r>
        <w:t xml:space="preserve"> menggunakan aplikasi saat ini</w:t>
      </w:r>
      <w:r w:rsidR="00695BEF">
        <w:t>?</w:t>
      </w:r>
    </w:p>
    <w:p w:rsidR="00695BEF" w:rsidRDefault="00695BEF" w:rsidP="00695BEF">
      <w:pPr>
        <w:pStyle w:val="ListParagraph"/>
        <w:numPr>
          <w:ilvl w:val="0"/>
          <w:numId w:val="55"/>
        </w:numPr>
        <w:ind w:left="1418" w:hanging="284"/>
      </w:pPr>
      <w:r>
        <w:t xml:space="preserve">Perlukah tindakan </w:t>
      </w:r>
      <w:r w:rsidR="00585260">
        <w:t>kritis pada aplikasi</w:t>
      </w:r>
      <w:r>
        <w:t xml:space="preserve"> pengambilan keputusan pemilihan </w:t>
      </w:r>
      <w:r w:rsidR="00E87DCA">
        <w:t>suplier</w:t>
      </w:r>
      <w:r>
        <w:t xml:space="preserve"> terbaik</w:t>
      </w:r>
      <w:r w:rsidR="00585260">
        <w:t xml:space="preserve"> yang sudah dibuat</w:t>
      </w:r>
      <w:r>
        <w:t>?</w:t>
      </w:r>
    </w:p>
    <w:p w:rsidR="00695BEF" w:rsidRDefault="00695BEF" w:rsidP="00695BEF">
      <w:pPr>
        <w:pStyle w:val="ListParagraph"/>
        <w:numPr>
          <w:ilvl w:val="0"/>
          <w:numId w:val="55"/>
        </w:numPr>
        <w:ind w:left="1418" w:hanging="284"/>
      </w:pPr>
      <w:r>
        <w:t xml:space="preserve">Apakah proses pengambilan keputusan pemilihan </w:t>
      </w:r>
      <w:r w:rsidR="00E87DCA">
        <w:t>suplier</w:t>
      </w:r>
      <w:r>
        <w:t xml:space="preserve"> terbaik </w:t>
      </w:r>
      <w:r w:rsidR="00585260">
        <w:t xml:space="preserve">menggunakan aplikasi </w:t>
      </w:r>
      <w:r>
        <w:t>saat ini efektif?</w:t>
      </w:r>
    </w:p>
    <w:p w:rsidR="00695BEF" w:rsidRDefault="00695BEF" w:rsidP="00695BEF">
      <w:pPr>
        <w:pStyle w:val="ListParagraph"/>
        <w:numPr>
          <w:ilvl w:val="0"/>
          <w:numId w:val="55"/>
        </w:numPr>
        <w:ind w:left="1418" w:hanging="284"/>
      </w:pPr>
      <w:r>
        <w:t xml:space="preserve">Apakah hasil pengambilan keputusan </w:t>
      </w:r>
      <w:r w:rsidR="00E87DCA">
        <w:t>suplier</w:t>
      </w:r>
      <w:r>
        <w:t xml:space="preserve"> terbaik </w:t>
      </w:r>
      <w:r w:rsidR="00585260">
        <w:t xml:space="preserve">menggunakan aplikasi </w:t>
      </w:r>
      <w:r>
        <w:t>dapat memberikan kepuasan top manajemen?</w:t>
      </w:r>
    </w:p>
    <w:p w:rsidR="00695BEF" w:rsidRDefault="00695BEF" w:rsidP="00695BEF">
      <w:pPr>
        <w:pStyle w:val="ListParagraph"/>
        <w:numPr>
          <w:ilvl w:val="0"/>
          <w:numId w:val="55"/>
        </w:numPr>
        <w:ind w:left="1418" w:hanging="284"/>
      </w:pPr>
      <w:r>
        <w:t xml:space="preserve">Apakah proses pengambilan keputusan pemilihan </w:t>
      </w:r>
      <w:r w:rsidR="00E87DCA">
        <w:t>suplier</w:t>
      </w:r>
      <w:r>
        <w:t xml:space="preserve"> terbaik saat ini</w:t>
      </w:r>
      <w:r w:rsidR="0019115D">
        <w:t xml:space="preserve"> menggunakan aplikasi kedepannya akan digantikan lagi</w:t>
      </w:r>
      <w:r>
        <w:t>?</w:t>
      </w:r>
    </w:p>
    <w:p w:rsidR="00695BEF" w:rsidRPr="003F35BC" w:rsidRDefault="00695BEF" w:rsidP="00695BEF">
      <w:pPr>
        <w:pStyle w:val="ListParagraph"/>
        <w:numPr>
          <w:ilvl w:val="0"/>
          <w:numId w:val="55"/>
        </w:numPr>
        <w:ind w:left="1418" w:hanging="284"/>
      </w:pPr>
      <w:r>
        <w:t>Perlukah</w:t>
      </w:r>
      <w:r w:rsidR="00585260">
        <w:t xml:space="preserve"> adanya pengembangan</w:t>
      </w:r>
      <w:r>
        <w:t xml:space="preserve"> </w:t>
      </w:r>
      <w:r w:rsidR="00FF5BB2">
        <w:t xml:space="preserve">lagi pada </w:t>
      </w:r>
      <w:r>
        <w:t xml:space="preserve">sistem pendukung keputusan </w:t>
      </w:r>
      <w:r w:rsidR="00585260">
        <w:t>yang sudah jadi saat ini</w:t>
      </w:r>
      <w:r>
        <w:t>?</w:t>
      </w:r>
    </w:p>
    <w:p w:rsidR="00695BEF" w:rsidRDefault="00695BEF" w:rsidP="00695BEF">
      <w:pPr>
        <w:pStyle w:val="ListParagraph"/>
        <w:ind w:left="1134"/>
      </w:pPr>
      <w:r>
        <w:br w:type="page"/>
      </w:r>
    </w:p>
    <w:p w:rsidR="00B159BE" w:rsidRPr="00B159BE" w:rsidRDefault="00B159BE" w:rsidP="00B159BE">
      <w:pPr>
        <w:ind w:firstLine="720"/>
      </w:pPr>
      <w:r>
        <w:lastRenderedPageBreak/>
        <w:t xml:space="preserve">Dari kuisioner </w:t>
      </w:r>
      <w:r>
        <w:rPr>
          <w:i/>
        </w:rPr>
        <w:t xml:space="preserve">post-test </w:t>
      </w:r>
      <w:r>
        <w:t xml:space="preserve">diperoleh hasil sebagai berikut, tertera di </w:t>
      </w:r>
      <w:proofErr w:type="gramStart"/>
      <w:r>
        <w:t>tabel :</w:t>
      </w:r>
      <w:proofErr w:type="gramEnd"/>
    </w:p>
    <w:p w:rsidR="00726B9B" w:rsidRDefault="00726B9B" w:rsidP="00726B9B">
      <w:pPr>
        <w:pStyle w:val="Caption"/>
      </w:pPr>
      <w:bookmarkStart w:id="146" w:name="_Toc103530459"/>
      <w:r>
        <w:t xml:space="preserve">Table </w:t>
      </w:r>
      <w:r w:rsidR="002C7DE6">
        <w:t>4</w:t>
      </w:r>
      <w:r w:rsidR="00BB11CF">
        <w:t>.</w:t>
      </w:r>
      <w:fldSimple w:instr=" SEQ Table \* ARABIC \s 1 ">
        <w:r w:rsidR="00BB11CF">
          <w:rPr>
            <w:noProof/>
          </w:rPr>
          <w:t>17</w:t>
        </w:r>
      </w:fldSimple>
      <w:r w:rsidR="00B53321">
        <w:t xml:space="preserve"> </w:t>
      </w:r>
      <w:r>
        <w:t>post-test</w:t>
      </w:r>
      <w:bookmarkEnd w:id="146"/>
    </w:p>
    <w:p w:rsidR="0049696A" w:rsidRDefault="0094238C" w:rsidP="0094238C">
      <w:pPr>
        <w:jc w:val="center"/>
      </w:pPr>
      <w:r w:rsidRPr="0094238C">
        <w:rPr>
          <w:noProof/>
        </w:rPr>
        <w:drawing>
          <wp:inline distT="0" distB="0" distL="0" distR="0" wp14:anchorId="539C6A33" wp14:editId="32A3175F">
            <wp:extent cx="4973955" cy="5539563"/>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990668" cy="5558177"/>
                    </a:xfrm>
                    <a:prstGeom prst="rect">
                      <a:avLst/>
                    </a:prstGeom>
                  </pic:spPr>
                </pic:pic>
              </a:graphicData>
            </a:graphic>
          </wp:inline>
        </w:drawing>
      </w:r>
    </w:p>
    <w:p w:rsidR="0094238C" w:rsidRDefault="0094238C" w:rsidP="00695BEF">
      <w:pPr>
        <w:jc w:val="center"/>
      </w:pPr>
    </w:p>
    <w:p w:rsidR="00CB3A04" w:rsidRDefault="0094238C" w:rsidP="0094238C">
      <w:pPr>
        <w:ind w:firstLine="567"/>
      </w:pPr>
      <w:r>
        <w:t xml:space="preserve">Setelah dilakukan </w:t>
      </w:r>
      <w:r>
        <w:rPr>
          <w:i/>
        </w:rPr>
        <w:t xml:space="preserve">pre-test </w:t>
      </w:r>
      <w:r>
        <w:t xml:space="preserve">dan </w:t>
      </w:r>
      <w:r>
        <w:rPr>
          <w:i/>
        </w:rPr>
        <w:t xml:space="preserve">post-test </w:t>
      </w:r>
      <w:r>
        <w:t>maka selanjutnya dilakukan perbandingan untuk melihat perbedaan hasil kuisioner, berikut tabel perbandingan kuisioner :</w:t>
      </w:r>
      <w:r w:rsidR="00CB3A04">
        <w:br w:type="page"/>
      </w:r>
    </w:p>
    <w:p w:rsidR="0049696A" w:rsidRDefault="0049696A" w:rsidP="0049696A">
      <w:pPr>
        <w:pStyle w:val="Caption"/>
      </w:pPr>
      <w:bookmarkStart w:id="147" w:name="_Toc103530460"/>
      <w:r>
        <w:lastRenderedPageBreak/>
        <w:t xml:space="preserve">Table </w:t>
      </w:r>
      <w:r w:rsidR="002C7DE6">
        <w:t>4</w:t>
      </w:r>
      <w:r w:rsidR="00BB11CF">
        <w:t>.</w:t>
      </w:r>
      <w:fldSimple w:instr=" SEQ Table \* ARABIC \s 1 ">
        <w:r w:rsidR="00BB11CF">
          <w:rPr>
            <w:noProof/>
          </w:rPr>
          <w:t>18</w:t>
        </w:r>
      </w:fldSimple>
      <w:r w:rsidR="00B53321">
        <w:t xml:space="preserve"> </w:t>
      </w:r>
      <w:r>
        <w:t xml:space="preserve"> pre-test dan post-test</w:t>
      </w:r>
      <w:bookmarkEnd w:id="147"/>
    </w:p>
    <w:p w:rsidR="00726B9B" w:rsidRDefault="0094238C" w:rsidP="009B4382">
      <w:pPr>
        <w:pStyle w:val="ListParagraph"/>
        <w:ind w:left="0"/>
        <w:jc w:val="center"/>
      </w:pPr>
      <w:r w:rsidRPr="0094238C">
        <w:rPr>
          <w:noProof/>
        </w:rPr>
        <w:drawing>
          <wp:inline distT="0" distB="0" distL="0" distR="0" wp14:anchorId="35C4601E" wp14:editId="49A8391D">
            <wp:extent cx="1867161" cy="4305901"/>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867161" cy="4305901"/>
                    </a:xfrm>
                    <a:prstGeom prst="rect">
                      <a:avLst/>
                    </a:prstGeom>
                  </pic:spPr>
                </pic:pic>
              </a:graphicData>
            </a:graphic>
          </wp:inline>
        </w:drawing>
      </w:r>
    </w:p>
    <w:p w:rsidR="00993B72" w:rsidRDefault="00993B72" w:rsidP="00993B72">
      <w:pPr>
        <w:pStyle w:val="ListParagraph"/>
        <w:ind w:left="0"/>
        <w:jc w:val="left"/>
      </w:pPr>
    </w:p>
    <w:p w:rsidR="009D66A0" w:rsidRDefault="00993B72" w:rsidP="00993B72">
      <w:pPr>
        <w:pStyle w:val="ListParagraph"/>
        <w:ind w:left="0" w:firstLine="567"/>
      </w:pPr>
      <w:r>
        <w:t xml:space="preserve">Untuk mengetahui perubahan jumlah hasil responden </w:t>
      </w:r>
      <w:r>
        <w:rPr>
          <w:i/>
        </w:rPr>
        <w:t xml:space="preserve">pre-test </w:t>
      </w:r>
      <w:r>
        <w:t xml:space="preserve">dan </w:t>
      </w:r>
      <w:r>
        <w:rPr>
          <w:i/>
        </w:rPr>
        <w:t xml:space="preserve">post-test </w:t>
      </w:r>
      <w:r>
        <w:t xml:space="preserve">atau membandingkan selisih dua </w:t>
      </w:r>
      <w:r>
        <w:rPr>
          <w:i/>
        </w:rPr>
        <w:t>me</w:t>
      </w:r>
      <w:r w:rsidR="00565BFF">
        <w:rPr>
          <w:i/>
        </w:rPr>
        <w:t>a</w:t>
      </w:r>
      <w:r>
        <w:rPr>
          <w:i/>
        </w:rPr>
        <w:t xml:space="preserve">n </w:t>
      </w:r>
      <w:r>
        <w:t xml:space="preserve">dari dua sample yang berpasangan maka dilakukan uji </w:t>
      </w:r>
      <w:r>
        <w:rPr>
          <w:i/>
        </w:rPr>
        <w:t xml:space="preserve">paired </w:t>
      </w:r>
      <w:r w:rsidRPr="00262C95">
        <w:rPr>
          <w:i/>
        </w:rPr>
        <w:t>sample</w:t>
      </w:r>
      <w:r>
        <w:rPr>
          <w:i/>
        </w:rPr>
        <w:t xml:space="preserve"> t-test </w:t>
      </w:r>
      <w:r>
        <w:t>dengan asumsi bahwa datanya berdistribusi normal</w:t>
      </w:r>
      <w:r w:rsidR="00A10139">
        <w:t xml:space="preserve">. Berikut adalah rule pengambilan keputusan pada uji </w:t>
      </w:r>
      <w:r w:rsidR="00A10139">
        <w:rPr>
          <w:i/>
        </w:rPr>
        <w:t xml:space="preserve">paired </w:t>
      </w:r>
      <w:r w:rsidR="00A10139">
        <w:t xml:space="preserve">sample </w:t>
      </w:r>
      <w:r w:rsidR="00A10139">
        <w:rPr>
          <w:i/>
        </w:rPr>
        <w:t>t-</w:t>
      </w:r>
      <w:proofErr w:type="gramStart"/>
      <w:r w:rsidR="00A10139">
        <w:rPr>
          <w:i/>
        </w:rPr>
        <w:t xml:space="preserve">test </w:t>
      </w:r>
      <w:r w:rsidR="00A10139">
        <w:t>:</w:t>
      </w:r>
      <w:proofErr w:type="gramEnd"/>
    </w:p>
    <w:p w:rsidR="00A10139" w:rsidRDefault="00A10139" w:rsidP="00A10139">
      <w:pPr>
        <w:pStyle w:val="ListParagraph"/>
        <w:numPr>
          <w:ilvl w:val="0"/>
          <w:numId w:val="22"/>
        </w:numPr>
        <w:ind w:left="851" w:hanging="284"/>
      </w:pPr>
      <w:r>
        <w:t>Nilai Signifikansi (2-tailed) &lt; 0,05 menunjukkan adanya perbedaan yang signifikan antar hasil awal dan hasil akhir, berarti juga menunjukkan adanya pengaruh pada perilaku yang diberikan masing-masing keadaan.</w:t>
      </w:r>
    </w:p>
    <w:p w:rsidR="00A10139" w:rsidRPr="00A10139" w:rsidRDefault="00A10139" w:rsidP="00A10139">
      <w:pPr>
        <w:pStyle w:val="ListParagraph"/>
        <w:numPr>
          <w:ilvl w:val="0"/>
          <w:numId w:val="22"/>
        </w:numPr>
        <w:ind w:left="851" w:hanging="284"/>
      </w:pPr>
      <w:r>
        <w:t xml:space="preserve">Nilai Signifikansi (2-tailed) &gt; 0,05 menunjukkan tidak terdapat perbedaan yang signifikan antara hasil awal dan hasil akhir, berarti juga tidak menunjukkan pengaruh pada perilaku yang diberikan masing-masing keadaan. </w:t>
      </w:r>
    </w:p>
    <w:p w:rsidR="00993B72" w:rsidRPr="00993B72" w:rsidRDefault="00993B72" w:rsidP="00993B72">
      <w:pPr>
        <w:pStyle w:val="ListParagraph"/>
        <w:ind w:left="0"/>
        <w:jc w:val="left"/>
      </w:pPr>
    </w:p>
    <w:p w:rsidR="00726B9B" w:rsidRDefault="00726B9B" w:rsidP="00E9103A">
      <w:pPr>
        <w:pStyle w:val="ListParagraph"/>
        <w:numPr>
          <w:ilvl w:val="0"/>
          <w:numId w:val="52"/>
        </w:numPr>
        <w:ind w:left="1134" w:hanging="283"/>
        <w:rPr>
          <w:i/>
        </w:rPr>
      </w:pPr>
      <w:r>
        <w:lastRenderedPageBreak/>
        <w:t xml:space="preserve">Uji </w:t>
      </w:r>
      <w:r w:rsidRPr="00993B72">
        <w:rPr>
          <w:i/>
        </w:rPr>
        <w:t>paired</w:t>
      </w:r>
      <w:r>
        <w:t xml:space="preserve"> </w:t>
      </w:r>
      <w:r w:rsidRPr="00262C95">
        <w:rPr>
          <w:i/>
        </w:rPr>
        <w:t>sample</w:t>
      </w:r>
      <w:r>
        <w:rPr>
          <w:i/>
        </w:rPr>
        <w:t xml:space="preserve"> T-test</w:t>
      </w:r>
    </w:p>
    <w:p w:rsidR="00565BFF" w:rsidRPr="00565BFF" w:rsidRDefault="00565BFF" w:rsidP="00565BFF">
      <w:pPr>
        <w:pStyle w:val="ListParagraph"/>
        <w:ind w:left="1134"/>
      </w:pPr>
      <w:r>
        <w:t xml:space="preserve">Uji </w:t>
      </w:r>
      <w:r>
        <w:rPr>
          <w:i/>
        </w:rPr>
        <w:t xml:space="preserve">paired sample t-test </w:t>
      </w:r>
      <w:r>
        <w:t xml:space="preserve">dibuat menggunakan aplikasi SPSS pada fitur </w:t>
      </w:r>
      <w:r>
        <w:rPr>
          <w:i/>
        </w:rPr>
        <w:t xml:space="preserve">analyze </w:t>
      </w:r>
      <w:r>
        <w:t xml:space="preserve">lalu dilakukan </w:t>
      </w:r>
      <w:r>
        <w:rPr>
          <w:i/>
        </w:rPr>
        <w:t xml:space="preserve">compare </w:t>
      </w:r>
      <w:proofErr w:type="gramStart"/>
      <w:r>
        <w:rPr>
          <w:i/>
        </w:rPr>
        <w:t xml:space="preserve">means </w:t>
      </w:r>
      <w:r>
        <w:t>:</w:t>
      </w:r>
      <w:proofErr w:type="gramEnd"/>
    </w:p>
    <w:tbl>
      <w:tblPr>
        <w:tblW w:w="670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72"/>
        <w:gridCol w:w="1029"/>
        <w:gridCol w:w="1010"/>
        <w:gridCol w:w="1009"/>
        <w:gridCol w:w="1428"/>
        <w:gridCol w:w="1456"/>
      </w:tblGrid>
      <w:tr w:rsidR="00262C95" w:rsidRPr="00262C95" w:rsidTr="00262C95">
        <w:trPr>
          <w:cantSplit/>
          <w:tblHeader/>
          <w:jc w:val="center"/>
        </w:trPr>
        <w:tc>
          <w:tcPr>
            <w:tcW w:w="6704" w:type="dxa"/>
            <w:gridSpan w:val="6"/>
            <w:tcBorders>
              <w:top w:val="nil"/>
              <w:left w:val="nil"/>
              <w:bottom w:val="nil"/>
              <w:right w:val="nil"/>
            </w:tcBorders>
            <w:shd w:val="clear" w:color="auto" w:fill="FFFFFF"/>
            <w:vAlign w:val="center"/>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b/>
                <w:bCs/>
                <w:color w:val="000000"/>
                <w:sz w:val="18"/>
                <w:szCs w:val="18"/>
              </w:rPr>
              <w:t>Paired Samples Statistics</w:t>
            </w:r>
          </w:p>
        </w:tc>
      </w:tr>
      <w:tr w:rsidR="00262C95" w:rsidRPr="00262C95" w:rsidTr="00262C95">
        <w:trPr>
          <w:cantSplit/>
          <w:tblHeader/>
          <w:jc w:val="center"/>
        </w:trPr>
        <w:tc>
          <w:tcPr>
            <w:tcW w:w="1801" w:type="dxa"/>
            <w:gridSpan w:val="2"/>
            <w:tcBorders>
              <w:top w:val="single" w:sz="16" w:space="0" w:color="000000"/>
              <w:left w:val="single" w:sz="16" w:space="0" w:color="000000"/>
              <w:bottom w:val="single" w:sz="16" w:space="0" w:color="000000"/>
              <w:right w:val="single" w:sz="16" w:space="0" w:color="000000"/>
            </w:tcBorders>
            <w:shd w:val="clear" w:color="auto" w:fill="FFFFFF"/>
            <w:vAlign w:val="center"/>
          </w:tcPr>
          <w:p w:rsidR="00262C95" w:rsidRPr="00262C95" w:rsidRDefault="00262C95" w:rsidP="00262C95">
            <w:pPr>
              <w:autoSpaceDE w:val="0"/>
              <w:autoSpaceDN w:val="0"/>
              <w:adjustRightInd w:val="0"/>
              <w:spacing w:after="0" w:line="240" w:lineRule="auto"/>
              <w:jc w:val="center"/>
              <w:rPr>
                <w:rFonts w:cs="Times New Roman"/>
                <w:szCs w:val="24"/>
              </w:rPr>
            </w:pPr>
          </w:p>
        </w:tc>
        <w:tc>
          <w:tcPr>
            <w:tcW w:w="1010" w:type="dxa"/>
            <w:tcBorders>
              <w:top w:val="single" w:sz="16" w:space="0" w:color="000000"/>
              <w:left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Mean</w:t>
            </w:r>
          </w:p>
        </w:tc>
        <w:tc>
          <w:tcPr>
            <w:tcW w:w="1009" w:type="dxa"/>
            <w:tcBorders>
              <w:top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N</w:t>
            </w:r>
          </w:p>
        </w:tc>
        <w:tc>
          <w:tcPr>
            <w:tcW w:w="1428" w:type="dxa"/>
            <w:tcBorders>
              <w:top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Std. Deviation</w:t>
            </w:r>
          </w:p>
        </w:tc>
        <w:tc>
          <w:tcPr>
            <w:tcW w:w="1456" w:type="dxa"/>
            <w:tcBorders>
              <w:top w:val="single" w:sz="16" w:space="0" w:color="000000"/>
              <w:bottom w:val="single" w:sz="16" w:space="0" w:color="000000"/>
              <w:right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Std. Error Mean</w:t>
            </w:r>
          </w:p>
        </w:tc>
      </w:tr>
      <w:tr w:rsidR="00262C95" w:rsidRPr="00262C95" w:rsidTr="00262C95">
        <w:trPr>
          <w:cantSplit/>
          <w:tblHeader/>
          <w:jc w:val="center"/>
        </w:trPr>
        <w:tc>
          <w:tcPr>
            <w:tcW w:w="772" w:type="dxa"/>
            <w:vMerge w:val="restart"/>
            <w:tcBorders>
              <w:top w:val="single" w:sz="16" w:space="0" w:color="000000"/>
              <w:left w:val="single" w:sz="16" w:space="0" w:color="000000"/>
              <w:bottom w:val="single" w:sz="16" w:space="0" w:color="000000"/>
              <w:right w:val="nil"/>
            </w:tcBorders>
            <w:shd w:val="clear" w:color="auto" w:fill="FFFFFF"/>
          </w:tcPr>
          <w:p w:rsidR="00262C95" w:rsidRPr="00262C95" w:rsidRDefault="00262C95" w:rsidP="00262C95">
            <w:pPr>
              <w:autoSpaceDE w:val="0"/>
              <w:autoSpaceDN w:val="0"/>
              <w:adjustRightInd w:val="0"/>
              <w:spacing w:after="0" w:line="320" w:lineRule="atLeast"/>
              <w:ind w:left="60" w:right="60"/>
              <w:jc w:val="left"/>
              <w:rPr>
                <w:rFonts w:ascii="Arial" w:hAnsi="Arial" w:cs="Arial"/>
                <w:color w:val="000000"/>
                <w:sz w:val="18"/>
                <w:szCs w:val="18"/>
              </w:rPr>
            </w:pPr>
            <w:r w:rsidRPr="00262C95">
              <w:rPr>
                <w:rFonts w:ascii="Arial" w:hAnsi="Arial" w:cs="Arial"/>
                <w:color w:val="000000"/>
                <w:sz w:val="18"/>
                <w:szCs w:val="18"/>
              </w:rPr>
              <w:t>Pair 1</w:t>
            </w:r>
          </w:p>
        </w:tc>
        <w:tc>
          <w:tcPr>
            <w:tcW w:w="1029" w:type="dxa"/>
            <w:tcBorders>
              <w:top w:val="single" w:sz="16" w:space="0" w:color="000000"/>
              <w:left w:val="nil"/>
              <w:bottom w:val="nil"/>
              <w:right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left"/>
              <w:rPr>
                <w:rFonts w:ascii="Arial" w:hAnsi="Arial" w:cs="Arial"/>
                <w:color w:val="000000"/>
                <w:sz w:val="18"/>
                <w:szCs w:val="18"/>
              </w:rPr>
            </w:pPr>
            <w:r w:rsidRPr="00262C95">
              <w:rPr>
                <w:rFonts w:ascii="Arial" w:hAnsi="Arial" w:cs="Arial"/>
                <w:color w:val="000000"/>
                <w:sz w:val="18"/>
                <w:szCs w:val="18"/>
              </w:rPr>
              <w:t>Pre-test</w:t>
            </w:r>
          </w:p>
        </w:tc>
        <w:tc>
          <w:tcPr>
            <w:tcW w:w="1010" w:type="dxa"/>
            <w:tcBorders>
              <w:top w:val="single" w:sz="16" w:space="0" w:color="000000"/>
              <w:left w:val="single" w:sz="16" w:space="0" w:color="000000"/>
              <w:bottom w:val="nil"/>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25.1000</w:t>
            </w:r>
          </w:p>
        </w:tc>
        <w:tc>
          <w:tcPr>
            <w:tcW w:w="1009" w:type="dxa"/>
            <w:tcBorders>
              <w:top w:val="single" w:sz="16" w:space="0" w:color="000000"/>
              <w:bottom w:val="nil"/>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20</w:t>
            </w:r>
          </w:p>
        </w:tc>
        <w:tc>
          <w:tcPr>
            <w:tcW w:w="1428" w:type="dxa"/>
            <w:tcBorders>
              <w:top w:val="single" w:sz="16" w:space="0" w:color="000000"/>
              <w:bottom w:val="nil"/>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2.88189</w:t>
            </w:r>
          </w:p>
        </w:tc>
        <w:tc>
          <w:tcPr>
            <w:tcW w:w="1456" w:type="dxa"/>
            <w:tcBorders>
              <w:top w:val="single" w:sz="16" w:space="0" w:color="000000"/>
              <w:bottom w:val="nil"/>
              <w:right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64441</w:t>
            </w:r>
          </w:p>
        </w:tc>
      </w:tr>
      <w:tr w:rsidR="00262C95" w:rsidRPr="00262C95" w:rsidTr="00262C95">
        <w:trPr>
          <w:cantSplit/>
          <w:jc w:val="center"/>
        </w:trPr>
        <w:tc>
          <w:tcPr>
            <w:tcW w:w="772" w:type="dxa"/>
            <w:vMerge/>
            <w:tcBorders>
              <w:top w:val="single" w:sz="16" w:space="0" w:color="000000"/>
              <w:left w:val="single" w:sz="16" w:space="0" w:color="000000"/>
              <w:bottom w:val="single" w:sz="16" w:space="0" w:color="000000"/>
              <w:right w:val="nil"/>
            </w:tcBorders>
            <w:shd w:val="clear" w:color="auto" w:fill="FFFFFF"/>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1029" w:type="dxa"/>
            <w:tcBorders>
              <w:top w:val="nil"/>
              <w:left w:val="nil"/>
              <w:bottom w:val="single" w:sz="16" w:space="0" w:color="000000"/>
              <w:right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left"/>
              <w:rPr>
                <w:rFonts w:ascii="Arial" w:hAnsi="Arial" w:cs="Arial"/>
                <w:color w:val="000000"/>
                <w:sz w:val="18"/>
                <w:szCs w:val="18"/>
              </w:rPr>
            </w:pPr>
            <w:r w:rsidRPr="00262C95">
              <w:rPr>
                <w:rFonts w:ascii="Arial" w:hAnsi="Arial" w:cs="Arial"/>
                <w:color w:val="000000"/>
                <w:sz w:val="18"/>
                <w:szCs w:val="18"/>
              </w:rPr>
              <w:t>Post-test</w:t>
            </w:r>
          </w:p>
        </w:tc>
        <w:tc>
          <w:tcPr>
            <w:tcW w:w="1010" w:type="dxa"/>
            <w:tcBorders>
              <w:top w:val="nil"/>
              <w:left w:val="single" w:sz="16" w:space="0" w:color="000000"/>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28.7500</w:t>
            </w:r>
          </w:p>
        </w:tc>
        <w:tc>
          <w:tcPr>
            <w:tcW w:w="1009" w:type="dxa"/>
            <w:tcBorders>
              <w:top w:val="nil"/>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20</w:t>
            </w:r>
          </w:p>
        </w:tc>
        <w:tc>
          <w:tcPr>
            <w:tcW w:w="1428" w:type="dxa"/>
            <w:tcBorders>
              <w:top w:val="nil"/>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1.97017</w:t>
            </w:r>
          </w:p>
        </w:tc>
        <w:tc>
          <w:tcPr>
            <w:tcW w:w="1456" w:type="dxa"/>
            <w:tcBorders>
              <w:top w:val="nil"/>
              <w:bottom w:val="single" w:sz="16" w:space="0" w:color="000000"/>
              <w:right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44054</w:t>
            </w:r>
          </w:p>
        </w:tc>
      </w:tr>
    </w:tbl>
    <w:p w:rsidR="00726B9B" w:rsidRDefault="00726B9B" w:rsidP="00726B9B">
      <w:pPr>
        <w:pStyle w:val="Caption"/>
      </w:pPr>
      <w:bookmarkStart w:id="148" w:name="_Toc110150531"/>
      <w:r>
        <w:t xml:space="preserve">Gambar </w:t>
      </w:r>
      <w:r w:rsidR="002C7DE6">
        <w:t>4</w:t>
      </w:r>
      <w:r w:rsidR="00E81C4C">
        <w:t>.</w:t>
      </w:r>
      <w:fldSimple w:instr=" SEQ Gambar \* ARABIC \s 1 ">
        <w:r w:rsidR="00E81C4C">
          <w:rPr>
            <w:noProof/>
          </w:rPr>
          <w:t>37</w:t>
        </w:r>
      </w:fldSimple>
      <w:r>
        <w:t xml:space="preserve"> paired sample statistics</w:t>
      </w:r>
      <w:bookmarkEnd w:id="148"/>
    </w:p>
    <w:p w:rsidR="00726B9B" w:rsidRDefault="00262C95" w:rsidP="00262C95">
      <w:pPr>
        <w:ind w:left="567"/>
      </w:pPr>
      <w:r>
        <w:t xml:space="preserve">Keterangan gambar </w:t>
      </w:r>
      <w:proofErr w:type="gramStart"/>
      <w:r>
        <w:t>4.37 :</w:t>
      </w:r>
      <w:proofErr w:type="gramEnd"/>
    </w:p>
    <w:p w:rsidR="00262C95" w:rsidRDefault="00262C95" w:rsidP="00262C95">
      <w:pPr>
        <w:pStyle w:val="ListParagraph"/>
        <w:numPr>
          <w:ilvl w:val="0"/>
          <w:numId w:val="22"/>
        </w:numPr>
        <w:ind w:left="851" w:hanging="284"/>
        <w:rPr>
          <w:i/>
        </w:rPr>
      </w:pPr>
      <w:r>
        <w:rPr>
          <w:i/>
        </w:rPr>
        <w:t xml:space="preserve">Paired sample statistics </w:t>
      </w:r>
      <w:r>
        <w:t xml:space="preserve">pada kolom </w:t>
      </w:r>
      <w:r w:rsidRPr="00262C95">
        <w:rPr>
          <w:i/>
        </w:rPr>
        <w:t>mean</w:t>
      </w:r>
      <w:r>
        <w:t xml:space="preserve"> adalah deskriptif dari </w:t>
      </w:r>
      <w:r>
        <w:rPr>
          <w:i/>
        </w:rPr>
        <w:t xml:space="preserve">mean pre-test </w:t>
      </w:r>
      <w:r>
        <w:t xml:space="preserve">dan </w:t>
      </w:r>
      <w:r>
        <w:rPr>
          <w:i/>
        </w:rPr>
        <w:t>post-test</w:t>
      </w:r>
    </w:p>
    <w:p w:rsidR="00262C95" w:rsidRDefault="00262C95" w:rsidP="00262C95">
      <w:pPr>
        <w:pStyle w:val="ListParagraph"/>
        <w:numPr>
          <w:ilvl w:val="0"/>
          <w:numId w:val="22"/>
        </w:numPr>
        <w:ind w:left="851" w:hanging="284"/>
        <w:rPr>
          <w:i/>
        </w:rPr>
      </w:pPr>
      <w:r>
        <w:t xml:space="preserve">Kolom n adalah jumlah </w:t>
      </w:r>
      <w:r>
        <w:rPr>
          <w:i/>
        </w:rPr>
        <w:t>sample</w:t>
      </w:r>
    </w:p>
    <w:p w:rsidR="00262C95" w:rsidRPr="00262C95" w:rsidRDefault="00262C95" w:rsidP="00262C95">
      <w:pPr>
        <w:pStyle w:val="ListParagraph"/>
        <w:numPr>
          <w:ilvl w:val="0"/>
          <w:numId w:val="22"/>
        </w:numPr>
        <w:ind w:left="851" w:hanging="284"/>
        <w:rPr>
          <w:i/>
        </w:rPr>
      </w:pPr>
      <w:r>
        <w:t xml:space="preserve">Lalu ada standar </w:t>
      </w:r>
      <w:r w:rsidRPr="00262C95">
        <w:rPr>
          <w:i/>
        </w:rPr>
        <w:t>deviation</w:t>
      </w:r>
      <w:r>
        <w:t xml:space="preserve"> dan standar </w:t>
      </w:r>
      <w:r>
        <w:rPr>
          <w:i/>
        </w:rPr>
        <w:t>error mean</w:t>
      </w:r>
    </w:p>
    <w:p w:rsidR="00262C95" w:rsidRPr="00262C95" w:rsidRDefault="00262C95" w:rsidP="00262C95">
      <w:pPr>
        <w:autoSpaceDE w:val="0"/>
        <w:autoSpaceDN w:val="0"/>
        <w:adjustRightInd w:val="0"/>
        <w:spacing w:after="0" w:line="240" w:lineRule="auto"/>
        <w:jc w:val="left"/>
        <w:rPr>
          <w:rFonts w:cs="Times New Roman"/>
          <w:szCs w:val="24"/>
        </w:rPr>
      </w:pP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628"/>
        <w:gridCol w:w="932"/>
        <w:gridCol w:w="1134"/>
        <w:gridCol w:w="993"/>
        <w:gridCol w:w="992"/>
        <w:gridCol w:w="992"/>
        <w:gridCol w:w="1134"/>
        <w:gridCol w:w="709"/>
        <w:gridCol w:w="424"/>
        <w:gridCol w:w="1276"/>
      </w:tblGrid>
      <w:tr w:rsidR="00262C95" w:rsidRPr="00262C95" w:rsidTr="00262C95">
        <w:trPr>
          <w:cantSplit/>
          <w:tblHeader/>
          <w:jc w:val="center"/>
        </w:trPr>
        <w:tc>
          <w:tcPr>
            <w:tcW w:w="9214" w:type="dxa"/>
            <w:gridSpan w:val="10"/>
            <w:tcBorders>
              <w:top w:val="nil"/>
              <w:left w:val="nil"/>
              <w:bottom w:val="nil"/>
              <w:right w:val="nil"/>
            </w:tcBorders>
            <w:shd w:val="clear" w:color="auto" w:fill="FFFFFF"/>
            <w:vAlign w:val="center"/>
          </w:tcPr>
          <w:p w:rsidR="00262C95" w:rsidRPr="00262C95" w:rsidRDefault="00262C95" w:rsidP="00262C95">
            <w:pPr>
              <w:autoSpaceDE w:val="0"/>
              <w:autoSpaceDN w:val="0"/>
              <w:adjustRightInd w:val="0"/>
              <w:spacing w:after="0" w:line="320" w:lineRule="atLeast"/>
              <w:ind w:left="60" w:right="60"/>
              <w:rPr>
                <w:rFonts w:ascii="Arial" w:hAnsi="Arial" w:cs="Arial"/>
                <w:color w:val="000000"/>
                <w:sz w:val="18"/>
                <w:szCs w:val="18"/>
              </w:rPr>
            </w:pPr>
            <w:r w:rsidRPr="00262C95">
              <w:rPr>
                <w:rFonts w:ascii="Arial" w:hAnsi="Arial" w:cs="Arial"/>
                <w:b/>
                <w:bCs/>
                <w:color w:val="000000"/>
                <w:sz w:val="18"/>
                <w:szCs w:val="18"/>
              </w:rPr>
              <w:t>Paired Samples Test</w:t>
            </w:r>
          </w:p>
        </w:tc>
      </w:tr>
      <w:tr w:rsidR="00262C95" w:rsidRPr="00262C95" w:rsidTr="00262C95">
        <w:trPr>
          <w:cantSplit/>
          <w:tblHeader/>
          <w:jc w:val="center"/>
        </w:trPr>
        <w:tc>
          <w:tcPr>
            <w:tcW w:w="156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vAlign w:val="center"/>
          </w:tcPr>
          <w:p w:rsidR="00262C95" w:rsidRPr="00262C95" w:rsidRDefault="00262C95" w:rsidP="00262C95">
            <w:pPr>
              <w:autoSpaceDE w:val="0"/>
              <w:autoSpaceDN w:val="0"/>
              <w:adjustRightInd w:val="0"/>
              <w:spacing w:after="0" w:line="240" w:lineRule="auto"/>
              <w:jc w:val="center"/>
              <w:rPr>
                <w:rFonts w:cs="Times New Roman"/>
                <w:szCs w:val="24"/>
              </w:rPr>
            </w:pPr>
          </w:p>
        </w:tc>
        <w:tc>
          <w:tcPr>
            <w:tcW w:w="5245" w:type="dxa"/>
            <w:gridSpan w:val="5"/>
            <w:tcBorders>
              <w:top w:val="single" w:sz="16" w:space="0" w:color="000000"/>
              <w:left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Paired Differences</w:t>
            </w:r>
          </w:p>
        </w:tc>
        <w:tc>
          <w:tcPr>
            <w:tcW w:w="709" w:type="dxa"/>
            <w:vMerge w:val="restart"/>
            <w:tcBorders>
              <w:top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t</w:t>
            </w:r>
          </w:p>
        </w:tc>
        <w:tc>
          <w:tcPr>
            <w:tcW w:w="424" w:type="dxa"/>
            <w:vMerge w:val="restart"/>
            <w:tcBorders>
              <w:top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df</w:t>
            </w:r>
          </w:p>
        </w:tc>
        <w:tc>
          <w:tcPr>
            <w:tcW w:w="1276" w:type="dxa"/>
            <w:vMerge w:val="restart"/>
            <w:tcBorders>
              <w:top w:val="single" w:sz="16" w:space="0" w:color="000000"/>
              <w:bottom w:val="single" w:sz="16" w:space="0" w:color="000000"/>
              <w:right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Sig. (2-tailed)</w:t>
            </w:r>
          </w:p>
        </w:tc>
      </w:tr>
      <w:tr w:rsidR="00262C95" w:rsidRPr="00262C95" w:rsidTr="00262C95">
        <w:trPr>
          <w:cantSplit/>
          <w:tblHeader/>
          <w:jc w:val="center"/>
        </w:trPr>
        <w:tc>
          <w:tcPr>
            <w:tcW w:w="1560" w:type="dxa"/>
            <w:gridSpan w:val="2"/>
            <w:vMerge/>
            <w:tcBorders>
              <w:top w:val="single" w:sz="16" w:space="0" w:color="000000"/>
              <w:left w:val="single" w:sz="16" w:space="0" w:color="000000"/>
              <w:bottom w:val="single" w:sz="16" w:space="0" w:color="000000"/>
              <w:right w:val="single" w:sz="16" w:space="0" w:color="000000"/>
            </w:tcBorders>
            <w:shd w:val="clear" w:color="auto" w:fill="FFFFFF"/>
            <w:vAlign w:val="center"/>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1134" w:type="dxa"/>
            <w:vMerge w:val="restart"/>
            <w:tcBorders>
              <w:left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Mean</w:t>
            </w:r>
          </w:p>
        </w:tc>
        <w:tc>
          <w:tcPr>
            <w:tcW w:w="993" w:type="dxa"/>
            <w:vMerge w:val="restart"/>
            <w:tcBorders>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Std. Deviation</w:t>
            </w:r>
          </w:p>
        </w:tc>
        <w:tc>
          <w:tcPr>
            <w:tcW w:w="992" w:type="dxa"/>
            <w:vMerge w:val="restart"/>
            <w:tcBorders>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Std. Error Mean</w:t>
            </w:r>
          </w:p>
        </w:tc>
        <w:tc>
          <w:tcPr>
            <w:tcW w:w="2126" w:type="dxa"/>
            <w:gridSpan w:val="2"/>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95% Confidence Interval of the Difference</w:t>
            </w:r>
          </w:p>
        </w:tc>
        <w:tc>
          <w:tcPr>
            <w:tcW w:w="709" w:type="dxa"/>
            <w:vMerge/>
            <w:tcBorders>
              <w:top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424" w:type="dxa"/>
            <w:vMerge/>
            <w:tcBorders>
              <w:top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1276" w:type="dxa"/>
            <w:vMerge/>
            <w:tcBorders>
              <w:top w:val="single" w:sz="16" w:space="0" w:color="000000"/>
              <w:bottom w:val="single" w:sz="16" w:space="0" w:color="000000"/>
              <w:right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r>
      <w:tr w:rsidR="00262C95" w:rsidRPr="00262C95" w:rsidTr="00262C95">
        <w:trPr>
          <w:cantSplit/>
          <w:tblHeader/>
          <w:jc w:val="center"/>
        </w:trPr>
        <w:tc>
          <w:tcPr>
            <w:tcW w:w="1560" w:type="dxa"/>
            <w:gridSpan w:val="2"/>
            <w:vMerge/>
            <w:tcBorders>
              <w:top w:val="single" w:sz="16" w:space="0" w:color="000000"/>
              <w:left w:val="single" w:sz="16" w:space="0" w:color="000000"/>
              <w:bottom w:val="single" w:sz="16" w:space="0" w:color="000000"/>
              <w:right w:val="single" w:sz="16" w:space="0" w:color="000000"/>
            </w:tcBorders>
            <w:shd w:val="clear" w:color="auto" w:fill="FFFFFF"/>
            <w:vAlign w:val="center"/>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1134" w:type="dxa"/>
            <w:vMerge/>
            <w:tcBorders>
              <w:left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993" w:type="dxa"/>
            <w:vMerge/>
            <w:tcBorders>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992" w:type="dxa"/>
            <w:vMerge/>
            <w:tcBorders>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992" w:type="dxa"/>
            <w:tcBorders>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Lower</w:t>
            </w:r>
          </w:p>
        </w:tc>
        <w:tc>
          <w:tcPr>
            <w:tcW w:w="1134" w:type="dxa"/>
            <w:tcBorders>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320" w:lineRule="atLeast"/>
              <w:ind w:left="60" w:right="60"/>
              <w:jc w:val="center"/>
              <w:rPr>
                <w:rFonts w:ascii="Arial" w:hAnsi="Arial" w:cs="Arial"/>
                <w:color w:val="000000"/>
                <w:sz w:val="18"/>
                <w:szCs w:val="18"/>
              </w:rPr>
            </w:pPr>
            <w:r w:rsidRPr="00262C95">
              <w:rPr>
                <w:rFonts w:ascii="Arial" w:hAnsi="Arial" w:cs="Arial"/>
                <w:color w:val="000000"/>
                <w:sz w:val="18"/>
                <w:szCs w:val="18"/>
              </w:rPr>
              <w:t>Upper</w:t>
            </w:r>
          </w:p>
        </w:tc>
        <w:tc>
          <w:tcPr>
            <w:tcW w:w="709" w:type="dxa"/>
            <w:vMerge/>
            <w:tcBorders>
              <w:top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424" w:type="dxa"/>
            <w:vMerge/>
            <w:tcBorders>
              <w:top w:val="single" w:sz="16" w:space="0" w:color="000000"/>
              <w:bottom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c>
          <w:tcPr>
            <w:tcW w:w="1276" w:type="dxa"/>
            <w:vMerge/>
            <w:tcBorders>
              <w:top w:val="single" w:sz="16" w:space="0" w:color="000000"/>
              <w:bottom w:val="single" w:sz="16" w:space="0" w:color="000000"/>
              <w:right w:val="single" w:sz="16" w:space="0" w:color="000000"/>
            </w:tcBorders>
            <w:shd w:val="clear" w:color="auto" w:fill="FFFFFF"/>
            <w:vAlign w:val="bottom"/>
          </w:tcPr>
          <w:p w:rsidR="00262C95" w:rsidRPr="00262C95" w:rsidRDefault="00262C95" w:rsidP="00262C95">
            <w:pPr>
              <w:autoSpaceDE w:val="0"/>
              <w:autoSpaceDN w:val="0"/>
              <w:adjustRightInd w:val="0"/>
              <w:spacing w:after="0" w:line="240" w:lineRule="auto"/>
              <w:jc w:val="left"/>
              <w:rPr>
                <w:rFonts w:ascii="Arial" w:hAnsi="Arial" w:cs="Arial"/>
                <w:color w:val="000000"/>
                <w:sz w:val="18"/>
                <w:szCs w:val="18"/>
              </w:rPr>
            </w:pPr>
          </w:p>
        </w:tc>
      </w:tr>
      <w:tr w:rsidR="00262C95" w:rsidRPr="00262C95" w:rsidTr="00262C95">
        <w:trPr>
          <w:cantSplit/>
          <w:jc w:val="center"/>
        </w:trPr>
        <w:tc>
          <w:tcPr>
            <w:tcW w:w="628" w:type="dxa"/>
            <w:tcBorders>
              <w:top w:val="single" w:sz="16" w:space="0" w:color="000000"/>
              <w:left w:val="single" w:sz="16" w:space="0" w:color="000000"/>
              <w:bottom w:val="single" w:sz="16" w:space="0" w:color="000000"/>
              <w:right w:val="nil"/>
            </w:tcBorders>
            <w:shd w:val="clear" w:color="auto" w:fill="FFFFFF"/>
          </w:tcPr>
          <w:p w:rsidR="00262C95" w:rsidRPr="00262C95" w:rsidRDefault="00262C95" w:rsidP="00262C95">
            <w:pPr>
              <w:autoSpaceDE w:val="0"/>
              <w:autoSpaceDN w:val="0"/>
              <w:adjustRightInd w:val="0"/>
              <w:spacing w:after="0" w:line="320" w:lineRule="atLeast"/>
              <w:ind w:left="60" w:right="60"/>
              <w:jc w:val="left"/>
              <w:rPr>
                <w:rFonts w:ascii="Arial" w:hAnsi="Arial" w:cs="Arial"/>
                <w:color w:val="000000"/>
                <w:sz w:val="18"/>
                <w:szCs w:val="18"/>
              </w:rPr>
            </w:pPr>
            <w:r w:rsidRPr="00262C95">
              <w:rPr>
                <w:rFonts w:ascii="Arial" w:hAnsi="Arial" w:cs="Arial"/>
                <w:color w:val="000000"/>
                <w:sz w:val="18"/>
                <w:szCs w:val="18"/>
              </w:rPr>
              <w:t>Pair 1</w:t>
            </w:r>
          </w:p>
        </w:tc>
        <w:tc>
          <w:tcPr>
            <w:tcW w:w="932" w:type="dxa"/>
            <w:tcBorders>
              <w:top w:val="single" w:sz="16" w:space="0" w:color="000000"/>
              <w:left w:val="nil"/>
              <w:bottom w:val="single" w:sz="16" w:space="0" w:color="000000"/>
              <w:right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left"/>
              <w:rPr>
                <w:rFonts w:ascii="Arial" w:hAnsi="Arial" w:cs="Arial"/>
                <w:color w:val="000000"/>
                <w:sz w:val="18"/>
                <w:szCs w:val="18"/>
              </w:rPr>
            </w:pPr>
            <w:r w:rsidRPr="00262C95">
              <w:rPr>
                <w:rFonts w:ascii="Arial" w:hAnsi="Arial" w:cs="Arial"/>
                <w:color w:val="000000"/>
                <w:sz w:val="18"/>
                <w:szCs w:val="18"/>
              </w:rPr>
              <w:t>Pre-test - Post-test</w:t>
            </w:r>
          </w:p>
        </w:tc>
        <w:tc>
          <w:tcPr>
            <w:tcW w:w="1134" w:type="dxa"/>
            <w:tcBorders>
              <w:top w:val="single" w:sz="16" w:space="0" w:color="000000"/>
              <w:left w:val="single" w:sz="16" w:space="0" w:color="000000"/>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3.65000</w:t>
            </w:r>
          </w:p>
        </w:tc>
        <w:tc>
          <w:tcPr>
            <w:tcW w:w="993" w:type="dxa"/>
            <w:tcBorders>
              <w:top w:val="single" w:sz="16" w:space="0" w:color="000000"/>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3.28113</w:t>
            </w:r>
          </w:p>
        </w:tc>
        <w:tc>
          <w:tcPr>
            <w:tcW w:w="992" w:type="dxa"/>
            <w:tcBorders>
              <w:top w:val="single" w:sz="16" w:space="0" w:color="000000"/>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73368</w:t>
            </w:r>
          </w:p>
        </w:tc>
        <w:tc>
          <w:tcPr>
            <w:tcW w:w="992" w:type="dxa"/>
            <w:tcBorders>
              <w:top w:val="single" w:sz="16" w:space="0" w:color="000000"/>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5.18561</w:t>
            </w:r>
          </w:p>
        </w:tc>
        <w:tc>
          <w:tcPr>
            <w:tcW w:w="1134" w:type="dxa"/>
            <w:tcBorders>
              <w:top w:val="single" w:sz="16" w:space="0" w:color="000000"/>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2.11439</w:t>
            </w:r>
          </w:p>
        </w:tc>
        <w:tc>
          <w:tcPr>
            <w:tcW w:w="709" w:type="dxa"/>
            <w:tcBorders>
              <w:top w:val="single" w:sz="16" w:space="0" w:color="000000"/>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4.975</w:t>
            </w:r>
          </w:p>
        </w:tc>
        <w:tc>
          <w:tcPr>
            <w:tcW w:w="424" w:type="dxa"/>
            <w:tcBorders>
              <w:top w:val="single" w:sz="16" w:space="0" w:color="000000"/>
              <w:bottom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19</w:t>
            </w:r>
          </w:p>
        </w:tc>
        <w:tc>
          <w:tcPr>
            <w:tcW w:w="1276" w:type="dxa"/>
            <w:tcBorders>
              <w:top w:val="single" w:sz="16" w:space="0" w:color="000000"/>
              <w:bottom w:val="single" w:sz="16" w:space="0" w:color="000000"/>
              <w:right w:val="single" w:sz="16" w:space="0" w:color="000000"/>
            </w:tcBorders>
            <w:shd w:val="clear" w:color="auto" w:fill="FFFFFF"/>
          </w:tcPr>
          <w:p w:rsidR="00262C95" w:rsidRPr="00262C95" w:rsidRDefault="00262C95" w:rsidP="00262C95">
            <w:pPr>
              <w:autoSpaceDE w:val="0"/>
              <w:autoSpaceDN w:val="0"/>
              <w:adjustRightInd w:val="0"/>
              <w:spacing w:after="0" w:line="320" w:lineRule="atLeast"/>
              <w:ind w:left="60" w:right="60"/>
              <w:jc w:val="right"/>
              <w:rPr>
                <w:rFonts w:ascii="Arial" w:hAnsi="Arial" w:cs="Arial"/>
                <w:color w:val="000000"/>
                <w:sz w:val="18"/>
                <w:szCs w:val="18"/>
              </w:rPr>
            </w:pPr>
            <w:r w:rsidRPr="00262C95">
              <w:rPr>
                <w:rFonts w:ascii="Arial" w:hAnsi="Arial" w:cs="Arial"/>
                <w:color w:val="000000"/>
                <w:sz w:val="18"/>
                <w:szCs w:val="18"/>
              </w:rPr>
              <w:t>.000</w:t>
            </w:r>
          </w:p>
        </w:tc>
      </w:tr>
    </w:tbl>
    <w:p w:rsidR="004611BF" w:rsidRDefault="004611BF" w:rsidP="004611BF">
      <w:pPr>
        <w:pStyle w:val="Caption"/>
      </w:pPr>
      <w:bookmarkStart w:id="149" w:name="_Toc110150532"/>
      <w:r>
        <w:t xml:space="preserve">Gambar </w:t>
      </w:r>
      <w:r w:rsidR="00EC29D4">
        <w:t>4</w:t>
      </w:r>
      <w:r w:rsidR="00E81C4C">
        <w:t>.</w:t>
      </w:r>
      <w:fldSimple w:instr=" SEQ Gambar \* ARABIC \s 1 ">
        <w:r w:rsidR="00E81C4C">
          <w:rPr>
            <w:noProof/>
          </w:rPr>
          <w:t>38</w:t>
        </w:r>
      </w:fldSimple>
      <w:r>
        <w:t xml:space="preserve"> paired sample test</w:t>
      </w:r>
      <w:bookmarkEnd w:id="149"/>
    </w:p>
    <w:p w:rsidR="00726B9B" w:rsidRDefault="002F7A26" w:rsidP="00262C95">
      <w:pPr>
        <w:ind w:left="567"/>
      </w:pPr>
      <w:r>
        <w:t xml:space="preserve">Keterangan gambar </w:t>
      </w:r>
      <w:proofErr w:type="gramStart"/>
      <w:r>
        <w:t>4.38</w:t>
      </w:r>
      <w:r w:rsidR="00262C95">
        <w:t xml:space="preserve"> :</w:t>
      </w:r>
      <w:proofErr w:type="gramEnd"/>
    </w:p>
    <w:p w:rsidR="00262C95" w:rsidRDefault="00565BFF" w:rsidP="00262C95">
      <w:pPr>
        <w:pStyle w:val="ListParagraph"/>
        <w:numPr>
          <w:ilvl w:val="0"/>
          <w:numId w:val="22"/>
        </w:numPr>
        <w:ind w:left="851" w:hanging="284"/>
      </w:pPr>
      <w:r>
        <w:t>Signifikansi (2-tailed) pada penelitian ini adalah 0,000</w:t>
      </w:r>
    </w:p>
    <w:p w:rsidR="00565BFF" w:rsidRPr="00726B9B" w:rsidRDefault="00565BFF" w:rsidP="00262C95">
      <w:pPr>
        <w:pStyle w:val="ListParagraph"/>
        <w:numPr>
          <w:ilvl w:val="0"/>
          <w:numId w:val="22"/>
        </w:numPr>
        <w:ind w:left="851" w:hanging="284"/>
      </w:pPr>
      <w:r>
        <w:t xml:space="preserve">Hasilnya adalah terdapat pengaruh yang bermakna pada perlakukan </w:t>
      </w:r>
      <w:r>
        <w:softHyphen/>
      </w:r>
      <w:r>
        <w:rPr>
          <w:i/>
        </w:rPr>
        <w:t xml:space="preserve">pre-test </w:t>
      </w:r>
      <w:r>
        <w:t xml:space="preserve">dan </w:t>
      </w:r>
      <w:r w:rsidRPr="00565BFF">
        <w:rPr>
          <w:i/>
        </w:rPr>
        <w:softHyphen/>
        <w:t>post-test</w:t>
      </w:r>
    </w:p>
    <w:p w:rsidR="00FC3D6B" w:rsidRDefault="00FC3D6B" w:rsidP="00A92406"/>
    <w:p w:rsidR="002470F8" w:rsidRDefault="002470F8" w:rsidP="00A92406"/>
    <w:p w:rsidR="002470F8" w:rsidRDefault="002470F8" w:rsidP="00A92406">
      <w:pPr>
        <w:sectPr w:rsidR="002470F8" w:rsidSect="00716693">
          <w:headerReference w:type="default" r:id="rId134"/>
          <w:footerReference w:type="default" r:id="rId135"/>
          <w:pgSz w:w="11907" w:h="16840" w:code="9"/>
          <w:pgMar w:top="2268" w:right="1701" w:bottom="1701" w:left="2268" w:header="709" w:footer="709" w:gutter="0"/>
          <w:pgNumType w:start="60"/>
          <w:cols w:space="708"/>
          <w:docGrid w:linePitch="360"/>
        </w:sectPr>
      </w:pPr>
    </w:p>
    <w:p w:rsidR="002470F8" w:rsidRDefault="002470F8" w:rsidP="002470F8">
      <w:pPr>
        <w:pStyle w:val="Heading1"/>
        <w:ind w:left="0" w:firstLine="284"/>
      </w:pPr>
      <w:r>
        <w:lastRenderedPageBreak/>
        <w:br/>
      </w:r>
      <w:bookmarkStart w:id="150" w:name="_Toc111482906"/>
      <w:r>
        <w:t>Penutup</w:t>
      </w:r>
      <w:bookmarkEnd w:id="150"/>
    </w:p>
    <w:p w:rsidR="00B64C67" w:rsidRDefault="00B64C67" w:rsidP="00B64C67">
      <w:pPr>
        <w:pStyle w:val="Heading2"/>
      </w:pPr>
      <w:bookmarkStart w:id="151" w:name="_Toc111482907"/>
      <w:r>
        <w:t>Kesimpulan</w:t>
      </w:r>
      <w:bookmarkEnd w:id="151"/>
    </w:p>
    <w:p w:rsidR="00AC06A2" w:rsidRDefault="00AC06A2" w:rsidP="00AC06A2">
      <w:pPr>
        <w:ind w:firstLine="576"/>
      </w:pPr>
      <w:r>
        <w:t xml:space="preserve">Merunut dari bab sebelumnya kesimpulan dari penelitian yang dibuat adalah sebagai </w:t>
      </w:r>
      <w:proofErr w:type="gramStart"/>
      <w:r>
        <w:t>berikut :</w:t>
      </w:r>
      <w:proofErr w:type="gramEnd"/>
    </w:p>
    <w:p w:rsidR="00AC06A2" w:rsidRDefault="00AC06A2" w:rsidP="00AC06A2">
      <w:pPr>
        <w:pStyle w:val="ListParagraph"/>
        <w:numPr>
          <w:ilvl w:val="0"/>
          <w:numId w:val="56"/>
        </w:numPr>
        <w:ind w:left="851" w:hanging="275"/>
      </w:pPr>
      <w:r>
        <w:t xml:space="preserve">Sistem Pendukung Keputusan menggunakan metode </w:t>
      </w:r>
      <w:r>
        <w:rPr>
          <w:i/>
        </w:rPr>
        <w:t>weighted product</w:t>
      </w:r>
      <w:r>
        <w:t xml:space="preserve"> yang dibuat dengan tujuan mempermudah serta membantu proses pengambilan keputusan di PT. Matahari Nusantara Logistik dapat digunakan saat ada pemilihan </w:t>
      </w:r>
      <w:r w:rsidR="00E87DCA">
        <w:t>suplier</w:t>
      </w:r>
      <w:r>
        <w:t xml:space="preserve"> baru dan bisa dijadikan sebagai penunjang sebuah keputusan.</w:t>
      </w:r>
    </w:p>
    <w:p w:rsidR="00AC06A2" w:rsidRDefault="00AC06A2" w:rsidP="00AC06A2">
      <w:pPr>
        <w:pStyle w:val="ListParagraph"/>
        <w:numPr>
          <w:ilvl w:val="0"/>
          <w:numId w:val="56"/>
        </w:numPr>
        <w:ind w:left="851" w:hanging="275"/>
      </w:pPr>
      <w:r>
        <w:t xml:space="preserve">Sistem Pendukung Keputusan menggunakan metode </w:t>
      </w:r>
      <w:r>
        <w:rPr>
          <w:i/>
        </w:rPr>
        <w:t xml:space="preserve">weighted product </w:t>
      </w:r>
      <w:r>
        <w:t xml:space="preserve">untuk menentukan </w:t>
      </w:r>
      <w:r w:rsidR="00E87DCA">
        <w:t>suplier</w:t>
      </w:r>
      <w:r>
        <w:t xml:space="preserve"> terbaik dapat menambah efisiensi pengambilan keputusan serta efektifitas hasil pengambilan keputusan yang akan dilakukan </w:t>
      </w:r>
      <w:r>
        <w:rPr>
          <w:i/>
        </w:rPr>
        <w:t xml:space="preserve">reporting </w:t>
      </w:r>
      <w:r>
        <w:t>ke top manajemen.</w:t>
      </w:r>
    </w:p>
    <w:p w:rsidR="00B64C67" w:rsidRDefault="00AC06A2" w:rsidP="00B159BE">
      <w:pPr>
        <w:pStyle w:val="ListParagraph"/>
        <w:numPr>
          <w:ilvl w:val="0"/>
          <w:numId w:val="56"/>
        </w:numPr>
        <w:ind w:left="851" w:hanging="275"/>
      </w:pPr>
      <w:r>
        <w:t xml:space="preserve">Dengan mengimplementasikan metode </w:t>
      </w:r>
      <w:r w:rsidRPr="00AC06A2">
        <w:rPr>
          <w:i/>
        </w:rPr>
        <w:t>weighted product</w:t>
      </w:r>
      <w:r>
        <w:t xml:space="preserve"> sistem pendukung keputusan dapat dengan tepat menentukan sebuah nilai karena hasil penghitungannya melalui pembobotan yang dilakukan pemangkatan terhadap nilai normalisasi yang selanjutnya dilakukan perangkingan berdasarkan nilai tertinggi dari </w:t>
      </w:r>
      <w:r w:rsidR="00E87DCA">
        <w:t>suplier</w:t>
      </w:r>
      <w:r>
        <w:t xml:space="preserve"> baru.</w:t>
      </w:r>
    </w:p>
    <w:p w:rsidR="00B64C67" w:rsidRDefault="00B64C67" w:rsidP="00B64C67">
      <w:pPr>
        <w:pStyle w:val="Heading2"/>
      </w:pPr>
      <w:bookmarkStart w:id="152" w:name="_Toc111482908"/>
      <w:r>
        <w:t>Saran</w:t>
      </w:r>
      <w:bookmarkEnd w:id="152"/>
    </w:p>
    <w:p w:rsidR="00AC06A2" w:rsidRDefault="00AC06A2" w:rsidP="00AC06A2">
      <w:pPr>
        <w:pStyle w:val="ListParagraph"/>
        <w:numPr>
          <w:ilvl w:val="0"/>
          <w:numId w:val="57"/>
        </w:numPr>
        <w:ind w:left="851" w:hanging="284"/>
      </w:pPr>
      <w:r>
        <w:t xml:space="preserve">Pada penulisan yang telah dibuat masih terdapat </w:t>
      </w:r>
      <w:r w:rsidR="00B273B3">
        <w:t>beberapa yang harus di lengkapi</w:t>
      </w:r>
      <w:r>
        <w:t xml:space="preserve"> dari mulai penguatan landasan teori</w:t>
      </w:r>
      <w:r w:rsidR="00B273B3">
        <w:t xml:space="preserve"> serta teknik pengumpulan data yang diharapkan dapat dengan mudah mencapai tujuan penelitian.</w:t>
      </w:r>
    </w:p>
    <w:p w:rsidR="00B273B3" w:rsidRDefault="00B273B3" w:rsidP="00AC06A2">
      <w:pPr>
        <w:pStyle w:val="ListParagraph"/>
        <w:numPr>
          <w:ilvl w:val="0"/>
          <w:numId w:val="57"/>
        </w:numPr>
        <w:ind w:left="851" w:hanging="284"/>
      </w:pPr>
      <w:r>
        <w:t>Sistem Pendukung Keputusan yang sudah dapat di</w:t>
      </w:r>
      <w:r w:rsidR="00CF797F">
        <w:t xml:space="preserve"> </w:t>
      </w:r>
      <w:proofErr w:type="gramStart"/>
      <w:r>
        <w:t>pergunakan  bisa</w:t>
      </w:r>
      <w:proofErr w:type="gramEnd"/>
      <w:r>
        <w:t xml:space="preserve"> dilakukan kembali pengembangan terhadapa tampilan serta desain yang terlihat mudah dipakai serta  </w:t>
      </w:r>
      <w:r>
        <w:rPr>
          <w:i/>
        </w:rPr>
        <w:t xml:space="preserve">reporting  </w:t>
      </w:r>
      <w:r>
        <w:t>yang perlu dilakukan pelengkapan.</w:t>
      </w:r>
    </w:p>
    <w:p w:rsidR="00B273B3" w:rsidRPr="00B64C67" w:rsidRDefault="00B273B3" w:rsidP="00AC06A2">
      <w:pPr>
        <w:pStyle w:val="ListParagraph"/>
        <w:numPr>
          <w:ilvl w:val="0"/>
          <w:numId w:val="57"/>
        </w:numPr>
        <w:ind w:left="851" w:hanging="284"/>
        <w:sectPr w:rsidR="00B273B3" w:rsidRPr="00B64C67" w:rsidSect="00716693">
          <w:headerReference w:type="default" r:id="rId136"/>
          <w:footerReference w:type="default" r:id="rId137"/>
          <w:pgSz w:w="11907" w:h="16840" w:code="9"/>
          <w:pgMar w:top="2268" w:right="1701" w:bottom="1701" w:left="2268" w:header="709" w:footer="709" w:gutter="0"/>
          <w:pgNumType w:start="92"/>
          <w:cols w:space="708"/>
          <w:docGrid w:linePitch="360"/>
        </w:sectPr>
      </w:pPr>
      <w:r>
        <w:t>Penelitian ini dapat dijadikan salah satu acuan di penelitian selanjutnya agar dapat dijadikan sebuah bentuk partisipasi penyampaian ide dan keikut sertaan perkembangan teknologi kedepannya.</w:t>
      </w:r>
    </w:p>
    <w:p w:rsidR="00C97CAA" w:rsidRDefault="00C97CAA" w:rsidP="00A60663">
      <w:pPr>
        <w:pStyle w:val="Heading1"/>
        <w:numPr>
          <w:ilvl w:val="0"/>
          <w:numId w:val="0"/>
        </w:numPr>
        <w:ind w:left="432" w:hanging="432"/>
      </w:pPr>
      <w:bookmarkStart w:id="153" w:name="_Toc111482909"/>
      <w:r>
        <w:lastRenderedPageBreak/>
        <w:t>Daftar Pustaka</w:t>
      </w:r>
      <w:bookmarkEnd w:id="153"/>
    </w:p>
    <w:p w:rsidR="00C97CAA" w:rsidRDefault="00C97CAA"/>
    <w:p w:rsidR="00165309" w:rsidRPr="00165309" w:rsidRDefault="006F6480" w:rsidP="00165309">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165309" w:rsidRPr="00165309">
        <w:rPr>
          <w:rFonts w:cs="Times New Roman"/>
          <w:noProof/>
          <w:szCs w:val="24"/>
        </w:rPr>
        <w:t xml:space="preserve">Adiputra, R., &amp; Mulyawan, B. (2019). Pembuatan Program Aplikasi Sistem Pendukung Keputusan Pemilihan Vendor Erp Pada Pt Sinar Jaya Abadi Dengan Menggunakan Metode Weighted Product. </w:t>
      </w:r>
      <w:r w:rsidR="00165309" w:rsidRPr="00165309">
        <w:rPr>
          <w:rFonts w:cs="Times New Roman"/>
          <w:i/>
          <w:iCs/>
          <w:noProof/>
          <w:szCs w:val="24"/>
        </w:rPr>
        <w:t>Ilmu Komputer Dan Sistem Informasi</w:t>
      </w:r>
      <w:r w:rsidR="00165309" w:rsidRPr="00165309">
        <w:rPr>
          <w:rFonts w:cs="Times New Roman"/>
          <w:noProof/>
          <w:szCs w:val="24"/>
        </w:rPr>
        <w:t>, 181–187.</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Agnes Mareta, Arie Yandi Saputra. (2020). Sistem Pendukung Keputusan Pemilihan </w:t>
      </w:r>
      <w:r w:rsidR="00E87DCA">
        <w:rPr>
          <w:rFonts w:cs="Times New Roman"/>
          <w:noProof/>
          <w:szCs w:val="24"/>
        </w:rPr>
        <w:t>Suplier</w:t>
      </w:r>
      <w:r w:rsidRPr="00165309">
        <w:rPr>
          <w:rFonts w:cs="Times New Roman"/>
          <w:noProof/>
          <w:szCs w:val="24"/>
        </w:rPr>
        <w:t xml:space="preserve"> Bahan Bangunan Menggunakan Metode Weight Product Pada Pt. Cipta Arsigriya. </w:t>
      </w:r>
      <w:r w:rsidRPr="00165309">
        <w:rPr>
          <w:rFonts w:cs="Times New Roman"/>
          <w:i/>
          <w:iCs/>
          <w:noProof/>
          <w:szCs w:val="24"/>
        </w:rPr>
        <w:t>Jurnal Ilmiah Binary STMIK Bina Nusantara Jaya Lubuklinggau</w:t>
      </w:r>
      <w:r w:rsidRPr="00165309">
        <w:rPr>
          <w:rFonts w:cs="Times New Roman"/>
          <w:noProof/>
          <w:szCs w:val="24"/>
        </w:rPr>
        <w:t xml:space="preserve">, </w:t>
      </w:r>
      <w:r w:rsidRPr="00165309">
        <w:rPr>
          <w:rFonts w:cs="Times New Roman"/>
          <w:i/>
          <w:iCs/>
          <w:noProof/>
          <w:szCs w:val="24"/>
        </w:rPr>
        <w:t>2</w:t>
      </w:r>
      <w:r w:rsidRPr="00165309">
        <w:rPr>
          <w:rFonts w:cs="Times New Roman"/>
          <w:noProof/>
          <w:szCs w:val="24"/>
        </w:rPr>
        <w:t>(2), 43–50. https://doi.org/10.52303/jb.v2i2.28</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Arifin, N. Y., Borman, R. I., Ahmad, I., Tyas, S. S., Sulistiani, H., Hardiansyah, A., &amp; Suri, G. P. (2021). </w:t>
      </w:r>
      <w:r w:rsidRPr="00165309">
        <w:rPr>
          <w:rFonts w:cs="Times New Roman"/>
          <w:i/>
          <w:iCs/>
          <w:noProof/>
          <w:szCs w:val="24"/>
        </w:rPr>
        <w:t>Analisa Perancangan Sistem Informasi</w:t>
      </w:r>
      <w:r w:rsidRPr="00165309">
        <w:rPr>
          <w:rFonts w:cs="Times New Roman"/>
          <w:noProof/>
          <w:szCs w:val="24"/>
        </w:rPr>
        <w:t>. Yayasan Cendekia Mulia Mandiri.</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Asmawati, Ahmad, N., Ismayanti, R., Welda, Olii, M. R., Nurfaizah, Pido, R., Muniar, A. Y., Syamsiyah, N., Fahrullah, Herianto, Yahya, Wardhana, A., &amp; Azis, A. (2022). </w:t>
      </w:r>
      <w:r w:rsidRPr="00165309">
        <w:rPr>
          <w:rFonts w:cs="Times New Roman"/>
          <w:i/>
          <w:iCs/>
          <w:noProof/>
          <w:szCs w:val="24"/>
        </w:rPr>
        <w:t>Sistem Pendukung Keputusan</w:t>
      </w:r>
      <w:r w:rsidRPr="00165309">
        <w:rPr>
          <w:rFonts w:cs="Times New Roman"/>
          <w:noProof/>
          <w:szCs w:val="24"/>
        </w:rPr>
        <w:t xml:space="preserve"> (1st ed.). Media Sains Indonesia.</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Dedy Rahman Prehanto. (2020). </w:t>
      </w:r>
      <w:r w:rsidRPr="00165309">
        <w:rPr>
          <w:rFonts w:cs="Times New Roman"/>
          <w:i/>
          <w:iCs/>
          <w:noProof/>
          <w:szCs w:val="24"/>
        </w:rPr>
        <w:t>Konsep Sistem Informasi</w:t>
      </w:r>
      <w:r w:rsidRPr="00165309">
        <w:rPr>
          <w:rFonts w:cs="Times New Roman"/>
          <w:noProof/>
          <w:szCs w:val="24"/>
        </w:rPr>
        <w:t xml:space="preserve"> (I Kadek Dwi Nuryana (ed.)). Scopindo.</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Fitriyani, A., Komarudin, R., Maulana, Y. I., &amp; Haidir, A. (2020). Penerapan Metode Weighted Product (WP) Pada Pemilihan </w:t>
      </w:r>
      <w:r w:rsidR="00E87DCA">
        <w:rPr>
          <w:rFonts w:cs="Times New Roman"/>
          <w:noProof/>
          <w:szCs w:val="24"/>
        </w:rPr>
        <w:t>Suplier</w:t>
      </w:r>
      <w:r w:rsidRPr="00165309">
        <w:rPr>
          <w:rFonts w:cs="Times New Roman"/>
          <w:noProof/>
          <w:szCs w:val="24"/>
        </w:rPr>
        <w:t xml:space="preserve"> Kimia Terbaik PT. Mayer Indah Indonesia Bogor. </w:t>
      </w:r>
      <w:r w:rsidRPr="00165309">
        <w:rPr>
          <w:rFonts w:cs="Times New Roman"/>
          <w:i/>
          <w:iCs/>
          <w:noProof/>
          <w:szCs w:val="24"/>
        </w:rPr>
        <w:t>Bianglala Informatika</w:t>
      </w:r>
      <w:r w:rsidRPr="00165309">
        <w:rPr>
          <w:rFonts w:cs="Times New Roman"/>
          <w:noProof/>
          <w:szCs w:val="24"/>
        </w:rPr>
        <w:t xml:space="preserve">, </w:t>
      </w:r>
      <w:r w:rsidRPr="00165309">
        <w:rPr>
          <w:rFonts w:cs="Times New Roman"/>
          <w:i/>
          <w:iCs/>
          <w:noProof/>
          <w:szCs w:val="24"/>
        </w:rPr>
        <w:t>8</w:t>
      </w:r>
      <w:r w:rsidRPr="00165309">
        <w:rPr>
          <w:rFonts w:cs="Times New Roman"/>
          <w:noProof/>
          <w:szCs w:val="24"/>
        </w:rPr>
        <w:t>(1), 36–43. https://doi.org/10.31294/bi.v8i1.8106</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Haryati, H., Purnawan, N. N., &amp; ... (2022). Rancang bangun sistem informasi manajemen proyek pt. inti (simpronti) berbasis website dengan metode weighted product. </w:t>
      </w:r>
      <w:r w:rsidRPr="00165309">
        <w:rPr>
          <w:rFonts w:cs="Times New Roman"/>
          <w:i/>
          <w:iCs/>
          <w:noProof/>
          <w:szCs w:val="24"/>
        </w:rPr>
        <w:t>Journal of …</w:t>
      </w:r>
      <w:r w:rsidRPr="00165309">
        <w:rPr>
          <w:rFonts w:cs="Times New Roman"/>
          <w:noProof/>
          <w:szCs w:val="24"/>
        </w:rPr>
        <w:t xml:space="preserve">, </w:t>
      </w:r>
      <w:r w:rsidRPr="00165309">
        <w:rPr>
          <w:rFonts w:cs="Times New Roman"/>
          <w:i/>
          <w:iCs/>
          <w:noProof/>
          <w:szCs w:val="24"/>
        </w:rPr>
        <w:t>6</w:t>
      </w:r>
      <w:r w:rsidRPr="00165309">
        <w:rPr>
          <w:rFonts w:cs="Times New Roman"/>
          <w:noProof/>
          <w:szCs w:val="24"/>
        </w:rPr>
        <w:t>(1), 170–183. https://doi.org/10.52362/jisamar.v6i1.689</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Hidayat, F. (2020). </w:t>
      </w:r>
      <w:r w:rsidRPr="00165309">
        <w:rPr>
          <w:rFonts w:cs="Times New Roman"/>
          <w:i/>
          <w:iCs/>
          <w:noProof/>
          <w:szCs w:val="24"/>
        </w:rPr>
        <w:t>Konsep Pengembangan Sistem Informasi Kesehatan</w:t>
      </w:r>
      <w:r w:rsidRPr="00165309">
        <w:rPr>
          <w:rFonts w:cs="Times New Roman"/>
          <w:noProof/>
          <w:szCs w:val="24"/>
        </w:rPr>
        <w:t>. Deepublish.</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Isa, I. G. T., Elfaladonna, F., &amp; Ariyanti, I. (2022). </w:t>
      </w:r>
      <w:r w:rsidRPr="00165309">
        <w:rPr>
          <w:rFonts w:cs="Times New Roman"/>
          <w:i/>
          <w:iCs/>
          <w:noProof/>
          <w:szCs w:val="24"/>
        </w:rPr>
        <w:t>Sistem Pendukung Keputusan</w:t>
      </w:r>
      <w:r w:rsidRPr="00165309">
        <w:rPr>
          <w:rFonts w:cs="Times New Roman"/>
          <w:noProof/>
          <w:szCs w:val="24"/>
        </w:rPr>
        <w:t>. Nasya Expanding Management.</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Jauhari, A., Anamisa, D. R., &amp; Mufarroha, F. A. (2020). </w:t>
      </w:r>
      <w:r w:rsidRPr="00165309">
        <w:rPr>
          <w:rFonts w:cs="Times New Roman"/>
          <w:i/>
          <w:iCs/>
          <w:noProof/>
          <w:szCs w:val="24"/>
        </w:rPr>
        <w:t>Pengantar Sistem Informasi (model, siklus, desain, sistem pendukung keputusan)</w:t>
      </w:r>
      <w:r w:rsidRPr="00165309">
        <w:rPr>
          <w:rFonts w:cs="Times New Roman"/>
          <w:noProof/>
          <w:szCs w:val="24"/>
        </w:rPr>
        <w:t>. Media Nusa Creative.</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Jaya, I. M. L. M. (2020). </w:t>
      </w:r>
      <w:r w:rsidRPr="00165309">
        <w:rPr>
          <w:rFonts w:cs="Times New Roman"/>
          <w:i/>
          <w:iCs/>
          <w:noProof/>
          <w:szCs w:val="24"/>
        </w:rPr>
        <w:t>Metode Penelitian Kuantitatif dan Kualitatif, teori, penerapa dan riset data</w:t>
      </w:r>
      <w:r w:rsidRPr="00165309">
        <w:rPr>
          <w:rFonts w:cs="Times New Roman"/>
          <w:noProof/>
          <w:szCs w:val="24"/>
        </w:rPr>
        <w:t>. Anak Hebat Indonesia.</w:t>
      </w:r>
    </w:p>
    <w:p w:rsidR="007E026A" w:rsidRDefault="007E026A" w:rsidP="00165309">
      <w:pPr>
        <w:widowControl w:val="0"/>
        <w:autoSpaceDE w:val="0"/>
        <w:autoSpaceDN w:val="0"/>
        <w:adjustRightInd w:val="0"/>
        <w:spacing w:line="240" w:lineRule="auto"/>
        <w:ind w:left="480" w:hanging="480"/>
        <w:rPr>
          <w:rFonts w:cs="Times New Roman"/>
          <w:noProof/>
          <w:szCs w:val="24"/>
        </w:rPr>
        <w:sectPr w:rsidR="007E026A" w:rsidSect="007E026A">
          <w:headerReference w:type="default" r:id="rId138"/>
          <w:footerReference w:type="default" r:id="rId139"/>
          <w:pgSz w:w="11907" w:h="16840" w:code="9"/>
          <w:pgMar w:top="2268" w:right="1701" w:bottom="1701" w:left="2268" w:header="709" w:footer="709" w:gutter="0"/>
          <w:pgNumType w:start="93"/>
          <w:cols w:space="708"/>
          <w:docGrid w:linePitch="360"/>
        </w:sectPr>
      </w:pP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lastRenderedPageBreak/>
        <w:t xml:space="preserve">Limbong, T., Muttaqin, Iskandar, A., Windarto, A. P., Simarmata, J., Sulaiman, O. K., Siregar, D., Nofriansyah, D., Napitupulu, D., &amp; AnjarWinarto. (2020). </w:t>
      </w:r>
      <w:r w:rsidRPr="00165309">
        <w:rPr>
          <w:rFonts w:cs="Times New Roman"/>
          <w:i/>
          <w:iCs/>
          <w:noProof/>
          <w:szCs w:val="24"/>
        </w:rPr>
        <w:t>Sistem Pendukung Keputusan: Metode dan Implementasi</w:t>
      </w:r>
      <w:r w:rsidRPr="00165309">
        <w:rPr>
          <w:rFonts w:cs="Times New Roman"/>
          <w:noProof/>
          <w:szCs w:val="24"/>
        </w:rPr>
        <w:t>. Yayasan Kita Menulis.</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Miftah, M., Muzaki, M., Mukhyatun, Muttaqin, Firdiasih, T. A., Tamrin, M., Kuntoro, &amp; Ma’muron. (2021). </w:t>
      </w:r>
      <w:r w:rsidRPr="00165309">
        <w:rPr>
          <w:rFonts w:cs="Times New Roman"/>
          <w:i/>
          <w:iCs/>
          <w:noProof/>
          <w:szCs w:val="24"/>
        </w:rPr>
        <w:t>Sistem Informasi Manajemen Pendidikan</w:t>
      </w:r>
      <w:r w:rsidRPr="00165309">
        <w:rPr>
          <w:rFonts w:cs="Times New Roman"/>
          <w:noProof/>
          <w:szCs w:val="24"/>
        </w:rPr>
        <w:t>. Zahira Media Publisher.</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Pangestu, B., &amp; Sarimole, F. M. (2019). Sistem Pendukung Keputusan Karya Inovasi Terbaik Dengan Metode Weighted Product Berbasis Website Pada Pt . Jasa Marga ( Persero ) Tbk Cabang. </w:t>
      </w:r>
      <w:r w:rsidRPr="00165309">
        <w:rPr>
          <w:rFonts w:cs="Times New Roman"/>
          <w:i/>
          <w:iCs/>
          <w:noProof/>
          <w:szCs w:val="24"/>
        </w:rPr>
        <w:t>Journal Sekolah Tinggi Ilmu Komputer Cipta Karya Informatika</w:t>
      </w:r>
      <w:r w:rsidRPr="00165309">
        <w:rPr>
          <w:rFonts w:cs="Times New Roman"/>
          <w:noProof/>
          <w:szCs w:val="24"/>
        </w:rPr>
        <w:t xml:space="preserve">, </w:t>
      </w:r>
      <w:r w:rsidRPr="00165309">
        <w:rPr>
          <w:rFonts w:cs="Times New Roman"/>
          <w:i/>
          <w:iCs/>
          <w:noProof/>
          <w:szCs w:val="24"/>
        </w:rPr>
        <w:t>12</w:t>
      </w:r>
      <w:r w:rsidRPr="00165309">
        <w:rPr>
          <w:rFonts w:cs="Times New Roman"/>
          <w:noProof/>
          <w:szCs w:val="24"/>
        </w:rPr>
        <w:t>(1). http://jurnal.stikomcki.ac.id/index.php/cos/article/view/60</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Prabowo, M. (2020). </w:t>
      </w:r>
      <w:r w:rsidRPr="00165309">
        <w:rPr>
          <w:rFonts w:cs="Times New Roman"/>
          <w:i/>
          <w:iCs/>
          <w:noProof/>
          <w:szCs w:val="24"/>
        </w:rPr>
        <w:t>Metodologi Pengembangan Sistem Informasi</w:t>
      </w:r>
      <w:r w:rsidRPr="00165309">
        <w:rPr>
          <w:rFonts w:cs="Times New Roman"/>
          <w:noProof/>
          <w:szCs w:val="24"/>
        </w:rPr>
        <w:t>. LP2M IAIN Salatiga.</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Purnama, C. (2021). </w:t>
      </w:r>
      <w:r w:rsidRPr="00165309">
        <w:rPr>
          <w:rFonts w:cs="Times New Roman"/>
          <w:i/>
          <w:iCs/>
          <w:noProof/>
          <w:szCs w:val="24"/>
        </w:rPr>
        <w:t>Sistem Informasi Manajemen</w:t>
      </w:r>
      <w:r w:rsidRPr="00165309">
        <w:rPr>
          <w:rFonts w:cs="Times New Roman"/>
          <w:noProof/>
          <w:szCs w:val="24"/>
        </w:rPr>
        <w:t>. Chamdan Purnama.</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Rani, M., Ardiansyah, R., &amp; Christina, D. (2021). Sistem pendukung keputusan pemilihan </w:t>
      </w:r>
      <w:r w:rsidR="00E87DCA">
        <w:rPr>
          <w:rFonts w:cs="Times New Roman"/>
          <w:noProof/>
          <w:szCs w:val="24"/>
        </w:rPr>
        <w:t>suplier</w:t>
      </w:r>
      <w:r w:rsidRPr="00165309">
        <w:rPr>
          <w:rFonts w:cs="Times New Roman"/>
          <w:noProof/>
          <w:szCs w:val="24"/>
        </w:rPr>
        <w:t xml:space="preserve"> cosmetic dengan metode weighted product. </w:t>
      </w:r>
      <w:r w:rsidRPr="00165309">
        <w:rPr>
          <w:rFonts w:cs="Times New Roman"/>
          <w:i/>
          <w:iCs/>
          <w:noProof/>
          <w:szCs w:val="24"/>
        </w:rPr>
        <w:t>JRTI (Jurnal Riset Tindakan Indonesia)</w:t>
      </w:r>
      <w:r w:rsidRPr="00165309">
        <w:rPr>
          <w:rFonts w:cs="Times New Roman"/>
          <w:noProof/>
          <w:szCs w:val="24"/>
        </w:rPr>
        <w:t xml:space="preserve">, </w:t>
      </w:r>
      <w:r w:rsidRPr="00165309">
        <w:rPr>
          <w:rFonts w:cs="Times New Roman"/>
          <w:i/>
          <w:iCs/>
          <w:noProof/>
          <w:szCs w:val="24"/>
        </w:rPr>
        <w:t>6</w:t>
      </w:r>
      <w:r w:rsidRPr="00165309">
        <w:rPr>
          <w:rFonts w:cs="Times New Roman"/>
          <w:noProof/>
          <w:szCs w:val="24"/>
        </w:rPr>
        <w:t>(1), 77. https://doi.org/10.29210/3003848000</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Rini, E. P., &amp; Saputra, D. I. S. (2021). </w:t>
      </w:r>
      <w:r w:rsidRPr="00165309">
        <w:rPr>
          <w:rFonts w:cs="Times New Roman"/>
          <w:i/>
          <w:iCs/>
          <w:noProof/>
          <w:szCs w:val="24"/>
        </w:rPr>
        <w:t>Sistem Informasi Manajemen di Era Revolusi Industri 4.0</w:t>
      </w:r>
      <w:r w:rsidRPr="00165309">
        <w:rPr>
          <w:rFonts w:cs="Times New Roman"/>
          <w:noProof/>
          <w:szCs w:val="24"/>
        </w:rPr>
        <w:t xml:space="preserve"> (1st ed.). Zahira Media Publisher.</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Ristian, Y., &amp; Anggoro, D. A. (2020). Sistem Pendukung Keputusan Penyeleksian Jadwal Kegiatan ORMAWA FKI UMS dengan Metode Weighted Product berbasis Web. </w:t>
      </w:r>
      <w:r w:rsidRPr="00165309">
        <w:rPr>
          <w:rFonts w:cs="Times New Roman"/>
          <w:i/>
          <w:iCs/>
          <w:noProof/>
          <w:szCs w:val="24"/>
        </w:rPr>
        <w:t>Emitor: Jurnal Teknik Elektro</w:t>
      </w:r>
      <w:r w:rsidRPr="00165309">
        <w:rPr>
          <w:rFonts w:cs="Times New Roman"/>
          <w:noProof/>
          <w:szCs w:val="24"/>
        </w:rPr>
        <w:t xml:space="preserve">, </w:t>
      </w:r>
      <w:r w:rsidRPr="00165309">
        <w:rPr>
          <w:rFonts w:cs="Times New Roman"/>
          <w:i/>
          <w:iCs/>
          <w:noProof/>
          <w:szCs w:val="24"/>
        </w:rPr>
        <w:t>21</w:t>
      </w:r>
      <w:r w:rsidRPr="00165309">
        <w:rPr>
          <w:rFonts w:cs="Times New Roman"/>
          <w:noProof/>
          <w:szCs w:val="24"/>
        </w:rPr>
        <w:t>(1), 10–19. https://journals.ums.ac.id/index.php/emitor/article/view/11989</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Rizal, C., Siregar, S. R., Supiyandi, S., Armasari, S., &amp; Karim, A. (2021). Penerapan Metode Weighted Product (WP) Dalam Keputusan Rekomendasi Pemilihan Manager Penjualan. </w:t>
      </w:r>
      <w:r w:rsidRPr="00165309">
        <w:rPr>
          <w:rFonts w:cs="Times New Roman"/>
          <w:i/>
          <w:iCs/>
          <w:noProof/>
          <w:szCs w:val="24"/>
        </w:rPr>
        <w:t>Building of Informatics, Technology and Science (BITS)</w:t>
      </w:r>
      <w:r w:rsidRPr="00165309">
        <w:rPr>
          <w:rFonts w:cs="Times New Roman"/>
          <w:noProof/>
          <w:szCs w:val="24"/>
        </w:rPr>
        <w:t xml:space="preserve">, </w:t>
      </w:r>
      <w:r w:rsidRPr="00165309">
        <w:rPr>
          <w:rFonts w:cs="Times New Roman"/>
          <w:i/>
          <w:iCs/>
          <w:noProof/>
          <w:szCs w:val="24"/>
        </w:rPr>
        <w:t>3</w:t>
      </w:r>
      <w:r w:rsidRPr="00165309">
        <w:rPr>
          <w:rFonts w:cs="Times New Roman"/>
          <w:noProof/>
          <w:szCs w:val="24"/>
        </w:rPr>
        <w:t>(3), 312–316. https://doi.org/10.47065/bits.v3i3.1094</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Susanto, F. (2020). </w:t>
      </w:r>
      <w:r w:rsidRPr="00165309">
        <w:rPr>
          <w:rFonts w:cs="Times New Roman"/>
          <w:i/>
          <w:iCs/>
          <w:noProof/>
          <w:szCs w:val="24"/>
        </w:rPr>
        <w:t>Pengenalan Sistem Pendukung Keputusan</w:t>
      </w:r>
      <w:r w:rsidRPr="00165309">
        <w:rPr>
          <w:rFonts w:cs="Times New Roman"/>
          <w:noProof/>
          <w:szCs w:val="24"/>
        </w:rPr>
        <w:t>. DEEPUBLISH.</w:t>
      </w:r>
    </w:p>
    <w:p w:rsidR="00165309" w:rsidRPr="00165309" w:rsidRDefault="00165309" w:rsidP="00165309">
      <w:pPr>
        <w:widowControl w:val="0"/>
        <w:autoSpaceDE w:val="0"/>
        <w:autoSpaceDN w:val="0"/>
        <w:adjustRightInd w:val="0"/>
        <w:spacing w:line="240" w:lineRule="auto"/>
        <w:ind w:left="480" w:hanging="480"/>
        <w:rPr>
          <w:rFonts w:cs="Times New Roman"/>
          <w:noProof/>
          <w:szCs w:val="24"/>
        </w:rPr>
      </w:pPr>
      <w:r w:rsidRPr="00165309">
        <w:rPr>
          <w:rFonts w:cs="Times New Roman"/>
          <w:noProof/>
          <w:szCs w:val="24"/>
        </w:rPr>
        <w:t xml:space="preserve">Tarjo. (2019). </w:t>
      </w:r>
      <w:r w:rsidRPr="00165309">
        <w:rPr>
          <w:rFonts w:cs="Times New Roman"/>
          <w:i/>
          <w:iCs/>
          <w:noProof/>
          <w:szCs w:val="24"/>
        </w:rPr>
        <w:t>Metode Penelitian</w:t>
      </w:r>
      <w:r w:rsidRPr="00165309">
        <w:rPr>
          <w:rFonts w:cs="Times New Roman"/>
          <w:noProof/>
          <w:szCs w:val="24"/>
        </w:rPr>
        <w:t>. DEEPUBLISH.</w:t>
      </w:r>
    </w:p>
    <w:p w:rsidR="00165309" w:rsidRPr="00165309" w:rsidRDefault="00165309" w:rsidP="00165309">
      <w:pPr>
        <w:widowControl w:val="0"/>
        <w:autoSpaceDE w:val="0"/>
        <w:autoSpaceDN w:val="0"/>
        <w:adjustRightInd w:val="0"/>
        <w:spacing w:line="240" w:lineRule="auto"/>
        <w:ind w:left="480" w:hanging="480"/>
        <w:rPr>
          <w:rFonts w:cs="Times New Roman"/>
          <w:noProof/>
        </w:rPr>
      </w:pPr>
      <w:r w:rsidRPr="00165309">
        <w:rPr>
          <w:rFonts w:cs="Times New Roman"/>
          <w:noProof/>
          <w:szCs w:val="24"/>
        </w:rPr>
        <w:t xml:space="preserve">Yusnaeni, W., &amp; Ningsih, R. (2019). Analisa Perbandingan Metode Topsis, Saw Dan Wp Melalui Uji Sensitifitas Untuk Menentukan Pemilihan </w:t>
      </w:r>
      <w:r w:rsidR="00E87DCA">
        <w:rPr>
          <w:rFonts w:cs="Times New Roman"/>
          <w:noProof/>
          <w:szCs w:val="24"/>
        </w:rPr>
        <w:t>Suplier</w:t>
      </w:r>
      <w:r w:rsidRPr="00165309">
        <w:rPr>
          <w:rFonts w:cs="Times New Roman"/>
          <w:noProof/>
          <w:szCs w:val="24"/>
        </w:rPr>
        <w:t xml:space="preserve">. </w:t>
      </w:r>
      <w:r w:rsidRPr="00165309">
        <w:rPr>
          <w:rFonts w:cs="Times New Roman"/>
          <w:i/>
          <w:iCs/>
          <w:noProof/>
          <w:szCs w:val="24"/>
        </w:rPr>
        <w:t>Jurnal Informatika</w:t>
      </w:r>
      <w:r w:rsidRPr="00165309">
        <w:rPr>
          <w:rFonts w:cs="Times New Roman"/>
          <w:noProof/>
          <w:szCs w:val="24"/>
        </w:rPr>
        <w:t xml:space="preserve">, </w:t>
      </w:r>
      <w:r w:rsidRPr="00165309">
        <w:rPr>
          <w:rFonts w:cs="Times New Roman"/>
          <w:i/>
          <w:iCs/>
          <w:noProof/>
          <w:szCs w:val="24"/>
        </w:rPr>
        <w:t>6</w:t>
      </w:r>
      <w:r w:rsidRPr="00165309">
        <w:rPr>
          <w:rFonts w:cs="Times New Roman"/>
          <w:noProof/>
          <w:szCs w:val="24"/>
        </w:rPr>
        <w:t>(1), 9–17. https://doi.org/10.31311/ji.v6i1.4399</w:t>
      </w:r>
    </w:p>
    <w:p w:rsidR="00C97CAA" w:rsidRDefault="006F6480" w:rsidP="006F475B">
      <w:pPr>
        <w:widowControl w:val="0"/>
        <w:autoSpaceDE w:val="0"/>
        <w:autoSpaceDN w:val="0"/>
        <w:adjustRightInd w:val="0"/>
        <w:spacing w:line="240" w:lineRule="auto"/>
        <w:ind w:left="480" w:hanging="480"/>
      </w:pPr>
      <w:r>
        <w:fldChar w:fldCharType="end"/>
      </w:r>
    </w:p>
    <w:sectPr w:rsidR="00C97CAA" w:rsidSect="007E026A">
      <w:headerReference w:type="default" r:id="rId140"/>
      <w:footerReference w:type="default" r:id="rId141"/>
      <w:pgSz w:w="11907" w:h="16840" w:code="9"/>
      <w:pgMar w:top="2268" w:right="1701" w:bottom="1701" w:left="2268" w:header="709" w:footer="709" w:gutter="0"/>
      <w:pgNumType w:start="9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5EE0" w:rsidRDefault="00945EE0" w:rsidP="006F6480">
      <w:pPr>
        <w:spacing w:after="0" w:line="240" w:lineRule="auto"/>
      </w:pPr>
      <w:r>
        <w:separator/>
      </w:r>
    </w:p>
  </w:endnote>
  <w:endnote w:type="continuationSeparator" w:id="0">
    <w:p w:rsidR="00945EE0" w:rsidRDefault="00945EE0" w:rsidP="006F64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Footer"/>
      <w:jc w:val="center"/>
    </w:pPr>
  </w:p>
  <w:p w:rsidR="00763E35" w:rsidRDefault="00763E35">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Footer"/>
      <w:jc w:val="center"/>
    </w:pPr>
  </w:p>
  <w:p w:rsidR="00763E35" w:rsidRDefault="00763E35">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2683683"/>
      <w:docPartObj>
        <w:docPartGallery w:val="Page Numbers (Bottom of Page)"/>
        <w:docPartUnique/>
      </w:docPartObj>
    </w:sdtPr>
    <w:sdtEndPr>
      <w:rPr>
        <w:noProof/>
      </w:rPr>
    </w:sdtEndPr>
    <w:sdtContent>
      <w:p w:rsidR="00763E35" w:rsidRDefault="00763E35">
        <w:pPr>
          <w:pStyle w:val="Footer"/>
          <w:jc w:val="center"/>
        </w:pPr>
        <w:r>
          <w:fldChar w:fldCharType="begin"/>
        </w:r>
        <w:r>
          <w:instrText xml:space="preserve"> PAGE   \* MERGEFORMAT </w:instrText>
        </w:r>
        <w:r>
          <w:fldChar w:fldCharType="separate"/>
        </w:r>
        <w:r w:rsidR="004A07FB">
          <w:rPr>
            <w:noProof/>
          </w:rPr>
          <w:t>92</w:t>
        </w:r>
        <w:r>
          <w:rPr>
            <w:noProof/>
          </w:rPr>
          <w:fldChar w:fldCharType="end"/>
        </w:r>
      </w:p>
    </w:sdtContent>
  </w:sdt>
  <w:p w:rsidR="00763E35" w:rsidRDefault="00763E35">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2098584"/>
      <w:docPartObj>
        <w:docPartGallery w:val="Page Numbers (Bottom of Page)"/>
        <w:docPartUnique/>
      </w:docPartObj>
    </w:sdtPr>
    <w:sdtEndPr>
      <w:rPr>
        <w:noProof/>
      </w:rPr>
    </w:sdtEndPr>
    <w:sdtContent>
      <w:p w:rsidR="00763E35" w:rsidRDefault="00763E35">
        <w:pPr>
          <w:pStyle w:val="Footer"/>
          <w:jc w:val="center"/>
        </w:pPr>
        <w:r>
          <w:fldChar w:fldCharType="begin"/>
        </w:r>
        <w:r>
          <w:instrText xml:space="preserve"> PAGE   \* MERGEFORMAT </w:instrText>
        </w:r>
        <w:r>
          <w:fldChar w:fldCharType="separate"/>
        </w:r>
        <w:r w:rsidR="004A07FB">
          <w:rPr>
            <w:noProof/>
          </w:rPr>
          <w:t>93</w:t>
        </w:r>
        <w:r>
          <w:rPr>
            <w:noProof/>
          </w:rPr>
          <w:fldChar w:fldCharType="end"/>
        </w:r>
      </w:p>
    </w:sdtContent>
  </w:sdt>
  <w:p w:rsidR="00763E35" w:rsidRDefault="00763E35">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Footer"/>
      <w:jc w:val="center"/>
    </w:pPr>
  </w:p>
  <w:p w:rsidR="00763E35" w:rsidRDefault="00763E3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1049277"/>
      <w:docPartObj>
        <w:docPartGallery w:val="Page Numbers (Bottom of Page)"/>
        <w:docPartUnique/>
      </w:docPartObj>
    </w:sdtPr>
    <w:sdtEndPr>
      <w:rPr>
        <w:noProof/>
      </w:rPr>
    </w:sdtEndPr>
    <w:sdtContent>
      <w:p w:rsidR="00763E35" w:rsidRDefault="00763E35">
        <w:pPr>
          <w:pStyle w:val="Footer"/>
          <w:jc w:val="center"/>
        </w:pPr>
        <w:r>
          <w:fldChar w:fldCharType="begin"/>
        </w:r>
        <w:r>
          <w:instrText xml:space="preserve"> PAGE   \* MERGEFORMAT </w:instrText>
        </w:r>
        <w:r>
          <w:fldChar w:fldCharType="separate"/>
        </w:r>
        <w:r w:rsidR="004A07FB">
          <w:rPr>
            <w:noProof/>
          </w:rPr>
          <w:t>v</w:t>
        </w:r>
        <w:r>
          <w:rPr>
            <w:noProof/>
          </w:rPr>
          <w:fldChar w:fldCharType="end"/>
        </w:r>
      </w:p>
    </w:sdtContent>
  </w:sdt>
  <w:p w:rsidR="00763E35" w:rsidRDefault="00763E3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5095944"/>
      <w:docPartObj>
        <w:docPartGallery w:val="Page Numbers (Bottom of Page)"/>
        <w:docPartUnique/>
      </w:docPartObj>
    </w:sdtPr>
    <w:sdtEndPr>
      <w:rPr>
        <w:noProof/>
      </w:rPr>
    </w:sdtEndPr>
    <w:sdtContent>
      <w:p w:rsidR="00763E35" w:rsidRDefault="00763E35">
        <w:pPr>
          <w:pStyle w:val="Footer"/>
          <w:jc w:val="center"/>
        </w:pPr>
        <w:r>
          <w:fldChar w:fldCharType="begin"/>
        </w:r>
        <w:r>
          <w:instrText xml:space="preserve"> PAGE   \* MERGEFORMAT </w:instrText>
        </w:r>
        <w:r>
          <w:fldChar w:fldCharType="separate"/>
        </w:r>
        <w:r w:rsidR="004A07FB">
          <w:rPr>
            <w:noProof/>
          </w:rPr>
          <w:t>1</w:t>
        </w:r>
        <w:r>
          <w:rPr>
            <w:noProof/>
          </w:rPr>
          <w:fldChar w:fldCharType="end"/>
        </w:r>
      </w:p>
    </w:sdtContent>
  </w:sdt>
  <w:p w:rsidR="00763E35" w:rsidRDefault="00763E3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Footer"/>
      <w:jc w:val="center"/>
    </w:pPr>
  </w:p>
  <w:p w:rsidR="00763E35" w:rsidRDefault="00763E35">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266534"/>
      <w:docPartObj>
        <w:docPartGallery w:val="Page Numbers (Bottom of Page)"/>
        <w:docPartUnique/>
      </w:docPartObj>
    </w:sdtPr>
    <w:sdtEndPr>
      <w:rPr>
        <w:noProof/>
      </w:rPr>
    </w:sdtEndPr>
    <w:sdtContent>
      <w:p w:rsidR="00763E35" w:rsidRDefault="00763E35">
        <w:pPr>
          <w:pStyle w:val="Footer"/>
          <w:jc w:val="center"/>
        </w:pPr>
        <w:r>
          <w:fldChar w:fldCharType="begin"/>
        </w:r>
        <w:r>
          <w:instrText xml:space="preserve"> PAGE   \* MERGEFORMAT </w:instrText>
        </w:r>
        <w:r>
          <w:fldChar w:fldCharType="separate"/>
        </w:r>
        <w:r w:rsidR="004A07FB">
          <w:rPr>
            <w:noProof/>
          </w:rPr>
          <w:t>7</w:t>
        </w:r>
        <w:r>
          <w:rPr>
            <w:noProof/>
          </w:rPr>
          <w:fldChar w:fldCharType="end"/>
        </w:r>
      </w:p>
    </w:sdtContent>
  </w:sdt>
  <w:p w:rsidR="00763E35" w:rsidRDefault="00763E35">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Footer"/>
      <w:jc w:val="center"/>
    </w:pPr>
  </w:p>
  <w:p w:rsidR="00763E35" w:rsidRDefault="00763E35">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2593036"/>
      <w:docPartObj>
        <w:docPartGallery w:val="Page Numbers (Bottom of Page)"/>
        <w:docPartUnique/>
      </w:docPartObj>
    </w:sdtPr>
    <w:sdtEndPr>
      <w:rPr>
        <w:noProof/>
      </w:rPr>
    </w:sdtEndPr>
    <w:sdtContent>
      <w:p w:rsidR="00763E35" w:rsidRDefault="00763E35">
        <w:pPr>
          <w:pStyle w:val="Footer"/>
          <w:jc w:val="center"/>
        </w:pPr>
        <w:r>
          <w:fldChar w:fldCharType="begin"/>
        </w:r>
        <w:r>
          <w:instrText xml:space="preserve"> PAGE   \* MERGEFORMAT </w:instrText>
        </w:r>
        <w:r>
          <w:fldChar w:fldCharType="separate"/>
        </w:r>
        <w:r w:rsidR="004A07FB">
          <w:rPr>
            <w:noProof/>
          </w:rPr>
          <w:t>31</w:t>
        </w:r>
        <w:r>
          <w:rPr>
            <w:noProof/>
          </w:rPr>
          <w:fldChar w:fldCharType="end"/>
        </w:r>
      </w:p>
    </w:sdtContent>
  </w:sdt>
  <w:p w:rsidR="00763E35" w:rsidRDefault="00763E35">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rsidP="00BB1E0F">
    <w:pPr>
      <w:pStyle w:val="Footer"/>
    </w:pPr>
  </w:p>
  <w:p w:rsidR="00763E35" w:rsidRDefault="00763E35">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4907557"/>
      <w:docPartObj>
        <w:docPartGallery w:val="Page Numbers (Bottom of Page)"/>
        <w:docPartUnique/>
      </w:docPartObj>
    </w:sdtPr>
    <w:sdtEndPr>
      <w:rPr>
        <w:noProof/>
      </w:rPr>
    </w:sdtEndPr>
    <w:sdtContent>
      <w:p w:rsidR="00763E35" w:rsidRDefault="00763E35">
        <w:pPr>
          <w:pStyle w:val="Footer"/>
          <w:jc w:val="center"/>
        </w:pPr>
        <w:r>
          <w:fldChar w:fldCharType="begin"/>
        </w:r>
        <w:r>
          <w:instrText xml:space="preserve"> PAGE   \* MERGEFORMAT </w:instrText>
        </w:r>
        <w:r>
          <w:fldChar w:fldCharType="separate"/>
        </w:r>
        <w:r w:rsidR="004A07FB">
          <w:rPr>
            <w:noProof/>
          </w:rPr>
          <w:t>59</w:t>
        </w:r>
        <w:r>
          <w:rPr>
            <w:noProof/>
          </w:rPr>
          <w:fldChar w:fldCharType="end"/>
        </w:r>
      </w:p>
    </w:sdtContent>
  </w:sdt>
  <w:p w:rsidR="00763E35" w:rsidRDefault="00763E3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5EE0" w:rsidRDefault="00945EE0" w:rsidP="006F6480">
      <w:pPr>
        <w:spacing w:after="0" w:line="240" w:lineRule="auto"/>
      </w:pPr>
      <w:r>
        <w:separator/>
      </w:r>
    </w:p>
  </w:footnote>
  <w:footnote w:type="continuationSeparator" w:id="0">
    <w:p w:rsidR="00945EE0" w:rsidRDefault="00945EE0" w:rsidP="006F64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1568814"/>
      <w:docPartObj>
        <w:docPartGallery w:val="Page Numbers (Top of Page)"/>
        <w:docPartUnique/>
      </w:docPartObj>
    </w:sdtPr>
    <w:sdtEndPr>
      <w:rPr>
        <w:noProof/>
      </w:rPr>
    </w:sdtEndPr>
    <w:sdtContent>
      <w:p w:rsidR="00763E35" w:rsidRDefault="00763E35">
        <w:pPr>
          <w:pStyle w:val="Header"/>
          <w:jc w:val="right"/>
        </w:pPr>
        <w:r>
          <w:fldChar w:fldCharType="begin"/>
        </w:r>
        <w:r>
          <w:instrText xml:space="preserve"> PAGE   \* MERGEFORMAT </w:instrText>
        </w:r>
        <w:r>
          <w:fldChar w:fldCharType="separate"/>
        </w:r>
        <w:r w:rsidR="004A07FB">
          <w:rPr>
            <w:noProof/>
          </w:rPr>
          <w:t>6</w:t>
        </w:r>
        <w:r>
          <w:rPr>
            <w:noProof/>
          </w:rPr>
          <w:fldChar w:fldCharType="end"/>
        </w:r>
      </w:p>
    </w:sdtContent>
  </w:sdt>
  <w:p w:rsidR="00763E35" w:rsidRDefault="00763E35">
    <w:pPr>
      <w:pStyle w:val="Heade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8015584"/>
      <w:docPartObj>
        <w:docPartGallery w:val="Page Numbers (Top of Page)"/>
        <w:docPartUnique/>
      </w:docPartObj>
    </w:sdtPr>
    <w:sdtEndPr>
      <w:rPr>
        <w:noProof/>
      </w:rPr>
    </w:sdtEndPr>
    <w:sdtContent>
      <w:p w:rsidR="00763E35" w:rsidRDefault="00763E35">
        <w:pPr>
          <w:pStyle w:val="Header"/>
          <w:jc w:val="right"/>
        </w:pPr>
        <w:r>
          <w:fldChar w:fldCharType="begin"/>
        </w:r>
        <w:r>
          <w:instrText xml:space="preserve"> PAGE   \* MERGEFORMAT </w:instrText>
        </w:r>
        <w:r>
          <w:fldChar w:fldCharType="separate"/>
        </w:r>
        <w:r w:rsidR="004A07FB">
          <w:rPr>
            <w:noProof/>
          </w:rPr>
          <w:t>94</w:t>
        </w:r>
        <w:r>
          <w:rPr>
            <w:noProof/>
          </w:rPr>
          <w:fldChar w:fldCharType="end"/>
        </w:r>
      </w:p>
    </w:sdtContent>
  </w:sdt>
  <w:p w:rsidR="00763E35" w:rsidRDefault="00763E3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Header"/>
      <w:jc w:val="right"/>
    </w:pPr>
  </w:p>
  <w:p w:rsidR="00763E35" w:rsidRDefault="00763E3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8638098"/>
      <w:docPartObj>
        <w:docPartGallery w:val="Page Numbers (Top of Page)"/>
        <w:docPartUnique/>
      </w:docPartObj>
    </w:sdtPr>
    <w:sdtEndPr>
      <w:rPr>
        <w:noProof/>
      </w:rPr>
    </w:sdtEndPr>
    <w:sdtContent>
      <w:p w:rsidR="00763E35" w:rsidRDefault="00763E35">
        <w:pPr>
          <w:pStyle w:val="Header"/>
          <w:jc w:val="right"/>
        </w:pPr>
        <w:r>
          <w:fldChar w:fldCharType="begin"/>
        </w:r>
        <w:r>
          <w:instrText xml:space="preserve"> PAGE   \* MERGEFORMAT </w:instrText>
        </w:r>
        <w:r>
          <w:fldChar w:fldCharType="separate"/>
        </w:r>
        <w:r w:rsidR="004A07FB">
          <w:rPr>
            <w:noProof/>
          </w:rPr>
          <w:t>15</w:t>
        </w:r>
        <w:r>
          <w:rPr>
            <w:noProof/>
          </w:rPr>
          <w:fldChar w:fldCharType="end"/>
        </w:r>
      </w:p>
    </w:sdtContent>
  </w:sdt>
  <w:p w:rsidR="00763E35" w:rsidRDefault="00763E3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Header"/>
      <w:jc w:val="right"/>
    </w:pPr>
  </w:p>
  <w:p w:rsidR="00763E35" w:rsidRDefault="00763E35">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0138687"/>
      <w:docPartObj>
        <w:docPartGallery w:val="Page Numbers (Top of Page)"/>
        <w:docPartUnique/>
      </w:docPartObj>
    </w:sdtPr>
    <w:sdtEndPr>
      <w:rPr>
        <w:noProof/>
      </w:rPr>
    </w:sdtEndPr>
    <w:sdtContent>
      <w:p w:rsidR="00763E35" w:rsidRDefault="00763E35">
        <w:pPr>
          <w:pStyle w:val="Header"/>
          <w:jc w:val="right"/>
        </w:pPr>
        <w:r>
          <w:fldChar w:fldCharType="begin"/>
        </w:r>
        <w:r>
          <w:instrText xml:space="preserve"> PAGE   \* MERGEFORMAT </w:instrText>
        </w:r>
        <w:r>
          <w:fldChar w:fldCharType="separate"/>
        </w:r>
        <w:r w:rsidR="004A07FB">
          <w:rPr>
            <w:noProof/>
          </w:rPr>
          <w:t>58</w:t>
        </w:r>
        <w:r>
          <w:rPr>
            <w:noProof/>
          </w:rPr>
          <w:fldChar w:fldCharType="end"/>
        </w:r>
      </w:p>
    </w:sdtContent>
  </w:sdt>
  <w:p w:rsidR="00763E35" w:rsidRDefault="00763E35">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Header"/>
      <w:jc w:val="right"/>
    </w:pPr>
  </w:p>
  <w:p w:rsidR="00763E35" w:rsidRDefault="00763E35">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7888034"/>
      <w:docPartObj>
        <w:docPartGallery w:val="Page Numbers (Top of Page)"/>
        <w:docPartUnique/>
      </w:docPartObj>
    </w:sdtPr>
    <w:sdtEndPr>
      <w:rPr>
        <w:noProof/>
      </w:rPr>
    </w:sdtEndPr>
    <w:sdtContent>
      <w:p w:rsidR="00763E35" w:rsidRDefault="00763E35">
        <w:pPr>
          <w:pStyle w:val="Header"/>
          <w:jc w:val="right"/>
        </w:pPr>
        <w:r>
          <w:fldChar w:fldCharType="begin"/>
        </w:r>
        <w:r>
          <w:instrText xml:space="preserve"> PAGE   \* MERGEFORMAT </w:instrText>
        </w:r>
        <w:r>
          <w:fldChar w:fldCharType="separate"/>
        </w:r>
        <w:r w:rsidR="004A07FB">
          <w:rPr>
            <w:noProof/>
          </w:rPr>
          <w:t>91</w:t>
        </w:r>
        <w:r>
          <w:rPr>
            <w:noProof/>
          </w:rPr>
          <w:fldChar w:fldCharType="end"/>
        </w:r>
      </w:p>
    </w:sdtContent>
  </w:sdt>
  <w:p w:rsidR="00763E35" w:rsidRDefault="00763E35">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Header"/>
      <w:jc w:val="right"/>
    </w:pPr>
  </w:p>
  <w:p w:rsidR="00763E35" w:rsidRDefault="00763E35">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E35" w:rsidRDefault="00763E35">
    <w:pPr>
      <w:pStyle w:val="Header"/>
      <w:jc w:val="right"/>
    </w:pPr>
  </w:p>
  <w:p w:rsidR="00763E35" w:rsidRDefault="00763E3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B46F1"/>
    <w:multiLevelType w:val="hybridMultilevel"/>
    <w:tmpl w:val="04D834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E20299"/>
    <w:multiLevelType w:val="hybridMultilevel"/>
    <w:tmpl w:val="E37A77D8"/>
    <w:lvl w:ilvl="0" w:tplc="0BCE4CE2">
      <w:start w:val="1"/>
      <w:numFmt w:val="lowerLetter"/>
      <w:lvlText w:val="%1."/>
      <w:lvlJc w:val="left"/>
      <w:pPr>
        <w:ind w:left="1494" w:hanging="360"/>
      </w:pPr>
      <w:rPr>
        <w:rFonts w:ascii="Times New Roman" w:eastAsiaTheme="minorHAnsi" w:hAnsi="Times New Roman" w:cstheme="minorBidi"/>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 w15:restartNumberingAfterBreak="0">
    <w:nsid w:val="076D02FC"/>
    <w:multiLevelType w:val="hybridMultilevel"/>
    <w:tmpl w:val="696CAD78"/>
    <w:lvl w:ilvl="0" w:tplc="59AEBA42">
      <w:start w:val="1"/>
      <w:numFmt w:val="lowerLetter"/>
      <w:lvlText w:val="%1."/>
      <w:lvlJc w:val="left"/>
      <w:pPr>
        <w:ind w:left="1494" w:hanging="360"/>
      </w:pPr>
      <w:rPr>
        <w:rFonts w:ascii="Times New Roman" w:eastAsiaTheme="minorHAnsi" w:hAnsi="Times New Roman" w:cstheme="minorBidi"/>
      </w:rPr>
    </w:lvl>
    <w:lvl w:ilvl="1" w:tplc="B4BAEE86">
      <w:start w:val="1"/>
      <w:numFmt w:val="lowerLetter"/>
      <w:lvlText w:val="%2."/>
      <w:lvlJc w:val="left"/>
      <w:pPr>
        <w:ind w:left="2214" w:hanging="360"/>
      </w:pPr>
      <w:rPr>
        <w:i w:val="0"/>
      </w:rPr>
    </w:lvl>
    <w:lvl w:ilvl="2" w:tplc="0409001B">
      <w:start w:val="1"/>
      <w:numFmt w:val="lowerRoman"/>
      <w:lvlText w:val="%3."/>
      <w:lvlJc w:val="right"/>
      <w:pPr>
        <w:ind w:left="2934" w:hanging="180"/>
      </w:pPr>
    </w:lvl>
    <w:lvl w:ilvl="3" w:tplc="8010750A">
      <w:start w:val="1"/>
      <w:numFmt w:val="decimal"/>
      <w:lvlText w:val="%4."/>
      <w:lvlJc w:val="left"/>
      <w:pPr>
        <w:ind w:left="3654" w:hanging="360"/>
      </w:pPr>
      <w:rPr>
        <w:rFonts w:hint="default"/>
        <w:i w:val="0"/>
      </w:rPr>
    </w:lvl>
    <w:lvl w:ilvl="4" w:tplc="33E2E802">
      <w:start w:val="1"/>
      <w:numFmt w:val="bullet"/>
      <w:lvlText w:val="-"/>
      <w:lvlJc w:val="left"/>
      <w:pPr>
        <w:ind w:left="4374" w:hanging="360"/>
      </w:pPr>
      <w:rPr>
        <w:rFonts w:ascii="Times New Roman" w:eastAsiaTheme="minorHAnsi" w:hAnsi="Times New Roman" w:cs="Times New Roman" w:hint="default"/>
      </w:rPr>
    </w:lvl>
    <w:lvl w:ilvl="5" w:tplc="5B60E146">
      <w:start w:val="1"/>
      <w:numFmt w:val="upperLetter"/>
      <w:lvlText w:val="%6."/>
      <w:lvlJc w:val="left"/>
      <w:pPr>
        <w:ind w:left="5274" w:hanging="360"/>
      </w:pPr>
      <w:rPr>
        <w:rFonts w:hint="default"/>
        <w:i w:val="0"/>
      </w:r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 w15:restartNumberingAfterBreak="0">
    <w:nsid w:val="081D7DA0"/>
    <w:multiLevelType w:val="hybridMultilevel"/>
    <w:tmpl w:val="45926EAA"/>
    <w:lvl w:ilvl="0" w:tplc="C22826B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15:restartNumberingAfterBreak="0">
    <w:nsid w:val="0DE81FCE"/>
    <w:multiLevelType w:val="hybridMultilevel"/>
    <w:tmpl w:val="736C7A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9D797F"/>
    <w:multiLevelType w:val="multilevel"/>
    <w:tmpl w:val="6068FA20"/>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i w:val="0"/>
      </w:rPr>
    </w:lvl>
    <w:lvl w:ilvl="3">
      <w:start w:val="1"/>
      <w:numFmt w:val="decimal"/>
      <w:pStyle w:val="Heading4"/>
      <w:isLg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4AB1A61"/>
    <w:multiLevelType w:val="hybridMultilevel"/>
    <w:tmpl w:val="1BFA9C16"/>
    <w:lvl w:ilvl="0" w:tplc="182A683C">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7" w15:restartNumberingAfterBreak="0">
    <w:nsid w:val="183D028F"/>
    <w:multiLevelType w:val="hybridMultilevel"/>
    <w:tmpl w:val="B492EFDE"/>
    <w:lvl w:ilvl="0" w:tplc="F7B6C45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1C32512F"/>
    <w:multiLevelType w:val="hybridMultilevel"/>
    <w:tmpl w:val="F7FC1D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726279"/>
    <w:multiLevelType w:val="hybridMultilevel"/>
    <w:tmpl w:val="D5768784"/>
    <w:lvl w:ilvl="0" w:tplc="778EEAA6">
      <w:start w:val="1"/>
      <w:numFmt w:val="lowerLetter"/>
      <w:lvlText w:val="%1."/>
      <w:lvlJc w:val="left"/>
      <w:pPr>
        <w:ind w:left="1211" w:hanging="360"/>
      </w:pPr>
      <w:rPr>
        <w:rFonts w:ascii="Times New Roman" w:eastAsiaTheme="minorHAnsi" w:hAnsi="Times New Roman" w:cstheme="minorBidi"/>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20B615C0"/>
    <w:multiLevelType w:val="hybridMultilevel"/>
    <w:tmpl w:val="ADE0035C"/>
    <w:lvl w:ilvl="0" w:tplc="2C122466">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1" w15:restartNumberingAfterBreak="0">
    <w:nsid w:val="243677D5"/>
    <w:multiLevelType w:val="hybridMultilevel"/>
    <w:tmpl w:val="5EC65C58"/>
    <w:lvl w:ilvl="0" w:tplc="A1363A84">
      <w:start w:val="1"/>
      <w:numFmt w:val="upp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15:restartNumberingAfterBreak="0">
    <w:nsid w:val="26B40B55"/>
    <w:multiLevelType w:val="hybridMultilevel"/>
    <w:tmpl w:val="FF40FDB6"/>
    <w:lvl w:ilvl="0" w:tplc="C1F45FD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816C7A"/>
    <w:multiLevelType w:val="hybridMultilevel"/>
    <w:tmpl w:val="94DC5E8C"/>
    <w:lvl w:ilvl="0" w:tplc="81DA08DE">
      <w:start w:val="1"/>
      <w:numFmt w:val="upp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FE359C"/>
    <w:multiLevelType w:val="hybridMultilevel"/>
    <w:tmpl w:val="B3065E46"/>
    <w:lvl w:ilvl="0" w:tplc="96F25F18">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5" w15:restartNumberingAfterBreak="0">
    <w:nsid w:val="2E576BC2"/>
    <w:multiLevelType w:val="hybridMultilevel"/>
    <w:tmpl w:val="9C5272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6B53AE"/>
    <w:multiLevelType w:val="hybridMultilevel"/>
    <w:tmpl w:val="424483E4"/>
    <w:lvl w:ilvl="0" w:tplc="5C082F92">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7" w15:restartNumberingAfterBreak="0">
    <w:nsid w:val="3CBA76E3"/>
    <w:multiLevelType w:val="hybridMultilevel"/>
    <w:tmpl w:val="1042FB1A"/>
    <w:lvl w:ilvl="0" w:tplc="9A4832D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8" w15:restartNumberingAfterBreak="0">
    <w:nsid w:val="3D801AB0"/>
    <w:multiLevelType w:val="hybridMultilevel"/>
    <w:tmpl w:val="9DBC9B4A"/>
    <w:lvl w:ilvl="0" w:tplc="56486BC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A94BB7"/>
    <w:multiLevelType w:val="hybridMultilevel"/>
    <w:tmpl w:val="42BC940A"/>
    <w:lvl w:ilvl="0" w:tplc="5C26B7A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441B0479"/>
    <w:multiLevelType w:val="hybridMultilevel"/>
    <w:tmpl w:val="BEC4F990"/>
    <w:lvl w:ilvl="0" w:tplc="0409000F">
      <w:start w:val="1"/>
      <w:numFmt w:val="decimal"/>
      <w:lvlText w:val="%1."/>
      <w:lvlJc w:val="left"/>
      <w:pPr>
        <w:ind w:left="720" w:hanging="360"/>
      </w:pPr>
      <w:rPr>
        <w:rFonts w:hint="default"/>
      </w:rPr>
    </w:lvl>
    <w:lvl w:ilvl="1" w:tplc="151AF6DC">
      <w:start w:val="1"/>
      <w:numFmt w:val="lowerLetter"/>
      <w:lvlText w:val="%2."/>
      <w:lvlJc w:val="left"/>
      <w:pPr>
        <w:ind w:left="1440" w:hanging="360"/>
      </w:pPr>
      <w:rPr>
        <w:i w:val="0"/>
      </w:rPr>
    </w:lvl>
    <w:lvl w:ilvl="2" w:tplc="8E1078DE">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1F1907"/>
    <w:multiLevelType w:val="hybridMultilevel"/>
    <w:tmpl w:val="97806D4E"/>
    <w:lvl w:ilvl="0" w:tplc="0409000F">
      <w:start w:val="1"/>
      <w:numFmt w:val="decimal"/>
      <w:lvlText w:val="%1."/>
      <w:lvlJc w:val="left"/>
      <w:pPr>
        <w:ind w:left="1211" w:hanging="360"/>
      </w:pPr>
      <w:rPr>
        <w:rFonts w:hint="default"/>
        <w:i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44A93C5B"/>
    <w:multiLevelType w:val="hybridMultilevel"/>
    <w:tmpl w:val="A48889CC"/>
    <w:lvl w:ilvl="0" w:tplc="DD9C4E6A">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3" w15:restartNumberingAfterBreak="0">
    <w:nsid w:val="454A65A2"/>
    <w:multiLevelType w:val="hybridMultilevel"/>
    <w:tmpl w:val="AF024DD4"/>
    <w:lvl w:ilvl="0" w:tplc="45240A98">
      <w:start w:val="1"/>
      <w:numFmt w:val="decimal"/>
      <w:lvlText w:val="%1."/>
      <w:lvlJc w:val="left"/>
      <w:pPr>
        <w:ind w:left="936" w:hanging="360"/>
      </w:pPr>
      <w:rPr>
        <w:rFonts w:ascii="Times New Roman" w:eastAsiaTheme="minorHAnsi" w:hAnsi="Times New Roman" w:cstheme="minorBidi"/>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45756F20"/>
    <w:multiLevelType w:val="hybridMultilevel"/>
    <w:tmpl w:val="E1AAF03A"/>
    <w:lvl w:ilvl="0" w:tplc="72220B60">
      <w:start w:val="1"/>
      <w:numFmt w:val="lowerLetter"/>
      <w:lvlText w:val="%1."/>
      <w:lvlJc w:val="left"/>
      <w:pPr>
        <w:ind w:left="1494" w:hanging="360"/>
      </w:pPr>
      <w:rPr>
        <w:rFonts w:ascii="Times New Roman" w:eastAsiaTheme="minorHAnsi" w:hAnsi="Times New Roman" w:cstheme="minorBidi"/>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15:restartNumberingAfterBreak="0">
    <w:nsid w:val="45E63FB6"/>
    <w:multiLevelType w:val="hybridMultilevel"/>
    <w:tmpl w:val="14521124"/>
    <w:lvl w:ilvl="0" w:tplc="385C851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6" w15:restartNumberingAfterBreak="0">
    <w:nsid w:val="470554B6"/>
    <w:multiLevelType w:val="hybridMultilevel"/>
    <w:tmpl w:val="6DEC50B0"/>
    <w:lvl w:ilvl="0" w:tplc="122C8950">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FC16885"/>
    <w:multiLevelType w:val="hybridMultilevel"/>
    <w:tmpl w:val="0C50CE92"/>
    <w:lvl w:ilvl="0" w:tplc="6C9AC9E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15:restartNumberingAfterBreak="0">
    <w:nsid w:val="52EA25FD"/>
    <w:multiLevelType w:val="hybridMultilevel"/>
    <w:tmpl w:val="8A22C5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011C8A"/>
    <w:multiLevelType w:val="hybridMultilevel"/>
    <w:tmpl w:val="B4662D86"/>
    <w:lvl w:ilvl="0" w:tplc="F78C54EE">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0" w15:restartNumberingAfterBreak="0">
    <w:nsid w:val="56D03079"/>
    <w:multiLevelType w:val="hybridMultilevel"/>
    <w:tmpl w:val="DA128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40D54"/>
    <w:multiLevelType w:val="hybridMultilevel"/>
    <w:tmpl w:val="C55C0766"/>
    <w:lvl w:ilvl="0" w:tplc="27DC71F2">
      <w:start w:val="1"/>
      <w:numFmt w:val="lowerLetter"/>
      <w:lvlText w:val="%1."/>
      <w:lvlJc w:val="left"/>
      <w:pPr>
        <w:ind w:left="1494" w:hanging="360"/>
      </w:pPr>
      <w:rPr>
        <w:rFonts w:ascii="Times New Roman" w:eastAsiaTheme="minorHAnsi" w:hAnsi="Times New Roman" w:cstheme="minorBidi"/>
        <w:i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2" w15:restartNumberingAfterBreak="0">
    <w:nsid w:val="5C740ADD"/>
    <w:multiLevelType w:val="hybridMultilevel"/>
    <w:tmpl w:val="7B04CEE4"/>
    <w:lvl w:ilvl="0" w:tplc="78A48FB0">
      <w:start w:val="1"/>
      <w:numFmt w:val="decimal"/>
      <w:lvlText w:val="%1."/>
      <w:lvlJc w:val="left"/>
      <w:pPr>
        <w:ind w:left="720" w:hanging="360"/>
      </w:pPr>
      <w:rPr>
        <w:rFonts w:ascii="Times New Roman" w:eastAsiaTheme="minorHAnsi" w:hAnsi="Times New Roman" w:cstheme="minorBidi"/>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E4166C"/>
    <w:multiLevelType w:val="hybridMultilevel"/>
    <w:tmpl w:val="C3BA530C"/>
    <w:lvl w:ilvl="0" w:tplc="5BA8942C">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4" w15:restartNumberingAfterBreak="0">
    <w:nsid w:val="5FF047A6"/>
    <w:multiLevelType w:val="hybridMultilevel"/>
    <w:tmpl w:val="BD4459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C40DCC"/>
    <w:multiLevelType w:val="hybridMultilevel"/>
    <w:tmpl w:val="C7603C76"/>
    <w:lvl w:ilvl="0" w:tplc="6D34FEE2">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6" w15:restartNumberingAfterBreak="0">
    <w:nsid w:val="61E556F3"/>
    <w:multiLevelType w:val="hybridMultilevel"/>
    <w:tmpl w:val="4EC8DF16"/>
    <w:lvl w:ilvl="0" w:tplc="2AB26EE2">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7" w15:restartNumberingAfterBreak="0">
    <w:nsid w:val="625F2772"/>
    <w:multiLevelType w:val="hybridMultilevel"/>
    <w:tmpl w:val="3C82D1F6"/>
    <w:lvl w:ilvl="0" w:tplc="8176EE8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6309125C"/>
    <w:multiLevelType w:val="hybridMultilevel"/>
    <w:tmpl w:val="D7602FC2"/>
    <w:lvl w:ilvl="0" w:tplc="7036514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BD114E"/>
    <w:multiLevelType w:val="hybridMultilevel"/>
    <w:tmpl w:val="0C129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8C51246"/>
    <w:multiLevelType w:val="hybridMultilevel"/>
    <w:tmpl w:val="9C0E70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8F8393C"/>
    <w:multiLevelType w:val="hybridMultilevel"/>
    <w:tmpl w:val="FA02B104"/>
    <w:lvl w:ilvl="0" w:tplc="9036FEE2">
      <w:start w:val="1"/>
      <w:numFmt w:val="lowerLetter"/>
      <w:lvlText w:val="%1."/>
      <w:lvlJc w:val="left"/>
      <w:pPr>
        <w:ind w:left="927" w:hanging="360"/>
      </w:pPr>
      <w:rPr>
        <w:rFonts w:ascii="Times New Roman" w:eastAsiaTheme="minorHAnsi" w:hAnsi="Times New Roman" w:cstheme="minorBidi"/>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6A2F4A4E"/>
    <w:multiLevelType w:val="hybridMultilevel"/>
    <w:tmpl w:val="A4DC37EC"/>
    <w:lvl w:ilvl="0" w:tplc="3DC05364">
      <w:start w:val="1"/>
      <w:numFmt w:val="decimal"/>
      <w:lvlText w:val="%1."/>
      <w:lvlJc w:val="left"/>
      <w:pPr>
        <w:ind w:left="2629" w:hanging="360"/>
      </w:pPr>
      <w:rPr>
        <w:rFonts w:hint="default"/>
      </w:rPr>
    </w:lvl>
    <w:lvl w:ilvl="1" w:tplc="04090019" w:tentative="1">
      <w:start w:val="1"/>
      <w:numFmt w:val="lowerLetter"/>
      <w:lvlText w:val="%2."/>
      <w:lvlJc w:val="left"/>
      <w:pPr>
        <w:ind w:left="3349" w:hanging="360"/>
      </w:pPr>
    </w:lvl>
    <w:lvl w:ilvl="2" w:tplc="0409001B" w:tentative="1">
      <w:start w:val="1"/>
      <w:numFmt w:val="lowerRoman"/>
      <w:lvlText w:val="%3."/>
      <w:lvlJc w:val="right"/>
      <w:pPr>
        <w:ind w:left="4069" w:hanging="180"/>
      </w:pPr>
    </w:lvl>
    <w:lvl w:ilvl="3" w:tplc="0409000F" w:tentative="1">
      <w:start w:val="1"/>
      <w:numFmt w:val="decimal"/>
      <w:lvlText w:val="%4."/>
      <w:lvlJc w:val="left"/>
      <w:pPr>
        <w:ind w:left="4789" w:hanging="360"/>
      </w:pPr>
    </w:lvl>
    <w:lvl w:ilvl="4" w:tplc="04090019" w:tentative="1">
      <w:start w:val="1"/>
      <w:numFmt w:val="lowerLetter"/>
      <w:lvlText w:val="%5."/>
      <w:lvlJc w:val="left"/>
      <w:pPr>
        <w:ind w:left="5509" w:hanging="360"/>
      </w:pPr>
    </w:lvl>
    <w:lvl w:ilvl="5" w:tplc="0409001B" w:tentative="1">
      <w:start w:val="1"/>
      <w:numFmt w:val="lowerRoman"/>
      <w:lvlText w:val="%6."/>
      <w:lvlJc w:val="right"/>
      <w:pPr>
        <w:ind w:left="6229" w:hanging="180"/>
      </w:pPr>
    </w:lvl>
    <w:lvl w:ilvl="6" w:tplc="0409000F" w:tentative="1">
      <w:start w:val="1"/>
      <w:numFmt w:val="decimal"/>
      <w:lvlText w:val="%7."/>
      <w:lvlJc w:val="left"/>
      <w:pPr>
        <w:ind w:left="6949" w:hanging="360"/>
      </w:pPr>
    </w:lvl>
    <w:lvl w:ilvl="7" w:tplc="04090019" w:tentative="1">
      <w:start w:val="1"/>
      <w:numFmt w:val="lowerLetter"/>
      <w:lvlText w:val="%8."/>
      <w:lvlJc w:val="left"/>
      <w:pPr>
        <w:ind w:left="7669" w:hanging="360"/>
      </w:pPr>
    </w:lvl>
    <w:lvl w:ilvl="8" w:tplc="0409001B" w:tentative="1">
      <w:start w:val="1"/>
      <w:numFmt w:val="lowerRoman"/>
      <w:lvlText w:val="%9."/>
      <w:lvlJc w:val="right"/>
      <w:pPr>
        <w:ind w:left="8389" w:hanging="180"/>
      </w:pPr>
    </w:lvl>
  </w:abstractNum>
  <w:abstractNum w:abstractNumId="44" w15:restartNumberingAfterBreak="0">
    <w:nsid w:val="6C8033D2"/>
    <w:multiLevelType w:val="hybridMultilevel"/>
    <w:tmpl w:val="EBFE0D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EB55A6F"/>
    <w:multiLevelType w:val="hybridMultilevel"/>
    <w:tmpl w:val="50C0448E"/>
    <w:lvl w:ilvl="0" w:tplc="56742558">
      <w:start w:val="1"/>
      <w:numFmt w:val="decimal"/>
      <w:lvlText w:val="%1."/>
      <w:lvlJc w:val="left"/>
      <w:pPr>
        <w:ind w:left="3654" w:hanging="360"/>
      </w:pPr>
      <w:rPr>
        <w:rFonts w:hint="default"/>
      </w:rPr>
    </w:lvl>
    <w:lvl w:ilvl="1" w:tplc="23DAA9CA">
      <w:start w:val="1"/>
      <w:numFmt w:val="upperLetter"/>
      <w:lvlText w:val="%2."/>
      <w:lvlJc w:val="left"/>
      <w:pPr>
        <w:ind w:left="4374" w:hanging="360"/>
      </w:pPr>
      <w:rPr>
        <w:rFonts w:hint="default"/>
      </w:rPr>
    </w:lvl>
    <w:lvl w:ilvl="2" w:tplc="4FC24192">
      <w:start w:val="1"/>
      <w:numFmt w:val="lowerLetter"/>
      <w:lvlText w:val="%3."/>
      <w:lvlJc w:val="left"/>
      <w:pPr>
        <w:ind w:left="5274" w:hanging="360"/>
      </w:pPr>
      <w:rPr>
        <w:rFonts w:hint="default"/>
      </w:rPr>
    </w:lvl>
    <w:lvl w:ilvl="3" w:tplc="0409000F">
      <w:start w:val="1"/>
      <w:numFmt w:val="decimal"/>
      <w:lvlText w:val="%4."/>
      <w:lvlJc w:val="left"/>
      <w:pPr>
        <w:ind w:left="5814" w:hanging="360"/>
      </w:pPr>
    </w:lvl>
    <w:lvl w:ilvl="4" w:tplc="04090019">
      <w:start w:val="1"/>
      <w:numFmt w:val="lowerLetter"/>
      <w:lvlText w:val="%5."/>
      <w:lvlJc w:val="left"/>
      <w:pPr>
        <w:ind w:left="6534" w:hanging="360"/>
      </w:pPr>
    </w:lvl>
    <w:lvl w:ilvl="5" w:tplc="0409001B" w:tentative="1">
      <w:start w:val="1"/>
      <w:numFmt w:val="lowerRoman"/>
      <w:lvlText w:val="%6."/>
      <w:lvlJc w:val="right"/>
      <w:pPr>
        <w:ind w:left="7254" w:hanging="180"/>
      </w:pPr>
    </w:lvl>
    <w:lvl w:ilvl="6" w:tplc="0409000F" w:tentative="1">
      <w:start w:val="1"/>
      <w:numFmt w:val="decimal"/>
      <w:lvlText w:val="%7."/>
      <w:lvlJc w:val="left"/>
      <w:pPr>
        <w:ind w:left="7974" w:hanging="360"/>
      </w:pPr>
    </w:lvl>
    <w:lvl w:ilvl="7" w:tplc="04090019" w:tentative="1">
      <w:start w:val="1"/>
      <w:numFmt w:val="lowerLetter"/>
      <w:lvlText w:val="%8."/>
      <w:lvlJc w:val="left"/>
      <w:pPr>
        <w:ind w:left="8694" w:hanging="360"/>
      </w:pPr>
    </w:lvl>
    <w:lvl w:ilvl="8" w:tplc="0409001B" w:tentative="1">
      <w:start w:val="1"/>
      <w:numFmt w:val="lowerRoman"/>
      <w:lvlText w:val="%9."/>
      <w:lvlJc w:val="right"/>
      <w:pPr>
        <w:ind w:left="9414" w:hanging="180"/>
      </w:pPr>
    </w:lvl>
  </w:abstractNum>
  <w:abstractNum w:abstractNumId="46" w15:restartNumberingAfterBreak="0">
    <w:nsid w:val="6EF02EC3"/>
    <w:multiLevelType w:val="hybridMultilevel"/>
    <w:tmpl w:val="177E8804"/>
    <w:lvl w:ilvl="0" w:tplc="88640A4A">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7" w15:restartNumberingAfterBreak="0">
    <w:nsid w:val="6F723B6E"/>
    <w:multiLevelType w:val="hybridMultilevel"/>
    <w:tmpl w:val="B694EB60"/>
    <w:lvl w:ilvl="0" w:tplc="EC1224BC">
      <w:start w:val="1"/>
      <w:numFmt w:val="lowerLetter"/>
      <w:lvlText w:val="%1."/>
      <w:lvlJc w:val="left"/>
      <w:pPr>
        <w:ind w:left="5634" w:hanging="360"/>
      </w:pPr>
      <w:rPr>
        <w:rFonts w:hint="default"/>
      </w:rPr>
    </w:lvl>
    <w:lvl w:ilvl="1" w:tplc="04090019" w:tentative="1">
      <w:start w:val="1"/>
      <w:numFmt w:val="lowerLetter"/>
      <w:lvlText w:val="%2."/>
      <w:lvlJc w:val="left"/>
      <w:pPr>
        <w:ind w:left="6354" w:hanging="360"/>
      </w:pPr>
    </w:lvl>
    <w:lvl w:ilvl="2" w:tplc="0409001B" w:tentative="1">
      <w:start w:val="1"/>
      <w:numFmt w:val="lowerRoman"/>
      <w:lvlText w:val="%3."/>
      <w:lvlJc w:val="right"/>
      <w:pPr>
        <w:ind w:left="7074" w:hanging="180"/>
      </w:pPr>
    </w:lvl>
    <w:lvl w:ilvl="3" w:tplc="0409000F" w:tentative="1">
      <w:start w:val="1"/>
      <w:numFmt w:val="decimal"/>
      <w:lvlText w:val="%4."/>
      <w:lvlJc w:val="left"/>
      <w:pPr>
        <w:ind w:left="7794" w:hanging="360"/>
      </w:pPr>
    </w:lvl>
    <w:lvl w:ilvl="4" w:tplc="04090019" w:tentative="1">
      <w:start w:val="1"/>
      <w:numFmt w:val="lowerLetter"/>
      <w:lvlText w:val="%5."/>
      <w:lvlJc w:val="left"/>
      <w:pPr>
        <w:ind w:left="8514" w:hanging="360"/>
      </w:pPr>
    </w:lvl>
    <w:lvl w:ilvl="5" w:tplc="0409001B" w:tentative="1">
      <w:start w:val="1"/>
      <w:numFmt w:val="lowerRoman"/>
      <w:lvlText w:val="%6."/>
      <w:lvlJc w:val="right"/>
      <w:pPr>
        <w:ind w:left="9234" w:hanging="180"/>
      </w:pPr>
    </w:lvl>
    <w:lvl w:ilvl="6" w:tplc="0409000F" w:tentative="1">
      <w:start w:val="1"/>
      <w:numFmt w:val="decimal"/>
      <w:lvlText w:val="%7."/>
      <w:lvlJc w:val="left"/>
      <w:pPr>
        <w:ind w:left="9954" w:hanging="360"/>
      </w:pPr>
    </w:lvl>
    <w:lvl w:ilvl="7" w:tplc="04090019" w:tentative="1">
      <w:start w:val="1"/>
      <w:numFmt w:val="lowerLetter"/>
      <w:lvlText w:val="%8."/>
      <w:lvlJc w:val="left"/>
      <w:pPr>
        <w:ind w:left="10674" w:hanging="360"/>
      </w:pPr>
    </w:lvl>
    <w:lvl w:ilvl="8" w:tplc="0409001B" w:tentative="1">
      <w:start w:val="1"/>
      <w:numFmt w:val="lowerRoman"/>
      <w:lvlText w:val="%9."/>
      <w:lvlJc w:val="right"/>
      <w:pPr>
        <w:ind w:left="11394" w:hanging="180"/>
      </w:pPr>
    </w:lvl>
  </w:abstractNum>
  <w:abstractNum w:abstractNumId="48" w15:restartNumberingAfterBreak="0">
    <w:nsid w:val="721F6CFE"/>
    <w:multiLevelType w:val="hybridMultilevel"/>
    <w:tmpl w:val="E1F2A20E"/>
    <w:lvl w:ilvl="0" w:tplc="49A816B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9" w15:restartNumberingAfterBreak="0">
    <w:nsid w:val="75CB3DD6"/>
    <w:multiLevelType w:val="hybridMultilevel"/>
    <w:tmpl w:val="5FC0D4F0"/>
    <w:lvl w:ilvl="0" w:tplc="1F6AA6B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7807753B"/>
    <w:multiLevelType w:val="hybridMultilevel"/>
    <w:tmpl w:val="4C4A3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8995C34"/>
    <w:multiLevelType w:val="hybridMultilevel"/>
    <w:tmpl w:val="AD3A1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97542E8"/>
    <w:multiLevelType w:val="hybridMultilevel"/>
    <w:tmpl w:val="5276FAA0"/>
    <w:lvl w:ilvl="0" w:tplc="67E884FA">
      <w:start w:val="1"/>
      <w:numFmt w:val="upperLetter"/>
      <w:lvlText w:val="%1."/>
      <w:lvlJc w:val="left"/>
      <w:pPr>
        <w:ind w:left="1211" w:hanging="360"/>
      </w:pPr>
      <w:rPr>
        <w:rFonts w:hint="default"/>
        <w:i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53" w15:restartNumberingAfterBreak="0">
    <w:nsid w:val="79E33E0C"/>
    <w:multiLevelType w:val="hybridMultilevel"/>
    <w:tmpl w:val="54C8FB1C"/>
    <w:lvl w:ilvl="0" w:tplc="AAECB77A">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54" w15:restartNumberingAfterBreak="0">
    <w:nsid w:val="79EA46A3"/>
    <w:multiLevelType w:val="hybridMultilevel"/>
    <w:tmpl w:val="240EA488"/>
    <w:lvl w:ilvl="0" w:tplc="EB6E744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5" w15:restartNumberingAfterBreak="0">
    <w:nsid w:val="7B4B346C"/>
    <w:multiLevelType w:val="hybridMultilevel"/>
    <w:tmpl w:val="3082673A"/>
    <w:lvl w:ilvl="0" w:tplc="A988394E">
      <w:start w:val="1"/>
      <w:numFmt w:val="lowerLetter"/>
      <w:lvlText w:val="%1."/>
      <w:lvlJc w:val="left"/>
      <w:pPr>
        <w:ind w:left="1494" w:hanging="360"/>
      </w:pPr>
      <w:rPr>
        <w:rFonts w:ascii="Times New Roman" w:eastAsiaTheme="minorHAnsi" w:hAnsi="Times New Roman" w:cstheme="minorBidi"/>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6" w15:restartNumberingAfterBreak="0">
    <w:nsid w:val="7FF22FE5"/>
    <w:multiLevelType w:val="hybridMultilevel"/>
    <w:tmpl w:val="DC1A62B6"/>
    <w:lvl w:ilvl="0" w:tplc="0DFE0ACC">
      <w:start w:val="1"/>
      <w:numFmt w:val="lowerLetter"/>
      <w:lvlText w:val="%1."/>
      <w:lvlJc w:val="left"/>
      <w:pPr>
        <w:ind w:left="1494" w:hanging="360"/>
      </w:pPr>
      <w:rPr>
        <w:rFonts w:ascii="Times New Roman" w:eastAsiaTheme="minorHAnsi" w:hAnsi="Times New Roman" w:cstheme="minorBidi"/>
        <w:i w:val="0"/>
      </w:rPr>
    </w:lvl>
    <w:lvl w:ilvl="1" w:tplc="27B475FA">
      <w:start w:val="1"/>
      <w:numFmt w:val="lowerLetter"/>
      <w:lvlText w:val="%2."/>
      <w:lvlJc w:val="left"/>
      <w:pPr>
        <w:ind w:left="2214" w:hanging="360"/>
      </w:pPr>
      <w:rPr>
        <w:i w:val="0"/>
      </w:rPr>
    </w:lvl>
    <w:lvl w:ilvl="2" w:tplc="0409001B">
      <w:start w:val="1"/>
      <w:numFmt w:val="lowerRoman"/>
      <w:lvlText w:val="%3."/>
      <w:lvlJc w:val="right"/>
      <w:pPr>
        <w:ind w:left="2934" w:hanging="180"/>
      </w:pPr>
    </w:lvl>
    <w:lvl w:ilvl="3" w:tplc="66F4F402">
      <w:start w:val="1"/>
      <w:numFmt w:val="decimal"/>
      <w:lvlText w:val="%4."/>
      <w:lvlJc w:val="left"/>
      <w:pPr>
        <w:ind w:left="3654" w:hanging="360"/>
      </w:pPr>
      <w:rPr>
        <w:rFonts w:hint="default"/>
        <w:i w:val="0"/>
      </w:rPr>
    </w:lvl>
    <w:lvl w:ilvl="4" w:tplc="39002B24">
      <w:start w:val="1"/>
      <w:numFmt w:val="upperLetter"/>
      <w:lvlText w:val="%5."/>
      <w:lvlJc w:val="left"/>
      <w:pPr>
        <w:ind w:left="4374" w:hanging="360"/>
      </w:pPr>
      <w:rPr>
        <w:rFonts w:hint="default"/>
        <w:i w:val="0"/>
      </w:r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5"/>
  </w:num>
  <w:num w:numId="2">
    <w:abstractNumId w:val="54"/>
  </w:num>
  <w:num w:numId="3">
    <w:abstractNumId w:val="23"/>
  </w:num>
  <w:num w:numId="4">
    <w:abstractNumId w:val="18"/>
  </w:num>
  <w:num w:numId="5">
    <w:abstractNumId w:val="37"/>
  </w:num>
  <w:num w:numId="6">
    <w:abstractNumId w:val="41"/>
  </w:num>
  <w:num w:numId="7">
    <w:abstractNumId w:val="20"/>
  </w:num>
  <w:num w:numId="8">
    <w:abstractNumId w:val="50"/>
  </w:num>
  <w:num w:numId="9">
    <w:abstractNumId w:val="42"/>
  </w:num>
  <w:num w:numId="10">
    <w:abstractNumId w:val="15"/>
  </w:num>
  <w:num w:numId="11">
    <w:abstractNumId w:val="22"/>
  </w:num>
  <w:num w:numId="12">
    <w:abstractNumId w:val="26"/>
  </w:num>
  <w:num w:numId="13">
    <w:abstractNumId w:val="32"/>
  </w:num>
  <w:num w:numId="14">
    <w:abstractNumId w:val="19"/>
  </w:num>
  <w:num w:numId="15">
    <w:abstractNumId w:val="7"/>
  </w:num>
  <w:num w:numId="16">
    <w:abstractNumId w:val="49"/>
  </w:num>
  <w:num w:numId="17">
    <w:abstractNumId w:val="9"/>
  </w:num>
  <w:num w:numId="18">
    <w:abstractNumId w:val="11"/>
  </w:num>
  <w:num w:numId="19">
    <w:abstractNumId w:val="44"/>
  </w:num>
  <w:num w:numId="20">
    <w:abstractNumId w:val="28"/>
  </w:num>
  <w:num w:numId="21">
    <w:abstractNumId w:val="40"/>
  </w:num>
  <w:num w:numId="22">
    <w:abstractNumId w:val="39"/>
  </w:num>
  <w:num w:numId="23">
    <w:abstractNumId w:val="10"/>
  </w:num>
  <w:num w:numId="24">
    <w:abstractNumId w:val="43"/>
  </w:num>
  <w:num w:numId="25">
    <w:abstractNumId w:val="53"/>
  </w:num>
  <w:num w:numId="26">
    <w:abstractNumId w:val="25"/>
  </w:num>
  <w:num w:numId="27">
    <w:abstractNumId w:val="48"/>
  </w:num>
  <w:num w:numId="28">
    <w:abstractNumId w:val="3"/>
  </w:num>
  <w:num w:numId="29">
    <w:abstractNumId w:val="2"/>
  </w:num>
  <w:num w:numId="30">
    <w:abstractNumId w:val="55"/>
  </w:num>
  <w:num w:numId="31">
    <w:abstractNumId w:val="24"/>
  </w:num>
  <w:num w:numId="32">
    <w:abstractNumId w:val="1"/>
  </w:num>
  <w:num w:numId="33">
    <w:abstractNumId w:val="31"/>
  </w:num>
  <w:num w:numId="34">
    <w:abstractNumId w:val="56"/>
  </w:num>
  <w:num w:numId="35">
    <w:abstractNumId w:val="46"/>
  </w:num>
  <w:num w:numId="36">
    <w:abstractNumId w:val="36"/>
  </w:num>
  <w:num w:numId="37">
    <w:abstractNumId w:val="35"/>
  </w:num>
  <w:num w:numId="38">
    <w:abstractNumId w:val="27"/>
  </w:num>
  <w:num w:numId="39">
    <w:abstractNumId w:val="38"/>
  </w:num>
  <w:num w:numId="40">
    <w:abstractNumId w:val="29"/>
  </w:num>
  <w:num w:numId="41">
    <w:abstractNumId w:val="33"/>
  </w:num>
  <w:num w:numId="42">
    <w:abstractNumId w:val="16"/>
  </w:num>
  <w:num w:numId="43">
    <w:abstractNumId w:val="14"/>
  </w:num>
  <w:num w:numId="44">
    <w:abstractNumId w:val="45"/>
  </w:num>
  <w:num w:numId="45">
    <w:abstractNumId w:val="12"/>
  </w:num>
  <w:num w:numId="46">
    <w:abstractNumId w:val="0"/>
  </w:num>
  <w:num w:numId="47">
    <w:abstractNumId w:val="30"/>
  </w:num>
  <w:num w:numId="48">
    <w:abstractNumId w:val="34"/>
  </w:num>
  <w:num w:numId="49">
    <w:abstractNumId w:val="13"/>
  </w:num>
  <w:num w:numId="50">
    <w:abstractNumId w:val="4"/>
  </w:num>
  <w:num w:numId="51">
    <w:abstractNumId w:val="51"/>
  </w:num>
  <w:num w:numId="52">
    <w:abstractNumId w:val="52"/>
  </w:num>
  <w:num w:numId="53">
    <w:abstractNumId w:val="47"/>
  </w:num>
  <w:num w:numId="54">
    <w:abstractNumId w:val="17"/>
  </w:num>
  <w:num w:numId="55">
    <w:abstractNumId w:val="21"/>
  </w:num>
  <w:num w:numId="56">
    <w:abstractNumId w:val="6"/>
  </w:num>
  <w:num w:numId="57">
    <w:abstractNumId w:val="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D13"/>
    <w:rsid w:val="00002033"/>
    <w:rsid w:val="00003D69"/>
    <w:rsid w:val="00006241"/>
    <w:rsid w:val="0001288C"/>
    <w:rsid w:val="0001484E"/>
    <w:rsid w:val="00020A06"/>
    <w:rsid w:val="00022B1B"/>
    <w:rsid w:val="000240C0"/>
    <w:rsid w:val="000261BA"/>
    <w:rsid w:val="00027556"/>
    <w:rsid w:val="00032569"/>
    <w:rsid w:val="000350B1"/>
    <w:rsid w:val="00035909"/>
    <w:rsid w:val="0004459E"/>
    <w:rsid w:val="00045DB9"/>
    <w:rsid w:val="000471EC"/>
    <w:rsid w:val="000472BE"/>
    <w:rsid w:val="00052CE3"/>
    <w:rsid w:val="000565F3"/>
    <w:rsid w:val="00060D2D"/>
    <w:rsid w:val="00070404"/>
    <w:rsid w:val="00072DFB"/>
    <w:rsid w:val="00073402"/>
    <w:rsid w:val="00081A7A"/>
    <w:rsid w:val="00090400"/>
    <w:rsid w:val="00091EEC"/>
    <w:rsid w:val="000934E3"/>
    <w:rsid w:val="000A0C6B"/>
    <w:rsid w:val="000A6976"/>
    <w:rsid w:val="000A72C5"/>
    <w:rsid w:val="000A7B6C"/>
    <w:rsid w:val="000A7E56"/>
    <w:rsid w:val="000B0120"/>
    <w:rsid w:val="000B4C06"/>
    <w:rsid w:val="000B73CE"/>
    <w:rsid w:val="000C0433"/>
    <w:rsid w:val="000C1158"/>
    <w:rsid w:val="000C2E5F"/>
    <w:rsid w:val="000C743B"/>
    <w:rsid w:val="000D2760"/>
    <w:rsid w:val="000D2A00"/>
    <w:rsid w:val="000D350E"/>
    <w:rsid w:val="000E38A6"/>
    <w:rsid w:val="000E5FAC"/>
    <w:rsid w:val="000F0242"/>
    <w:rsid w:val="000F0B9A"/>
    <w:rsid w:val="000F115C"/>
    <w:rsid w:val="000F1D99"/>
    <w:rsid w:val="000F2D19"/>
    <w:rsid w:val="000F4E77"/>
    <w:rsid w:val="0010259E"/>
    <w:rsid w:val="00102BB7"/>
    <w:rsid w:val="00110A0E"/>
    <w:rsid w:val="00115874"/>
    <w:rsid w:val="0012093B"/>
    <w:rsid w:val="001268DC"/>
    <w:rsid w:val="00126FB1"/>
    <w:rsid w:val="00132D6F"/>
    <w:rsid w:val="00135AE7"/>
    <w:rsid w:val="001419F8"/>
    <w:rsid w:val="00141E8D"/>
    <w:rsid w:val="00151451"/>
    <w:rsid w:val="0015722D"/>
    <w:rsid w:val="001623C9"/>
    <w:rsid w:val="00165309"/>
    <w:rsid w:val="001669B0"/>
    <w:rsid w:val="00170F0E"/>
    <w:rsid w:val="00172A1C"/>
    <w:rsid w:val="00180A10"/>
    <w:rsid w:val="00180F6C"/>
    <w:rsid w:val="00184AAF"/>
    <w:rsid w:val="00186477"/>
    <w:rsid w:val="001864C8"/>
    <w:rsid w:val="00187DC2"/>
    <w:rsid w:val="0019115D"/>
    <w:rsid w:val="001912A7"/>
    <w:rsid w:val="0019268C"/>
    <w:rsid w:val="001959CB"/>
    <w:rsid w:val="00196283"/>
    <w:rsid w:val="001A009B"/>
    <w:rsid w:val="001A1DF1"/>
    <w:rsid w:val="001A72E2"/>
    <w:rsid w:val="001A7EFE"/>
    <w:rsid w:val="001B254E"/>
    <w:rsid w:val="001B2B18"/>
    <w:rsid w:val="001B3E91"/>
    <w:rsid w:val="001B4582"/>
    <w:rsid w:val="001B479A"/>
    <w:rsid w:val="001B5714"/>
    <w:rsid w:val="001B751B"/>
    <w:rsid w:val="001C6B9D"/>
    <w:rsid w:val="001C7BA8"/>
    <w:rsid w:val="001D126B"/>
    <w:rsid w:val="001D13F7"/>
    <w:rsid w:val="001D28A0"/>
    <w:rsid w:val="001D31E8"/>
    <w:rsid w:val="001D3436"/>
    <w:rsid w:val="001E0026"/>
    <w:rsid w:val="001E43C3"/>
    <w:rsid w:val="001E4A8A"/>
    <w:rsid w:val="001E6FA0"/>
    <w:rsid w:val="001F053C"/>
    <w:rsid w:val="001F2C72"/>
    <w:rsid w:val="001F413F"/>
    <w:rsid w:val="001F4F24"/>
    <w:rsid w:val="001F7C3B"/>
    <w:rsid w:val="001F7E92"/>
    <w:rsid w:val="0020343E"/>
    <w:rsid w:val="0020644A"/>
    <w:rsid w:val="0020700E"/>
    <w:rsid w:val="00211976"/>
    <w:rsid w:val="00211AE9"/>
    <w:rsid w:val="0021204C"/>
    <w:rsid w:val="00214D41"/>
    <w:rsid w:val="002154EE"/>
    <w:rsid w:val="0022061B"/>
    <w:rsid w:val="00224E52"/>
    <w:rsid w:val="00225F7F"/>
    <w:rsid w:val="00226877"/>
    <w:rsid w:val="00230138"/>
    <w:rsid w:val="0023187D"/>
    <w:rsid w:val="00231E59"/>
    <w:rsid w:val="00233713"/>
    <w:rsid w:val="00234EFB"/>
    <w:rsid w:val="0024055E"/>
    <w:rsid w:val="002446BA"/>
    <w:rsid w:val="00246246"/>
    <w:rsid w:val="002470F8"/>
    <w:rsid w:val="00252784"/>
    <w:rsid w:val="00255C8F"/>
    <w:rsid w:val="00260637"/>
    <w:rsid w:val="002619EB"/>
    <w:rsid w:val="00262C95"/>
    <w:rsid w:val="00264F2F"/>
    <w:rsid w:val="00267F42"/>
    <w:rsid w:val="0027277F"/>
    <w:rsid w:val="002731DB"/>
    <w:rsid w:val="00274051"/>
    <w:rsid w:val="00276795"/>
    <w:rsid w:val="002767D8"/>
    <w:rsid w:val="0028050A"/>
    <w:rsid w:val="0028292B"/>
    <w:rsid w:val="0028484E"/>
    <w:rsid w:val="002871D4"/>
    <w:rsid w:val="002917BB"/>
    <w:rsid w:val="00292F54"/>
    <w:rsid w:val="002B785D"/>
    <w:rsid w:val="002C33DC"/>
    <w:rsid w:val="002C6086"/>
    <w:rsid w:val="002C74FA"/>
    <w:rsid w:val="002C7DE6"/>
    <w:rsid w:val="002D209D"/>
    <w:rsid w:val="002D44BB"/>
    <w:rsid w:val="002E2780"/>
    <w:rsid w:val="002E35A2"/>
    <w:rsid w:val="002F1B87"/>
    <w:rsid w:val="002F2DC9"/>
    <w:rsid w:val="002F72F1"/>
    <w:rsid w:val="002F7A26"/>
    <w:rsid w:val="00303741"/>
    <w:rsid w:val="003146A2"/>
    <w:rsid w:val="003220E1"/>
    <w:rsid w:val="0032227C"/>
    <w:rsid w:val="003227A6"/>
    <w:rsid w:val="003230BB"/>
    <w:rsid w:val="00323BC0"/>
    <w:rsid w:val="0032670C"/>
    <w:rsid w:val="00327B33"/>
    <w:rsid w:val="00330010"/>
    <w:rsid w:val="00332B9B"/>
    <w:rsid w:val="00333CF2"/>
    <w:rsid w:val="00337B98"/>
    <w:rsid w:val="003437FF"/>
    <w:rsid w:val="00346F3F"/>
    <w:rsid w:val="00352F01"/>
    <w:rsid w:val="003539C1"/>
    <w:rsid w:val="00354E8A"/>
    <w:rsid w:val="00362E0A"/>
    <w:rsid w:val="00363D3D"/>
    <w:rsid w:val="00365245"/>
    <w:rsid w:val="00366D80"/>
    <w:rsid w:val="00373397"/>
    <w:rsid w:val="00374F84"/>
    <w:rsid w:val="00377368"/>
    <w:rsid w:val="003802DE"/>
    <w:rsid w:val="00385E50"/>
    <w:rsid w:val="003A119B"/>
    <w:rsid w:val="003A246E"/>
    <w:rsid w:val="003A34C6"/>
    <w:rsid w:val="003A4910"/>
    <w:rsid w:val="003A5F5D"/>
    <w:rsid w:val="003A6280"/>
    <w:rsid w:val="003A6EC3"/>
    <w:rsid w:val="003B14AE"/>
    <w:rsid w:val="003B367E"/>
    <w:rsid w:val="003B5838"/>
    <w:rsid w:val="003B5B33"/>
    <w:rsid w:val="003C0C8B"/>
    <w:rsid w:val="003C187D"/>
    <w:rsid w:val="003C46A3"/>
    <w:rsid w:val="003C484D"/>
    <w:rsid w:val="003C61E5"/>
    <w:rsid w:val="003D0A75"/>
    <w:rsid w:val="003D17DE"/>
    <w:rsid w:val="003D30E8"/>
    <w:rsid w:val="003D3ABD"/>
    <w:rsid w:val="003E0A19"/>
    <w:rsid w:val="003E4157"/>
    <w:rsid w:val="003F0387"/>
    <w:rsid w:val="003F35BC"/>
    <w:rsid w:val="003F50E8"/>
    <w:rsid w:val="003F63A8"/>
    <w:rsid w:val="003F735C"/>
    <w:rsid w:val="004003AC"/>
    <w:rsid w:val="004003DA"/>
    <w:rsid w:val="00413B49"/>
    <w:rsid w:val="00414559"/>
    <w:rsid w:val="00414E52"/>
    <w:rsid w:val="004163A9"/>
    <w:rsid w:val="00417B73"/>
    <w:rsid w:val="00422BF5"/>
    <w:rsid w:val="004264E5"/>
    <w:rsid w:val="00426E51"/>
    <w:rsid w:val="00430F5C"/>
    <w:rsid w:val="004324E8"/>
    <w:rsid w:val="00433598"/>
    <w:rsid w:val="00433B78"/>
    <w:rsid w:val="0043572C"/>
    <w:rsid w:val="004419EF"/>
    <w:rsid w:val="00442904"/>
    <w:rsid w:val="00443052"/>
    <w:rsid w:val="00450626"/>
    <w:rsid w:val="004523A2"/>
    <w:rsid w:val="00455130"/>
    <w:rsid w:val="00461107"/>
    <w:rsid w:val="004611BF"/>
    <w:rsid w:val="0046544C"/>
    <w:rsid w:val="00466BC1"/>
    <w:rsid w:val="00471956"/>
    <w:rsid w:val="00473841"/>
    <w:rsid w:val="0047537C"/>
    <w:rsid w:val="00484830"/>
    <w:rsid w:val="0049316D"/>
    <w:rsid w:val="004942AE"/>
    <w:rsid w:val="00494AA6"/>
    <w:rsid w:val="004958D8"/>
    <w:rsid w:val="0049696A"/>
    <w:rsid w:val="004A07FB"/>
    <w:rsid w:val="004A4179"/>
    <w:rsid w:val="004B4C7F"/>
    <w:rsid w:val="004C1CFC"/>
    <w:rsid w:val="004C29EE"/>
    <w:rsid w:val="004C3D47"/>
    <w:rsid w:val="004C44A4"/>
    <w:rsid w:val="004D439F"/>
    <w:rsid w:val="004D566A"/>
    <w:rsid w:val="004D605D"/>
    <w:rsid w:val="004E1127"/>
    <w:rsid w:val="004E2933"/>
    <w:rsid w:val="004E2DFF"/>
    <w:rsid w:val="004E2FC7"/>
    <w:rsid w:val="004E613F"/>
    <w:rsid w:val="004E7697"/>
    <w:rsid w:val="004F012F"/>
    <w:rsid w:val="004F2A97"/>
    <w:rsid w:val="004F5EF4"/>
    <w:rsid w:val="004F62C1"/>
    <w:rsid w:val="00500094"/>
    <w:rsid w:val="005001E0"/>
    <w:rsid w:val="00500728"/>
    <w:rsid w:val="0050665A"/>
    <w:rsid w:val="005105E8"/>
    <w:rsid w:val="00513F53"/>
    <w:rsid w:val="00521983"/>
    <w:rsid w:val="00522AD3"/>
    <w:rsid w:val="00526AB3"/>
    <w:rsid w:val="00527196"/>
    <w:rsid w:val="00531DC8"/>
    <w:rsid w:val="005322F5"/>
    <w:rsid w:val="005333F3"/>
    <w:rsid w:val="0053757D"/>
    <w:rsid w:val="005425C9"/>
    <w:rsid w:val="00544A4C"/>
    <w:rsid w:val="005509F3"/>
    <w:rsid w:val="005533E3"/>
    <w:rsid w:val="00560453"/>
    <w:rsid w:val="005614ED"/>
    <w:rsid w:val="00562390"/>
    <w:rsid w:val="00564EF8"/>
    <w:rsid w:val="00565BFF"/>
    <w:rsid w:val="005669B6"/>
    <w:rsid w:val="00567E88"/>
    <w:rsid w:val="00570C56"/>
    <w:rsid w:val="00576F5A"/>
    <w:rsid w:val="00583A44"/>
    <w:rsid w:val="00584B76"/>
    <w:rsid w:val="00585260"/>
    <w:rsid w:val="005923D5"/>
    <w:rsid w:val="005A007B"/>
    <w:rsid w:val="005A1016"/>
    <w:rsid w:val="005A4CAC"/>
    <w:rsid w:val="005B113E"/>
    <w:rsid w:val="005B236F"/>
    <w:rsid w:val="005B30A1"/>
    <w:rsid w:val="005B5A55"/>
    <w:rsid w:val="005B7AA2"/>
    <w:rsid w:val="005C0B77"/>
    <w:rsid w:val="005C0B7C"/>
    <w:rsid w:val="005C43F4"/>
    <w:rsid w:val="005C6B0B"/>
    <w:rsid w:val="005C7C1A"/>
    <w:rsid w:val="005D15AF"/>
    <w:rsid w:val="005D18F5"/>
    <w:rsid w:val="005D3946"/>
    <w:rsid w:val="005D433B"/>
    <w:rsid w:val="005D5AC8"/>
    <w:rsid w:val="005D7452"/>
    <w:rsid w:val="005E3CB4"/>
    <w:rsid w:val="005E425C"/>
    <w:rsid w:val="005E4E6D"/>
    <w:rsid w:val="005E60B8"/>
    <w:rsid w:val="005E6DB1"/>
    <w:rsid w:val="005F29C3"/>
    <w:rsid w:val="005F3DDF"/>
    <w:rsid w:val="006003E8"/>
    <w:rsid w:val="006071E0"/>
    <w:rsid w:val="006117DC"/>
    <w:rsid w:val="00611C07"/>
    <w:rsid w:val="00612A5D"/>
    <w:rsid w:val="00615A15"/>
    <w:rsid w:val="00615E89"/>
    <w:rsid w:val="00616061"/>
    <w:rsid w:val="006161CD"/>
    <w:rsid w:val="00616FEF"/>
    <w:rsid w:val="00621B6B"/>
    <w:rsid w:val="00622478"/>
    <w:rsid w:val="00623CD5"/>
    <w:rsid w:val="00635B2C"/>
    <w:rsid w:val="006405E6"/>
    <w:rsid w:val="00646CDC"/>
    <w:rsid w:val="00647E54"/>
    <w:rsid w:val="00651DF5"/>
    <w:rsid w:val="0065451A"/>
    <w:rsid w:val="006553BC"/>
    <w:rsid w:val="00655CD0"/>
    <w:rsid w:val="00657516"/>
    <w:rsid w:val="00660C38"/>
    <w:rsid w:val="00662E8F"/>
    <w:rsid w:val="0066377F"/>
    <w:rsid w:val="00664902"/>
    <w:rsid w:val="00666F1F"/>
    <w:rsid w:val="00671761"/>
    <w:rsid w:val="006763C0"/>
    <w:rsid w:val="00676417"/>
    <w:rsid w:val="0068003C"/>
    <w:rsid w:val="006822D8"/>
    <w:rsid w:val="0068300F"/>
    <w:rsid w:val="00685799"/>
    <w:rsid w:val="00685DCE"/>
    <w:rsid w:val="00686FD0"/>
    <w:rsid w:val="00691EED"/>
    <w:rsid w:val="0069499D"/>
    <w:rsid w:val="00695BEF"/>
    <w:rsid w:val="00696E2E"/>
    <w:rsid w:val="006A54DA"/>
    <w:rsid w:val="006B1156"/>
    <w:rsid w:val="006B3476"/>
    <w:rsid w:val="006B528F"/>
    <w:rsid w:val="006B554D"/>
    <w:rsid w:val="006C13F0"/>
    <w:rsid w:val="006C1A77"/>
    <w:rsid w:val="006C34E7"/>
    <w:rsid w:val="006C5030"/>
    <w:rsid w:val="006C5158"/>
    <w:rsid w:val="006C7F8F"/>
    <w:rsid w:val="006D1540"/>
    <w:rsid w:val="006D6896"/>
    <w:rsid w:val="006D6D8F"/>
    <w:rsid w:val="006D7740"/>
    <w:rsid w:val="006E229C"/>
    <w:rsid w:val="006E4F10"/>
    <w:rsid w:val="006E5BFA"/>
    <w:rsid w:val="006E6F63"/>
    <w:rsid w:val="006F13F2"/>
    <w:rsid w:val="006F2192"/>
    <w:rsid w:val="006F475B"/>
    <w:rsid w:val="006F5418"/>
    <w:rsid w:val="006F6480"/>
    <w:rsid w:val="007044A7"/>
    <w:rsid w:val="00705DE4"/>
    <w:rsid w:val="00716693"/>
    <w:rsid w:val="0072090E"/>
    <w:rsid w:val="007212C7"/>
    <w:rsid w:val="00721475"/>
    <w:rsid w:val="00726B9B"/>
    <w:rsid w:val="00730C0D"/>
    <w:rsid w:val="00730D3F"/>
    <w:rsid w:val="00731CF3"/>
    <w:rsid w:val="007331DA"/>
    <w:rsid w:val="007355C2"/>
    <w:rsid w:val="00736777"/>
    <w:rsid w:val="00745695"/>
    <w:rsid w:val="00745CAF"/>
    <w:rsid w:val="0074678C"/>
    <w:rsid w:val="00750971"/>
    <w:rsid w:val="00754900"/>
    <w:rsid w:val="007557EB"/>
    <w:rsid w:val="00755F4B"/>
    <w:rsid w:val="00757824"/>
    <w:rsid w:val="007579E4"/>
    <w:rsid w:val="00760604"/>
    <w:rsid w:val="00763E35"/>
    <w:rsid w:val="007675FB"/>
    <w:rsid w:val="00767DB6"/>
    <w:rsid w:val="00770103"/>
    <w:rsid w:val="007708D2"/>
    <w:rsid w:val="00772B45"/>
    <w:rsid w:val="00774EB1"/>
    <w:rsid w:val="00776074"/>
    <w:rsid w:val="007763FB"/>
    <w:rsid w:val="00782A92"/>
    <w:rsid w:val="00782F26"/>
    <w:rsid w:val="00783AED"/>
    <w:rsid w:val="007851CA"/>
    <w:rsid w:val="00790A6C"/>
    <w:rsid w:val="00792E68"/>
    <w:rsid w:val="00793CF5"/>
    <w:rsid w:val="007B0736"/>
    <w:rsid w:val="007B1C4D"/>
    <w:rsid w:val="007B1E0D"/>
    <w:rsid w:val="007B2B9C"/>
    <w:rsid w:val="007B478C"/>
    <w:rsid w:val="007B66B0"/>
    <w:rsid w:val="007C3D66"/>
    <w:rsid w:val="007C4C2E"/>
    <w:rsid w:val="007C70F6"/>
    <w:rsid w:val="007C7E34"/>
    <w:rsid w:val="007D0FE2"/>
    <w:rsid w:val="007D4CAD"/>
    <w:rsid w:val="007E026A"/>
    <w:rsid w:val="007E3EF8"/>
    <w:rsid w:val="007E5797"/>
    <w:rsid w:val="007E5D2B"/>
    <w:rsid w:val="007F38C8"/>
    <w:rsid w:val="007F4922"/>
    <w:rsid w:val="007F692F"/>
    <w:rsid w:val="008019D6"/>
    <w:rsid w:val="00801C67"/>
    <w:rsid w:val="00806BDB"/>
    <w:rsid w:val="00811AED"/>
    <w:rsid w:val="0081295F"/>
    <w:rsid w:val="00812F37"/>
    <w:rsid w:val="00822834"/>
    <w:rsid w:val="00824CD8"/>
    <w:rsid w:val="0082725E"/>
    <w:rsid w:val="0085004E"/>
    <w:rsid w:val="008527F7"/>
    <w:rsid w:val="008530A0"/>
    <w:rsid w:val="008532DE"/>
    <w:rsid w:val="00853E43"/>
    <w:rsid w:val="0086081B"/>
    <w:rsid w:val="00861141"/>
    <w:rsid w:val="0086321C"/>
    <w:rsid w:val="008640B9"/>
    <w:rsid w:val="00866CDC"/>
    <w:rsid w:val="00871923"/>
    <w:rsid w:val="008815B0"/>
    <w:rsid w:val="008824E3"/>
    <w:rsid w:val="00882AA4"/>
    <w:rsid w:val="0088525D"/>
    <w:rsid w:val="008859D4"/>
    <w:rsid w:val="00895A7B"/>
    <w:rsid w:val="008A1FB8"/>
    <w:rsid w:val="008B13BC"/>
    <w:rsid w:val="008B4409"/>
    <w:rsid w:val="008C2D4C"/>
    <w:rsid w:val="008C6015"/>
    <w:rsid w:val="008C65C3"/>
    <w:rsid w:val="008C72DC"/>
    <w:rsid w:val="008D4DF0"/>
    <w:rsid w:val="008D5D0F"/>
    <w:rsid w:val="008D66D2"/>
    <w:rsid w:val="008D6D98"/>
    <w:rsid w:val="008E195C"/>
    <w:rsid w:val="008E2E1B"/>
    <w:rsid w:val="008E5D47"/>
    <w:rsid w:val="008F0C68"/>
    <w:rsid w:val="008F0F0D"/>
    <w:rsid w:val="008F26BB"/>
    <w:rsid w:val="009005B0"/>
    <w:rsid w:val="00902AF2"/>
    <w:rsid w:val="00905A2A"/>
    <w:rsid w:val="00913140"/>
    <w:rsid w:val="00917283"/>
    <w:rsid w:val="009210C3"/>
    <w:rsid w:val="0092607F"/>
    <w:rsid w:val="0093088B"/>
    <w:rsid w:val="009325F9"/>
    <w:rsid w:val="00933524"/>
    <w:rsid w:val="0093750F"/>
    <w:rsid w:val="00941197"/>
    <w:rsid w:val="0094238C"/>
    <w:rsid w:val="00945799"/>
    <w:rsid w:val="00945EE0"/>
    <w:rsid w:val="00947DE6"/>
    <w:rsid w:val="00954D14"/>
    <w:rsid w:val="00955D97"/>
    <w:rsid w:val="00957F00"/>
    <w:rsid w:val="0096381E"/>
    <w:rsid w:val="00966368"/>
    <w:rsid w:val="00966ABD"/>
    <w:rsid w:val="00971AA8"/>
    <w:rsid w:val="0097328B"/>
    <w:rsid w:val="009742D3"/>
    <w:rsid w:val="00976251"/>
    <w:rsid w:val="009777FB"/>
    <w:rsid w:val="00982125"/>
    <w:rsid w:val="00983444"/>
    <w:rsid w:val="00983BF5"/>
    <w:rsid w:val="00985A71"/>
    <w:rsid w:val="00990725"/>
    <w:rsid w:val="0099197F"/>
    <w:rsid w:val="00993B72"/>
    <w:rsid w:val="00994DF5"/>
    <w:rsid w:val="00996518"/>
    <w:rsid w:val="009A005A"/>
    <w:rsid w:val="009A059D"/>
    <w:rsid w:val="009A162F"/>
    <w:rsid w:val="009A5352"/>
    <w:rsid w:val="009A538E"/>
    <w:rsid w:val="009A57A2"/>
    <w:rsid w:val="009B4382"/>
    <w:rsid w:val="009B534E"/>
    <w:rsid w:val="009B6A95"/>
    <w:rsid w:val="009B6E79"/>
    <w:rsid w:val="009C0610"/>
    <w:rsid w:val="009C149B"/>
    <w:rsid w:val="009C3E45"/>
    <w:rsid w:val="009C5660"/>
    <w:rsid w:val="009C5880"/>
    <w:rsid w:val="009C5B4C"/>
    <w:rsid w:val="009C7459"/>
    <w:rsid w:val="009C78A8"/>
    <w:rsid w:val="009D019F"/>
    <w:rsid w:val="009D476A"/>
    <w:rsid w:val="009D61E0"/>
    <w:rsid w:val="009D66A0"/>
    <w:rsid w:val="009E059B"/>
    <w:rsid w:val="009E0639"/>
    <w:rsid w:val="009E0A9F"/>
    <w:rsid w:val="009E553B"/>
    <w:rsid w:val="009E5D69"/>
    <w:rsid w:val="00A01879"/>
    <w:rsid w:val="00A10139"/>
    <w:rsid w:val="00A11A86"/>
    <w:rsid w:val="00A2243F"/>
    <w:rsid w:val="00A22E94"/>
    <w:rsid w:val="00A22F53"/>
    <w:rsid w:val="00A253F0"/>
    <w:rsid w:val="00A2551C"/>
    <w:rsid w:val="00A30CDF"/>
    <w:rsid w:val="00A33830"/>
    <w:rsid w:val="00A33E41"/>
    <w:rsid w:val="00A34E64"/>
    <w:rsid w:val="00A354BB"/>
    <w:rsid w:val="00A44820"/>
    <w:rsid w:val="00A477EC"/>
    <w:rsid w:val="00A5233D"/>
    <w:rsid w:val="00A52D4E"/>
    <w:rsid w:val="00A55A2A"/>
    <w:rsid w:val="00A56779"/>
    <w:rsid w:val="00A575BE"/>
    <w:rsid w:val="00A57E30"/>
    <w:rsid w:val="00A57F42"/>
    <w:rsid w:val="00A60663"/>
    <w:rsid w:val="00A6218C"/>
    <w:rsid w:val="00A63DC2"/>
    <w:rsid w:val="00A6428B"/>
    <w:rsid w:val="00A64A1C"/>
    <w:rsid w:val="00A678D9"/>
    <w:rsid w:val="00A73347"/>
    <w:rsid w:val="00A82E26"/>
    <w:rsid w:val="00A842EB"/>
    <w:rsid w:val="00A87929"/>
    <w:rsid w:val="00A907BD"/>
    <w:rsid w:val="00A91405"/>
    <w:rsid w:val="00A92406"/>
    <w:rsid w:val="00A928EE"/>
    <w:rsid w:val="00A94F4A"/>
    <w:rsid w:val="00A95E6E"/>
    <w:rsid w:val="00A96A76"/>
    <w:rsid w:val="00A971EC"/>
    <w:rsid w:val="00AA13C3"/>
    <w:rsid w:val="00AA22D1"/>
    <w:rsid w:val="00AA4754"/>
    <w:rsid w:val="00AA5D4A"/>
    <w:rsid w:val="00AA5E27"/>
    <w:rsid w:val="00AA6E14"/>
    <w:rsid w:val="00AA6FE6"/>
    <w:rsid w:val="00AB58EE"/>
    <w:rsid w:val="00AB631E"/>
    <w:rsid w:val="00AC0336"/>
    <w:rsid w:val="00AC06A2"/>
    <w:rsid w:val="00AC11EA"/>
    <w:rsid w:val="00AC447D"/>
    <w:rsid w:val="00AC594B"/>
    <w:rsid w:val="00AC7069"/>
    <w:rsid w:val="00AC7A3E"/>
    <w:rsid w:val="00AD03FB"/>
    <w:rsid w:val="00AD5766"/>
    <w:rsid w:val="00AD64C7"/>
    <w:rsid w:val="00AD6DAE"/>
    <w:rsid w:val="00AD734A"/>
    <w:rsid w:val="00AE335D"/>
    <w:rsid w:val="00AE3BB2"/>
    <w:rsid w:val="00AE51AD"/>
    <w:rsid w:val="00AF2D7B"/>
    <w:rsid w:val="00AF2E99"/>
    <w:rsid w:val="00AF5746"/>
    <w:rsid w:val="00AF7292"/>
    <w:rsid w:val="00B05723"/>
    <w:rsid w:val="00B05A04"/>
    <w:rsid w:val="00B0612E"/>
    <w:rsid w:val="00B10E8C"/>
    <w:rsid w:val="00B113D2"/>
    <w:rsid w:val="00B11DDE"/>
    <w:rsid w:val="00B148C3"/>
    <w:rsid w:val="00B159BE"/>
    <w:rsid w:val="00B15A5D"/>
    <w:rsid w:val="00B21CC5"/>
    <w:rsid w:val="00B24218"/>
    <w:rsid w:val="00B25898"/>
    <w:rsid w:val="00B273B3"/>
    <w:rsid w:val="00B3075F"/>
    <w:rsid w:val="00B31B7A"/>
    <w:rsid w:val="00B37882"/>
    <w:rsid w:val="00B475CD"/>
    <w:rsid w:val="00B5000E"/>
    <w:rsid w:val="00B52154"/>
    <w:rsid w:val="00B52D0F"/>
    <w:rsid w:val="00B53321"/>
    <w:rsid w:val="00B5622A"/>
    <w:rsid w:val="00B64C67"/>
    <w:rsid w:val="00B7169F"/>
    <w:rsid w:val="00B717EF"/>
    <w:rsid w:val="00B71CB0"/>
    <w:rsid w:val="00B767C2"/>
    <w:rsid w:val="00B847D9"/>
    <w:rsid w:val="00B9203F"/>
    <w:rsid w:val="00BA10A4"/>
    <w:rsid w:val="00BA613E"/>
    <w:rsid w:val="00BB093E"/>
    <w:rsid w:val="00BB11CF"/>
    <w:rsid w:val="00BB1E0F"/>
    <w:rsid w:val="00BB6B1F"/>
    <w:rsid w:val="00BC03D6"/>
    <w:rsid w:val="00BC0981"/>
    <w:rsid w:val="00BC1CF5"/>
    <w:rsid w:val="00BC23F1"/>
    <w:rsid w:val="00BC6B29"/>
    <w:rsid w:val="00BC7DA9"/>
    <w:rsid w:val="00BD02BF"/>
    <w:rsid w:val="00BD1FA4"/>
    <w:rsid w:val="00BD36CB"/>
    <w:rsid w:val="00BE1D4F"/>
    <w:rsid w:val="00BE370F"/>
    <w:rsid w:val="00BE5F05"/>
    <w:rsid w:val="00BF341E"/>
    <w:rsid w:val="00BF63E9"/>
    <w:rsid w:val="00BF7E59"/>
    <w:rsid w:val="00C01920"/>
    <w:rsid w:val="00C01CBC"/>
    <w:rsid w:val="00C061EA"/>
    <w:rsid w:val="00C06F86"/>
    <w:rsid w:val="00C101B9"/>
    <w:rsid w:val="00C16F82"/>
    <w:rsid w:val="00C272B0"/>
    <w:rsid w:val="00C30AAA"/>
    <w:rsid w:val="00C31138"/>
    <w:rsid w:val="00C32BB2"/>
    <w:rsid w:val="00C33135"/>
    <w:rsid w:val="00C35050"/>
    <w:rsid w:val="00C351D2"/>
    <w:rsid w:val="00C35BD6"/>
    <w:rsid w:val="00C371C9"/>
    <w:rsid w:val="00C402D2"/>
    <w:rsid w:val="00C404FA"/>
    <w:rsid w:val="00C4150F"/>
    <w:rsid w:val="00C4424A"/>
    <w:rsid w:val="00C45399"/>
    <w:rsid w:val="00C465BC"/>
    <w:rsid w:val="00C4736F"/>
    <w:rsid w:val="00C508C7"/>
    <w:rsid w:val="00C53C51"/>
    <w:rsid w:val="00C53EBC"/>
    <w:rsid w:val="00C566C1"/>
    <w:rsid w:val="00C60B5B"/>
    <w:rsid w:val="00C61A58"/>
    <w:rsid w:val="00C6328D"/>
    <w:rsid w:val="00C64804"/>
    <w:rsid w:val="00C66D13"/>
    <w:rsid w:val="00C66FBF"/>
    <w:rsid w:val="00C67AD8"/>
    <w:rsid w:val="00C7059E"/>
    <w:rsid w:val="00C70DB5"/>
    <w:rsid w:val="00C73166"/>
    <w:rsid w:val="00C74E8E"/>
    <w:rsid w:val="00C818EC"/>
    <w:rsid w:val="00C81ECE"/>
    <w:rsid w:val="00C85E02"/>
    <w:rsid w:val="00C9302F"/>
    <w:rsid w:val="00C96ABF"/>
    <w:rsid w:val="00C971DC"/>
    <w:rsid w:val="00C97CAA"/>
    <w:rsid w:val="00CA0BBB"/>
    <w:rsid w:val="00CA5AAA"/>
    <w:rsid w:val="00CB185D"/>
    <w:rsid w:val="00CB29BC"/>
    <w:rsid w:val="00CB3A04"/>
    <w:rsid w:val="00CB5C8C"/>
    <w:rsid w:val="00CB5DB0"/>
    <w:rsid w:val="00CC0A78"/>
    <w:rsid w:val="00CC64C3"/>
    <w:rsid w:val="00CD4239"/>
    <w:rsid w:val="00CD66F4"/>
    <w:rsid w:val="00CD78CE"/>
    <w:rsid w:val="00CE0449"/>
    <w:rsid w:val="00CE0890"/>
    <w:rsid w:val="00CE6081"/>
    <w:rsid w:val="00CE71E9"/>
    <w:rsid w:val="00CF0471"/>
    <w:rsid w:val="00CF639E"/>
    <w:rsid w:val="00CF797F"/>
    <w:rsid w:val="00D10287"/>
    <w:rsid w:val="00D12A9D"/>
    <w:rsid w:val="00D15B5D"/>
    <w:rsid w:val="00D20A07"/>
    <w:rsid w:val="00D25C4B"/>
    <w:rsid w:val="00D27994"/>
    <w:rsid w:val="00D32B42"/>
    <w:rsid w:val="00D32CF4"/>
    <w:rsid w:val="00D32DA7"/>
    <w:rsid w:val="00D33315"/>
    <w:rsid w:val="00D34B1C"/>
    <w:rsid w:val="00D366BF"/>
    <w:rsid w:val="00D41B2E"/>
    <w:rsid w:val="00D45540"/>
    <w:rsid w:val="00D46A44"/>
    <w:rsid w:val="00D46CD6"/>
    <w:rsid w:val="00D50129"/>
    <w:rsid w:val="00D51753"/>
    <w:rsid w:val="00D556CC"/>
    <w:rsid w:val="00D56BEE"/>
    <w:rsid w:val="00D617D6"/>
    <w:rsid w:val="00D63D99"/>
    <w:rsid w:val="00D71474"/>
    <w:rsid w:val="00D719C4"/>
    <w:rsid w:val="00D72FC3"/>
    <w:rsid w:val="00D75D0F"/>
    <w:rsid w:val="00D77E9F"/>
    <w:rsid w:val="00D80AD6"/>
    <w:rsid w:val="00D83DB9"/>
    <w:rsid w:val="00D8499A"/>
    <w:rsid w:val="00D937FF"/>
    <w:rsid w:val="00D966D3"/>
    <w:rsid w:val="00DA254F"/>
    <w:rsid w:val="00DA41FD"/>
    <w:rsid w:val="00DA61A2"/>
    <w:rsid w:val="00DA6240"/>
    <w:rsid w:val="00DA68E1"/>
    <w:rsid w:val="00DA7EBE"/>
    <w:rsid w:val="00DB44BA"/>
    <w:rsid w:val="00DB49CC"/>
    <w:rsid w:val="00DB756B"/>
    <w:rsid w:val="00DC364A"/>
    <w:rsid w:val="00DC44E6"/>
    <w:rsid w:val="00DC4E88"/>
    <w:rsid w:val="00DC5148"/>
    <w:rsid w:val="00DC6B26"/>
    <w:rsid w:val="00DD0D89"/>
    <w:rsid w:val="00DD41DF"/>
    <w:rsid w:val="00DE1F3F"/>
    <w:rsid w:val="00DE53BD"/>
    <w:rsid w:val="00DF02DD"/>
    <w:rsid w:val="00DF2117"/>
    <w:rsid w:val="00DF5A3B"/>
    <w:rsid w:val="00DF650B"/>
    <w:rsid w:val="00DF674A"/>
    <w:rsid w:val="00E000B7"/>
    <w:rsid w:val="00E01B6E"/>
    <w:rsid w:val="00E02194"/>
    <w:rsid w:val="00E05A18"/>
    <w:rsid w:val="00E07D27"/>
    <w:rsid w:val="00E104FF"/>
    <w:rsid w:val="00E12761"/>
    <w:rsid w:val="00E12A60"/>
    <w:rsid w:val="00E133D0"/>
    <w:rsid w:val="00E212DD"/>
    <w:rsid w:val="00E31787"/>
    <w:rsid w:val="00E351FF"/>
    <w:rsid w:val="00E37190"/>
    <w:rsid w:val="00E37479"/>
    <w:rsid w:val="00E433E3"/>
    <w:rsid w:val="00E447DA"/>
    <w:rsid w:val="00E45420"/>
    <w:rsid w:val="00E45F97"/>
    <w:rsid w:val="00E47D42"/>
    <w:rsid w:val="00E51A10"/>
    <w:rsid w:val="00E54330"/>
    <w:rsid w:val="00E5667F"/>
    <w:rsid w:val="00E56A51"/>
    <w:rsid w:val="00E60508"/>
    <w:rsid w:val="00E66E7C"/>
    <w:rsid w:val="00E7285C"/>
    <w:rsid w:val="00E73600"/>
    <w:rsid w:val="00E77E77"/>
    <w:rsid w:val="00E81C4C"/>
    <w:rsid w:val="00E87DCA"/>
    <w:rsid w:val="00E9103A"/>
    <w:rsid w:val="00E91576"/>
    <w:rsid w:val="00E93FDA"/>
    <w:rsid w:val="00E9629C"/>
    <w:rsid w:val="00E96841"/>
    <w:rsid w:val="00EA0BD5"/>
    <w:rsid w:val="00EA1E35"/>
    <w:rsid w:val="00EA4EA8"/>
    <w:rsid w:val="00EA5E20"/>
    <w:rsid w:val="00EB42FC"/>
    <w:rsid w:val="00EB4D35"/>
    <w:rsid w:val="00EB6D02"/>
    <w:rsid w:val="00EC04E8"/>
    <w:rsid w:val="00EC10C1"/>
    <w:rsid w:val="00EC29D4"/>
    <w:rsid w:val="00EC78DE"/>
    <w:rsid w:val="00ED5691"/>
    <w:rsid w:val="00ED6276"/>
    <w:rsid w:val="00EE65F9"/>
    <w:rsid w:val="00EF41B0"/>
    <w:rsid w:val="00EF489A"/>
    <w:rsid w:val="00EF4B87"/>
    <w:rsid w:val="00EF53AE"/>
    <w:rsid w:val="00F00A57"/>
    <w:rsid w:val="00F03749"/>
    <w:rsid w:val="00F03863"/>
    <w:rsid w:val="00F07076"/>
    <w:rsid w:val="00F22337"/>
    <w:rsid w:val="00F23C91"/>
    <w:rsid w:val="00F23E9A"/>
    <w:rsid w:val="00F25B4B"/>
    <w:rsid w:val="00F2741D"/>
    <w:rsid w:val="00F317CE"/>
    <w:rsid w:val="00F33AA5"/>
    <w:rsid w:val="00F359A7"/>
    <w:rsid w:val="00F35F84"/>
    <w:rsid w:val="00F415CC"/>
    <w:rsid w:val="00F43ECA"/>
    <w:rsid w:val="00F441BA"/>
    <w:rsid w:val="00F45F8E"/>
    <w:rsid w:val="00F57301"/>
    <w:rsid w:val="00F57E81"/>
    <w:rsid w:val="00F60FD9"/>
    <w:rsid w:val="00F61BB8"/>
    <w:rsid w:val="00F621E3"/>
    <w:rsid w:val="00F64CC8"/>
    <w:rsid w:val="00F64CE3"/>
    <w:rsid w:val="00F6571E"/>
    <w:rsid w:val="00F721F5"/>
    <w:rsid w:val="00F7465C"/>
    <w:rsid w:val="00F77EBD"/>
    <w:rsid w:val="00F80546"/>
    <w:rsid w:val="00F82D6F"/>
    <w:rsid w:val="00F9300F"/>
    <w:rsid w:val="00F9404C"/>
    <w:rsid w:val="00FA1A0A"/>
    <w:rsid w:val="00FA4114"/>
    <w:rsid w:val="00FA6227"/>
    <w:rsid w:val="00FA7C5D"/>
    <w:rsid w:val="00FB049A"/>
    <w:rsid w:val="00FB221E"/>
    <w:rsid w:val="00FB26A5"/>
    <w:rsid w:val="00FB3D32"/>
    <w:rsid w:val="00FB5F60"/>
    <w:rsid w:val="00FB7A5B"/>
    <w:rsid w:val="00FC3D6B"/>
    <w:rsid w:val="00FC42FC"/>
    <w:rsid w:val="00FC47E2"/>
    <w:rsid w:val="00FC4DC1"/>
    <w:rsid w:val="00FC7280"/>
    <w:rsid w:val="00FD066B"/>
    <w:rsid w:val="00FD5B56"/>
    <w:rsid w:val="00FD7C37"/>
    <w:rsid w:val="00FE281F"/>
    <w:rsid w:val="00FE2D47"/>
    <w:rsid w:val="00FF4830"/>
    <w:rsid w:val="00FF536C"/>
    <w:rsid w:val="00FF5BB2"/>
    <w:rsid w:val="00FF5DAA"/>
    <w:rsid w:val="00FF5E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C2E881"/>
  <w15:chartTrackingRefBased/>
  <w15:docId w15:val="{F41ABDF9-0C63-485D-AD6D-DD8F5095D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6BC1"/>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1669B0"/>
    <w:pPr>
      <w:keepNext/>
      <w:keepLines/>
      <w:numPr>
        <w:numId w:val="1"/>
      </w:numPr>
      <w:spacing w:before="240" w:after="0" w:line="48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2E2780"/>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4C44A4"/>
    <w:pPr>
      <w:keepNext/>
      <w:keepLines/>
      <w:numPr>
        <w:ilvl w:val="2"/>
        <w:numId w:val="1"/>
      </w:numPr>
      <w:spacing w:before="40" w:after="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4F012F"/>
    <w:pPr>
      <w:keepNext/>
      <w:keepLines/>
      <w:numPr>
        <w:ilvl w:val="3"/>
        <w:numId w:val="1"/>
      </w:numPr>
      <w:spacing w:before="40" w:after="0"/>
      <w:jc w:val="left"/>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C4150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4150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4150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4150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4150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69B0"/>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2E2780"/>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4C44A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4F012F"/>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C4150F"/>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C4150F"/>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C4150F"/>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C4150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4150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4C44A4"/>
    <w:pPr>
      <w:spacing w:after="200" w:line="240" w:lineRule="auto"/>
      <w:jc w:val="center"/>
    </w:pPr>
    <w:rPr>
      <w:i/>
      <w:iCs/>
      <w:sz w:val="18"/>
      <w:szCs w:val="18"/>
    </w:rPr>
  </w:style>
  <w:style w:type="table" w:styleId="TableGrid">
    <w:name w:val="Table Grid"/>
    <w:basedOn w:val="TableNormal"/>
    <w:uiPriority w:val="39"/>
    <w:rsid w:val="009762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52784"/>
    <w:pPr>
      <w:spacing w:after="100"/>
    </w:pPr>
  </w:style>
  <w:style w:type="paragraph" w:styleId="TOC2">
    <w:name w:val="toc 2"/>
    <w:basedOn w:val="Normal"/>
    <w:next w:val="Normal"/>
    <w:autoRedefine/>
    <w:uiPriority w:val="39"/>
    <w:unhideWhenUsed/>
    <w:rsid w:val="00F721F5"/>
    <w:pPr>
      <w:spacing w:after="100"/>
      <w:ind w:left="240"/>
    </w:pPr>
  </w:style>
  <w:style w:type="paragraph" w:styleId="TOC3">
    <w:name w:val="toc 3"/>
    <w:basedOn w:val="Normal"/>
    <w:next w:val="Normal"/>
    <w:autoRedefine/>
    <w:uiPriority w:val="39"/>
    <w:unhideWhenUsed/>
    <w:rsid w:val="00F721F5"/>
    <w:pPr>
      <w:spacing w:after="100"/>
      <w:ind w:left="480"/>
    </w:pPr>
  </w:style>
  <w:style w:type="character" w:styleId="Hyperlink">
    <w:name w:val="Hyperlink"/>
    <w:basedOn w:val="DefaultParagraphFont"/>
    <w:uiPriority w:val="99"/>
    <w:unhideWhenUsed/>
    <w:rsid w:val="00F721F5"/>
    <w:rPr>
      <w:color w:val="0563C1" w:themeColor="hyperlink"/>
      <w:u w:val="single"/>
    </w:rPr>
  </w:style>
  <w:style w:type="paragraph" w:styleId="TableofFigures">
    <w:name w:val="table of figures"/>
    <w:basedOn w:val="Normal"/>
    <w:next w:val="Normal"/>
    <w:uiPriority w:val="99"/>
    <w:unhideWhenUsed/>
    <w:rsid w:val="00252784"/>
    <w:pPr>
      <w:spacing w:after="0"/>
    </w:pPr>
  </w:style>
  <w:style w:type="paragraph" w:styleId="FootnoteText">
    <w:name w:val="footnote text"/>
    <w:basedOn w:val="Normal"/>
    <w:link w:val="FootnoteTextChar"/>
    <w:uiPriority w:val="99"/>
    <w:semiHidden/>
    <w:unhideWhenUsed/>
    <w:rsid w:val="006F648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6480"/>
    <w:rPr>
      <w:rFonts w:ascii="Times New Roman" w:hAnsi="Times New Roman"/>
      <w:sz w:val="20"/>
      <w:szCs w:val="20"/>
    </w:rPr>
  </w:style>
  <w:style w:type="character" w:styleId="FootnoteReference">
    <w:name w:val="footnote reference"/>
    <w:basedOn w:val="DefaultParagraphFont"/>
    <w:uiPriority w:val="99"/>
    <w:semiHidden/>
    <w:unhideWhenUsed/>
    <w:rsid w:val="006F6480"/>
    <w:rPr>
      <w:vertAlign w:val="superscript"/>
    </w:rPr>
  </w:style>
  <w:style w:type="paragraph" w:styleId="ListParagraph">
    <w:name w:val="List Paragraph"/>
    <w:basedOn w:val="Normal"/>
    <w:uiPriority w:val="1"/>
    <w:qFormat/>
    <w:rsid w:val="00426E51"/>
    <w:pPr>
      <w:ind w:left="720"/>
      <w:contextualSpacing/>
    </w:pPr>
  </w:style>
  <w:style w:type="character" w:styleId="PlaceholderText">
    <w:name w:val="Placeholder Text"/>
    <w:basedOn w:val="DefaultParagraphFont"/>
    <w:uiPriority w:val="99"/>
    <w:semiHidden/>
    <w:rsid w:val="00621B6B"/>
    <w:rPr>
      <w:color w:val="808080"/>
    </w:rPr>
  </w:style>
  <w:style w:type="paragraph" w:styleId="Header">
    <w:name w:val="header"/>
    <w:basedOn w:val="Normal"/>
    <w:link w:val="HeaderChar"/>
    <w:uiPriority w:val="99"/>
    <w:unhideWhenUsed/>
    <w:rsid w:val="00730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0C0D"/>
    <w:rPr>
      <w:rFonts w:ascii="Times New Roman" w:hAnsi="Times New Roman"/>
      <w:sz w:val="24"/>
    </w:rPr>
  </w:style>
  <w:style w:type="paragraph" w:styleId="Footer">
    <w:name w:val="footer"/>
    <w:basedOn w:val="Normal"/>
    <w:link w:val="FooterChar"/>
    <w:uiPriority w:val="99"/>
    <w:unhideWhenUsed/>
    <w:rsid w:val="00730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0C0D"/>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103080">
      <w:bodyDiv w:val="1"/>
      <w:marLeft w:val="0"/>
      <w:marRight w:val="0"/>
      <w:marTop w:val="0"/>
      <w:marBottom w:val="0"/>
      <w:divBdr>
        <w:top w:val="none" w:sz="0" w:space="0" w:color="auto"/>
        <w:left w:val="none" w:sz="0" w:space="0" w:color="auto"/>
        <w:bottom w:val="none" w:sz="0" w:space="0" w:color="auto"/>
        <w:right w:val="none" w:sz="0" w:space="0" w:color="auto"/>
      </w:divBdr>
    </w:div>
    <w:div w:id="152453719">
      <w:bodyDiv w:val="1"/>
      <w:marLeft w:val="0"/>
      <w:marRight w:val="0"/>
      <w:marTop w:val="0"/>
      <w:marBottom w:val="0"/>
      <w:divBdr>
        <w:top w:val="none" w:sz="0" w:space="0" w:color="auto"/>
        <w:left w:val="none" w:sz="0" w:space="0" w:color="auto"/>
        <w:bottom w:val="none" w:sz="0" w:space="0" w:color="auto"/>
        <w:right w:val="none" w:sz="0" w:space="0" w:color="auto"/>
      </w:divBdr>
    </w:div>
    <w:div w:id="183329996">
      <w:bodyDiv w:val="1"/>
      <w:marLeft w:val="0"/>
      <w:marRight w:val="0"/>
      <w:marTop w:val="0"/>
      <w:marBottom w:val="0"/>
      <w:divBdr>
        <w:top w:val="none" w:sz="0" w:space="0" w:color="auto"/>
        <w:left w:val="none" w:sz="0" w:space="0" w:color="auto"/>
        <w:bottom w:val="none" w:sz="0" w:space="0" w:color="auto"/>
        <w:right w:val="none" w:sz="0" w:space="0" w:color="auto"/>
      </w:divBdr>
    </w:div>
    <w:div w:id="198857465">
      <w:bodyDiv w:val="1"/>
      <w:marLeft w:val="0"/>
      <w:marRight w:val="0"/>
      <w:marTop w:val="0"/>
      <w:marBottom w:val="0"/>
      <w:divBdr>
        <w:top w:val="none" w:sz="0" w:space="0" w:color="auto"/>
        <w:left w:val="none" w:sz="0" w:space="0" w:color="auto"/>
        <w:bottom w:val="none" w:sz="0" w:space="0" w:color="auto"/>
        <w:right w:val="none" w:sz="0" w:space="0" w:color="auto"/>
      </w:divBdr>
    </w:div>
    <w:div w:id="267586341">
      <w:bodyDiv w:val="1"/>
      <w:marLeft w:val="0"/>
      <w:marRight w:val="0"/>
      <w:marTop w:val="0"/>
      <w:marBottom w:val="0"/>
      <w:divBdr>
        <w:top w:val="none" w:sz="0" w:space="0" w:color="auto"/>
        <w:left w:val="none" w:sz="0" w:space="0" w:color="auto"/>
        <w:bottom w:val="none" w:sz="0" w:space="0" w:color="auto"/>
        <w:right w:val="none" w:sz="0" w:space="0" w:color="auto"/>
      </w:divBdr>
    </w:div>
    <w:div w:id="302277049">
      <w:bodyDiv w:val="1"/>
      <w:marLeft w:val="0"/>
      <w:marRight w:val="0"/>
      <w:marTop w:val="0"/>
      <w:marBottom w:val="0"/>
      <w:divBdr>
        <w:top w:val="none" w:sz="0" w:space="0" w:color="auto"/>
        <w:left w:val="none" w:sz="0" w:space="0" w:color="auto"/>
        <w:bottom w:val="none" w:sz="0" w:space="0" w:color="auto"/>
        <w:right w:val="none" w:sz="0" w:space="0" w:color="auto"/>
      </w:divBdr>
    </w:div>
    <w:div w:id="438647611">
      <w:bodyDiv w:val="1"/>
      <w:marLeft w:val="0"/>
      <w:marRight w:val="0"/>
      <w:marTop w:val="0"/>
      <w:marBottom w:val="0"/>
      <w:divBdr>
        <w:top w:val="none" w:sz="0" w:space="0" w:color="auto"/>
        <w:left w:val="none" w:sz="0" w:space="0" w:color="auto"/>
        <w:bottom w:val="none" w:sz="0" w:space="0" w:color="auto"/>
        <w:right w:val="none" w:sz="0" w:space="0" w:color="auto"/>
      </w:divBdr>
    </w:div>
    <w:div w:id="522672457">
      <w:bodyDiv w:val="1"/>
      <w:marLeft w:val="0"/>
      <w:marRight w:val="0"/>
      <w:marTop w:val="0"/>
      <w:marBottom w:val="0"/>
      <w:divBdr>
        <w:top w:val="none" w:sz="0" w:space="0" w:color="auto"/>
        <w:left w:val="none" w:sz="0" w:space="0" w:color="auto"/>
        <w:bottom w:val="none" w:sz="0" w:space="0" w:color="auto"/>
        <w:right w:val="none" w:sz="0" w:space="0" w:color="auto"/>
      </w:divBdr>
    </w:div>
    <w:div w:id="543325268">
      <w:bodyDiv w:val="1"/>
      <w:marLeft w:val="0"/>
      <w:marRight w:val="0"/>
      <w:marTop w:val="0"/>
      <w:marBottom w:val="0"/>
      <w:divBdr>
        <w:top w:val="none" w:sz="0" w:space="0" w:color="auto"/>
        <w:left w:val="none" w:sz="0" w:space="0" w:color="auto"/>
        <w:bottom w:val="none" w:sz="0" w:space="0" w:color="auto"/>
        <w:right w:val="none" w:sz="0" w:space="0" w:color="auto"/>
      </w:divBdr>
    </w:div>
    <w:div w:id="785539635">
      <w:bodyDiv w:val="1"/>
      <w:marLeft w:val="0"/>
      <w:marRight w:val="0"/>
      <w:marTop w:val="0"/>
      <w:marBottom w:val="0"/>
      <w:divBdr>
        <w:top w:val="none" w:sz="0" w:space="0" w:color="auto"/>
        <w:left w:val="none" w:sz="0" w:space="0" w:color="auto"/>
        <w:bottom w:val="none" w:sz="0" w:space="0" w:color="auto"/>
        <w:right w:val="none" w:sz="0" w:space="0" w:color="auto"/>
      </w:divBdr>
    </w:div>
    <w:div w:id="860701915">
      <w:bodyDiv w:val="1"/>
      <w:marLeft w:val="0"/>
      <w:marRight w:val="0"/>
      <w:marTop w:val="0"/>
      <w:marBottom w:val="0"/>
      <w:divBdr>
        <w:top w:val="none" w:sz="0" w:space="0" w:color="auto"/>
        <w:left w:val="none" w:sz="0" w:space="0" w:color="auto"/>
        <w:bottom w:val="none" w:sz="0" w:space="0" w:color="auto"/>
        <w:right w:val="none" w:sz="0" w:space="0" w:color="auto"/>
      </w:divBdr>
    </w:div>
    <w:div w:id="1181512602">
      <w:bodyDiv w:val="1"/>
      <w:marLeft w:val="0"/>
      <w:marRight w:val="0"/>
      <w:marTop w:val="0"/>
      <w:marBottom w:val="0"/>
      <w:divBdr>
        <w:top w:val="none" w:sz="0" w:space="0" w:color="auto"/>
        <w:left w:val="none" w:sz="0" w:space="0" w:color="auto"/>
        <w:bottom w:val="none" w:sz="0" w:space="0" w:color="auto"/>
        <w:right w:val="none" w:sz="0" w:space="0" w:color="auto"/>
      </w:divBdr>
    </w:div>
    <w:div w:id="1382708879">
      <w:bodyDiv w:val="1"/>
      <w:marLeft w:val="0"/>
      <w:marRight w:val="0"/>
      <w:marTop w:val="0"/>
      <w:marBottom w:val="0"/>
      <w:divBdr>
        <w:top w:val="none" w:sz="0" w:space="0" w:color="auto"/>
        <w:left w:val="none" w:sz="0" w:space="0" w:color="auto"/>
        <w:bottom w:val="none" w:sz="0" w:space="0" w:color="auto"/>
        <w:right w:val="none" w:sz="0" w:space="0" w:color="auto"/>
      </w:divBdr>
    </w:div>
    <w:div w:id="1420828847">
      <w:bodyDiv w:val="1"/>
      <w:marLeft w:val="0"/>
      <w:marRight w:val="0"/>
      <w:marTop w:val="0"/>
      <w:marBottom w:val="0"/>
      <w:divBdr>
        <w:top w:val="none" w:sz="0" w:space="0" w:color="auto"/>
        <w:left w:val="none" w:sz="0" w:space="0" w:color="auto"/>
        <w:bottom w:val="none" w:sz="0" w:space="0" w:color="auto"/>
        <w:right w:val="none" w:sz="0" w:space="0" w:color="auto"/>
      </w:divBdr>
    </w:div>
    <w:div w:id="1701586197">
      <w:bodyDiv w:val="1"/>
      <w:marLeft w:val="0"/>
      <w:marRight w:val="0"/>
      <w:marTop w:val="0"/>
      <w:marBottom w:val="0"/>
      <w:divBdr>
        <w:top w:val="none" w:sz="0" w:space="0" w:color="auto"/>
        <w:left w:val="none" w:sz="0" w:space="0" w:color="auto"/>
        <w:bottom w:val="none" w:sz="0" w:space="0" w:color="auto"/>
        <w:right w:val="none" w:sz="0" w:space="0" w:color="auto"/>
      </w:divBdr>
    </w:div>
    <w:div w:id="1728991379">
      <w:bodyDiv w:val="1"/>
      <w:marLeft w:val="0"/>
      <w:marRight w:val="0"/>
      <w:marTop w:val="0"/>
      <w:marBottom w:val="0"/>
      <w:divBdr>
        <w:top w:val="none" w:sz="0" w:space="0" w:color="auto"/>
        <w:left w:val="none" w:sz="0" w:space="0" w:color="auto"/>
        <w:bottom w:val="none" w:sz="0" w:space="0" w:color="auto"/>
        <w:right w:val="none" w:sz="0" w:space="0" w:color="auto"/>
      </w:divBdr>
    </w:div>
    <w:div w:id="1747024144">
      <w:bodyDiv w:val="1"/>
      <w:marLeft w:val="0"/>
      <w:marRight w:val="0"/>
      <w:marTop w:val="0"/>
      <w:marBottom w:val="0"/>
      <w:divBdr>
        <w:top w:val="none" w:sz="0" w:space="0" w:color="auto"/>
        <w:left w:val="none" w:sz="0" w:space="0" w:color="auto"/>
        <w:bottom w:val="none" w:sz="0" w:space="0" w:color="auto"/>
        <w:right w:val="none" w:sz="0" w:space="0" w:color="auto"/>
      </w:divBdr>
    </w:div>
    <w:div w:id="1759445181">
      <w:bodyDiv w:val="1"/>
      <w:marLeft w:val="0"/>
      <w:marRight w:val="0"/>
      <w:marTop w:val="0"/>
      <w:marBottom w:val="0"/>
      <w:divBdr>
        <w:top w:val="none" w:sz="0" w:space="0" w:color="auto"/>
        <w:left w:val="none" w:sz="0" w:space="0" w:color="auto"/>
        <w:bottom w:val="none" w:sz="0" w:space="0" w:color="auto"/>
        <w:right w:val="none" w:sz="0" w:space="0" w:color="auto"/>
      </w:divBdr>
    </w:div>
    <w:div w:id="1773207697">
      <w:bodyDiv w:val="1"/>
      <w:marLeft w:val="0"/>
      <w:marRight w:val="0"/>
      <w:marTop w:val="0"/>
      <w:marBottom w:val="0"/>
      <w:divBdr>
        <w:top w:val="none" w:sz="0" w:space="0" w:color="auto"/>
        <w:left w:val="none" w:sz="0" w:space="0" w:color="auto"/>
        <w:bottom w:val="none" w:sz="0" w:space="0" w:color="auto"/>
        <w:right w:val="none" w:sz="0" w:space="0" w:color="auto"/>
      </w:divBdr>
    </w:div>
    <w:div w:id="1814516085">
      <w:bodyDiv w:val="1"/>
      <w:marLeft w:val="0"/>
      <w:marRight w:val="0"/>
      <w:marTop w:val="0"/>
      <w:marBottom w:val="0"/>
      <w:divBdr>
        <w:top w:val="none" w:sz="0" w:space="0" w:color="auto"/>
        <w:left w:val="none" w:sz="0" w:space="0" w:color="auto"/>
        <w:bottom w:val="none" w:sz="0" w:space="0" w:color="auto"/>
        <w:right w:val="none" w:sz="0" w:space="0" w:color="auto"/>
      </w:divBdr>
    </w:div>
    <w:div w:id="1970939209">
      <w:bodyDiv w:val="1"/>
      <w:marLeft w:val="0"/>
      <w:marRight w:val="0"/>
      <w:marTop w:val="0"/>
      <w:marBottom w:val="0"/>
      <w:divBdr>
        <w:top w:val="none" w:sz="0" w:space="0" w:color="auto"/>
        <w:left w:val="none" w:sz="0" w:space="0" w:color="auto"/>
        <w:bottom w:val="none" w:sz="0" w:space="0" w:color="auto"/>
        <w:right w:val="none" w:sz="0" w:space="0" w:color="auto"/>
      </w:divBdr>
    </w:div>
    <w:div w:id="1979601400">
      <w:bodyDiv w:val="1"/>
      <w:marLeft w:val="0"/>
      <w:marRight w:val="0"/>
      <w:marTop w:val="0"/>
      <w:marBottom w:val="0"/>
      <w:divBdr>
        <w:top w:val="none" w:sz="0" w:space="0" w:color="auto"/>
        <w:left w:val="none" w:sz="0" w:space="0" w:color="auto"/>
        <w:bottom w:val="none" w:sz="0" w:space="0" w:color="auto"/>
        <w:right w:val="none" w:sz="0" w:space="0" w:color="auto"/>
      </w:divBdr>
    </w:div>
    <w:div w:id="2097820331">
      <w:bodyDiv w:val="1"/>
      <w:marLeft w:val="0"/>
      <w:marRight w:val="0"/>
      <w:marTop w:val="0"/>
      <w:marBottom w:val="0"/>
      <w:divBdr>
        <w:top w:val="none" w:sz="0" w:space="0" w:color="auto"/>
        <w:left w:val="none" w:sz="0" w:space="0" w:color="auto"/>
        <w:bottom w:val="none" w:sz="0" w:space="0" w:color="auto"/>
        <w:right w:val="none" w:sz="0" w:space="0" w:color="auto"/>
      </w:divBdr>
    </w:div>
    <w:div w:id="2127774501">
      <w:bodyDiv w:val="1"/>
      <w:marLeft w:val="0"/>
      <w:marRight w:val="0"/>
      <w:marTop w:val="0"/>
      <w:marBottom w:val="0"/>
      <w:divBdr>
        <w:top w:val="none" w:sz="0" w:space="0" w:color="auto"/>
        <w:left w:val="none" w:sz="0" w:space="0" w:color="auto"/>
        <w:bottom w:val="none" w:sz="0" w:space="0" w:color="auto"/>
        <w:right w:val="none" w:sz="0" w:space="0" w:color="auto"/>
      </w:divBdr>
    </w:div>
    <w:div w:id="2138646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image" Target="media/image13.png"/><Relationship Id="rId42" Type="http://schemas.openxmlformats.org/officeDocument/2006/relationships/image" Target="media/image28.png"/><Relationship Id="rId63" Type="http://schemas.openxmlformats.org/officeDocument/2006/relationships/image" Target="media/image38.png"/><Relationship Id="rId84" Type="http://schemas.openxmlformats.org/officeDocument/2006/relationships/image" Target="media/image55.emf"/><Relationship Id="rId138" Type="http://schemas.openxmlformats.org/officeDocument/2006/relationships/header" Target="header9.xml"/><Relationship Id="rId107" Type="http://schemas.openxmlformats.org/officeDocument/2006/relationships/image" Target="media/image77.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footer" Target="footer3.xml"/><Relationship Id="rId53" Type="http://schemas.openxmlformats.org/officeDocument/2006/relationships/header" Target="header5.xml"/><Relationship Id="rId58" Type="http://schemas.openxmlformats.org/officeDocument/2006/relationships/image" Target="media/image33.png"/><Relationship Id="rId74" Type="http://schemas.openxmlformats.org/officeDocument/2006/relationships/footer" Target="footer9.xml"/><Relationship Id="rId79" Type="http://schemas.openxmlformats.org/officeDocument/2006/relationships/image" Target="media/image50.png"/><Relationship Id="rId102" Type="http://schemas.openxmlformats.org/officeDocument/2006/relationships/image" Target="media/image72.png"/><Relationship Id="rId123" Type="http://schemas.openxmlformats.org/officeDocument/2006/relationships/image" Target="media/image93.png"/><Relationship Id="rId128" Type="http://schemas.openxmlformats.org/officeDocument/2006/relationships/image" Target="media/image98.png"/><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header" Target="header3.xml"/><Relationship Id="rId48" Type="http://schemas.openxmlformats.org/officeDocument/2006/relationships/diagramData" Target="diagrams/data1.xml"/><Relationship Id="rId64" Type="http://schemas.openxmlformats.org/officeDocument/2006/relationships/image" Target="media/image39.png"/><Relationship Id="rId69" Type="http://schemas.openxmlformats.org/officeDocument/2006/relationships/package" Target="embeddings/Microsoft_Visio_Drawing.vsdx"/><Relationship Id="rId113" Type="http://schemas.openxmlformats.org/officeDocument/2006/relationships/image" Target="media/image83.png"/><Relationship Id="rId118" Type="http://schemas.openxmlformats.org/officeDocument/2006/relationships/image" Target="media/image88.png"/><Relationship Id="rId134" Type="http://schemas.openxmlformats.org/officeDocument/2006/relationships/header" Target="header7.xml"/><Relationship Id="rId139" Type="http://schemas.openxmlformats.org/officeDocument/2006/relationships/footer" Target="footer12.xml"/><Relationship Id="rId80" Type="http://schemas.openxmlformats.org/officeDocument/2006/relationships/image" Target="media/image51.png"/><Relationship Id="rId85" Type="http://schemas.openxmlformats.org/officeDocument/2006/relationships/package" Target="embeddings/Microsoft_Visio_Drawing2.vsdx"/><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header" Target="header1.xml"/><Relationship Id="rId59" Type="http://schemas.openxmlformats.org/officeDocument/2006/relationships/image" Target="media/image34.png"/><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png"/><Relationship Id="rId129" Type="http://schemas.openxmlformats.org/officeDocument/2006/relationships/image" Target="media/image99.png"/><Relationship Id="rId54" Type="http://schemas.openxmlformats.org/officeDocument/2006/relationships/footer" Target="footer8.xml"/><Relationship Id="rId70" Type="http://schemas.openxmlformats.org/officeDocument/2006/relationships/image" Target="media/image44.emf"/><Relationship Id="rId75" Type="http://schemas.openxmlformats.org/officeDocument/2006/relationships/image" Target="media/image46.png"/><Relationship Id="rId91" Type="http://schemas.openxmlformats.org/officeDocument/2006/relationships/image" Target="media/image61.png"/><Relationship Id="rId96" Type="http://schemas.openxmlformats.org/officeDocument/2006/relationships/image" Target="media/image66.png"/><Relationship Id="rId140"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diagramLayout" Target="diagrams/layout1.xml"/><Relationship Id="rId114" Type="http://schemas.openxmlformats.org/officeDocument/2006/relationships/image" Target="media/image84.png"/><Relationship Id="rId119" Type="http://schemas.openxmlformats.org/officeDocument/2006/relationships/image" Target="media/image89.png"/><Relationship Id="rId44" Type="http://schemas.openxmlformats.org/officeDocument/2006/relationships/footer" Target="footer6.xml"/><Relationship Id="rId60" Type="http://schemas.openxmlformats.org/officeDocument/2006/relationships/image" Target="media/image35.png"/><Relationship Id="rId65" Type="http://schemas.openxmlformats.org/officeDocument/2006/relationships/image" Target="media/image40.png"/><Relationship Id="rId81" Type="http://schemas.openxmlformats.org/officeDocument/2006/relationships/image" Target="media/image52.png"/><Relationship Id="rId86" Type="http://schemas.openxmlformats.org/officeDocument/2006/relationships/image" Target="media/image56.png"/><Relationship Id="rId130" Type="http://schemas.openxmlformats.org/officeDocument/2006/relationships/image" Target="media/image100.png"/><Relationship Id="rId135" Type="http://schemas.openxmlformats.org/officeDocument/2006/relationships/footer" Target="footer10.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footer" Target="footer4.xml"/><Relationship Id="rId109" Type="http://schemas.openxmlformats.org/officeDocument/2006/relationships/image" Target="media/image79.png"/><Relationship Id="rId34" Type="http://schemas.openxmlformats.org/officeDocument/2006/relationships/image" Target="media/image26.png"/><Relationship Id="rId50" Type="http://schemas.openxmlformats.org/officeDocument/2006/relationships/diagramQuickStyle" Target="diagrams/quickStyle1.xml"/><Relationship Id="rId55" Type="http://schemas.openxmlformats.org/officeDocument/2006/relationships/image" Target="media/image30.jpeg"/><Relationship Id="rId76" Type="http://schemas.openxmlformats.org/officeDocument/2006/relationships/image" Target="media/image47.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footer" Target="footer13.xml"/><Relationship Id="rId7" Type="http://schemas.openxmlformats.org/officeDocument/2006/relationships/endnotes" Target="endnotes.xml"/><Relationship Id="rId71" Type="http://schemas.openxmlformats.org/officeDocument/2006/relationships/package" Target="embeddings/Microsoft_Visio_Drawing1.vsdx"/><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header" Target="header2.xml"/><Relationship Id="rId45" Type="http://schemas.openxmlformats.org/officeDocument/2006/relationships/image" Target="media/image29.jpeg"/><Relationship Id="rId66" Type="http://schemas.openxmlformats.org/officeDocument/2006/relationships/image" Target="media/image41.png"/><Relationship Id="rId87" Type="http://schemas.openxmlformats.org/officeDocument/2006/relationships/image" Target="media/image57.png"/><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101.png"/><Relationship Id="rId136" Type="http://schemas.openxmlformats.org/officeDocument/2006/relationships/header" Target="header8.xml"/><Relationship Id="rId61" Type="http://schemas.openxmlformats.org/officeDocument/2006/relationships/image" Target="media/image36.png"/><Relationship Id="rId82"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31.png"/><Relationship Id="rId77" Type="http://schemas.openxmlformats.org/officeDocument/2006/relationships/image" Target="media/image48.png"/><Relationship Id="rId100" Type="http://schemas.openxmlformats.org/officeDocument/2006/relationships/image" Target="media/image70.png"/><Relationship Id="rId105" Type="http://schemas.openxmlformats.org/officeDocument/2006/relationships/image" Target="media/image75.png"/><Relationship Id="rId126" Type="http://schemas.openxmlformats.org/officeDocument/2006/relationships/image" Target="media/image96.png"/><Relationship Id="rId8" Type="http://schemas.openxmlformats.org/officeDocument/2006/relationships/image" Target="media/image1.png"/><Relationship Id="rId51" Type="http://schemas.openxmlformats.org/officeDocument/2006/relationships/diagramColors" Target="diagrams/colors1.xml"/><Relationship Id="rId72" Type="http://schemas.openxmlformats.org/officeDocument/2006/relationships/image" Target="media/image45.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91.pn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header" Target="header4.xml"/><Relationship Id="rId67" Type="http://schemas.openxmlformats.org/officeDocument/2006/relationships/image" Target="media/image42.png"/><Relationship Id="rId116" Type="http://schemas.openxmlformats.org/officeDocument/2006/relationships/image" Target="media/image86.png"/><Relationship Id="rId137" Type="http://schemas.openxmlformats.org/officeDocument/2006/relationships/footer" Target="footer11.xml"/><Relationship Id="rId20" Type="http://schemas.openxmlformats.org/officeDocument/2006/relationships/image" Target="media/image12.png"/><Relationship Id="rId41" Type="http://schemas.openxmlformats.org/officeDocument/2006/relationships/footer" Target="footer5.xml"/><Relationship Id="rId62" Type="http://schemas.openxmlformats.org/officeDocument/2006/relationships/image" Target="media/image37.png"/><Relationship Id="rId83" Type="http://schemas.openxmlformats.org/officeDocument/2006/relationships/image" Target="media/image54.png"/><Relationship Id="rId88" Type="http://schemas.openxmlformats.org/officeDocument/2006/relationships/image" Target="media/image58.png"/><Relationship Id="rId111" Type="http://schemas.openxmlformats.org/officeDocument/2006/relationships/image" Target="media/image81.png"/><Relationship Id="rId132" Type="http://schemas.openxmlformats.org/officeDocument/2006/relationships/image" Target="media/image102.png"/><Relationship Id="rId15" Type="http://schemas.openxmlformats.org/officeDocument/2006/relationships/image" Target="media/image7.png"/><Relationship Id="rId36" Type="http://schemas.openxmlformats.org/officeDocument/2006/relationships/footer" Target="footer2.xml"/><Relationship Id="rId57" Type="http://schemas.openxmlformats.org/officeDocument/2006/relationships/image" Target="media/image32.png"/><Relationship Id="rId106" Type="http://schemas.openxmlformats.org/officeDocument/2006/relationships/image" Target="media/image76.png"/><Relationship Id="rId127"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image" Target="media/image23.png"/><Relationship Id="rId52" Type="http://schemas.microsoft.com/office/2007/relationships/diagramDrawing" Target="diagrams/drawing1.xml"/><Relationship Id="rId73" Type="http://schemas.openxmlformats.org/officeDocument/2006/relationships/header" Target="header6.xml"/><Relationship Id="rId78" Type="http://schemas.openxmlformats.org/officeDocument/2006/relationships/image" Target="media/image49.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92.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8.png"/><Relationship Id="rId47" Type="http://schemas.openxmlformats.org/officeDocument/2006/relationships/footer" Target="footer7.xml"/><Relationship Id="rId68" Type="http://schemas.openxmlformats.org/officeDocument/2006/relationships/image" Target="media/image43.emf"/><Relationship Id="rId89" Type="http://schemas.openxmlformats.org/officeDocument/2006/relationships/image" Target="media/image59.png"/><Relationship Id="rId112" Type="http://schemas.openxmlformats.org/officeDocument/2006/relationships/image" Target="media/image82.png"/><Relationship Id="rId133" Type="http://schemas.openxmlformats.org/officeDocument/2006/relationships/image" Target="media/image103.png"/><Relationship Id="rId16"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7B91E65-1C36-4549-A527-EE52D08104D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B021566-8A98-423B-BA07-3628B138335C}">
      <dgm:prSet phldrT="[Text]"/>
      <dgm:spPr/>
      <dgm:t>
        <a:bodyPr/>
        <a:lstStyle/>
        <a:p>
          <a:r>
            <a:rPr lang="en-US"/>
            <a:t>HEAD OF LOGISTIC</a:t>
          </a:r>
        </a:p>
      </dgm:t>
    </dgm:pt>
    <dgm:pt modelId="{9AAC8A3C-D1BE-4D14-AB82-49FDCF7E17F1}" type="parTrans" cxnId="{22584EFF-2224-4A6B-893A-AF4CDCFA5370}">
      <dgm:prSet/>
      <dgm:spPr/>
      <dgm:t>
        <a:bodyPr/>
        <a:lstStyle/>
        <a:p>
          <a:endParaRPr lang="en-US"/>
        </a:p>
      </dgm:t>
    </dgm:pt>
    <dgm:pt modelId="{8E4C5EF6-88CB-4A04-9964-E391F50C2E53}" type="sibTrans" cxnId="{22584EFF-2224-4A6B-893A-AF4CDCFA5370}">
      <dgm:prSet/>
      <dgm:spPr/>
      <dgm:t>
        <a:bodyPr/>
        <a:lstStyle/>
        <a:p>
          <a:endParaRPr lang="en-US"/>
        </a:p>
      </dgm:t>
    </dgm:pt>
    <dgm:pt modelId="{C3504C05-15A9-4BC4-A1FB-89BF84E83ACF}">
      <dgm:prSet/>
      <dgm:spPr/>
      <dgm:t>
        <a:bodyPr/>
        <a:lstStyle/>
        <a:p>
          <a:r>
            <a:rPr lang="en-US"/>
            <a:t>SECTION HEAD INVENTORY AND OPERATION</a:t>
          </a:r>
        </a:p>
      </dgm:t>
    </dgm:pt>
    <dgm:pt modelId="{1D355C46-3E32-4B02-ACEF-65C728BB9959}" type="parTrans" cxnId="{510D49DD-06FB-4CE6-90F4-D1A7A7455AB8}">
      <dgm:prSet/>
      <dgm:spPr/>
      <dgm:t>
        <a:bodyPr/>
        <a:lstStyle/>
        <a:p>
          <a:endParaRPr lang="en-US"/>
        </a:p>
      </dgm:t>
    </dgm:pt>
    <dgm:pt modelId="{F1CE4704-E673-4ACF-96A0-D03F87447B7D}" type="sibTrans" cxnId="{510D49DD-06FB-4CE6-90F4-D1A7A7455AB8}">
      <dgm:prSet/>
      <dgm:spPr/>
      <dgm:t>
        <a:bodyPr/>
        <a:lstStyle/>
        <a:p>
          <a:endParaRPr lang="en-US"/>
        </a:p>
      </dgm:t>
    </dgm:pt>
    <dgm:pt modelId="{12425823-C7DD-4805-A88B-87EDDC0DA4DC}">
      <dgm:prSet/>
      <dgm:spPr/>
      <dgm:t>
        <a:bodyPr/>
        <a:lstStyle/>
        <a:p>
          <a:r>
            <a:rPr lang="en-US"/>
            <a:t>MANAGER INVENTORY</a:t>
          </a:r>
        </a:p>
      </dgm:t>
    </dgm:pt>
    <dgm:pt modelId="{01BED3AC-96B0-4043-9A76-8F1C97F45DB9}" type="parTrans" cxnId="{17CC0328-8DA8-4F23-83D3-74CD22057B72}">
      <dgm:prSet/>
      <dgm:spPr/>
      <dgm:t>
        <a:bodyPr/>
        <a:lstStyle/>
        <a:p>
          <a:endParaRPr lang="en-US"/>
        </a:p>
      </dgm:t>
    </dgm:pt>
    <dgm:pt modelId="{5E6CFF39-59BB-4C6B-AD79-AFBCC84AE4E2}" type="sibTrans" cxnId="{17CC0328-8DA8-4F23-83D3-74CD22057B72}">
      <dgm:prSet/>
      <dgm:spPr/>
      <dgm:t>
        <a:bodyPr/>
        <a:lstStyle/>
        <a:p>
          <a:endParaRPr lang="en-US"/>
        </a:p>
      </dgm:t>
    </dgm:pt>
    <dgm:pt modelId="{8C6B4190-AFFB-48BF-B6D0-78B70CAF7BF5}">
      <dgm:prSet/>
      <dgm:spPr/>
      <dgm:t>
        <a:bodyPr/>
        <a:lstStyle/>
        <a:p>
          <a:r>
            <a:rPr lang="en-US"/>
            <a:t>ASS MANAGER INVENTORY</a:t>
          </a:r>
        </a:p>
      </dgm:t>
    </dgm:pt>
    <dgm:pt modelId="{593147AE-1EE6-423D-838D-B1C8DE5B02B6}" type="parTrans" cxnId="{0A8331F8-231F-4B45-A52E-7BDAC54196E7}">
      <dgm:prSet/>
      <dgm:spPr/>
      <dgm:t>
        <a:bodyPr/>
        <a:lstStyle/>
        <a:p>
          <a:endParaRPr lang="en-US"/>
        </a:p>
      </dgm:t>
    </dgm:pt>
    <dgm:pt modelId="{77746FCD-C95E-42DA-B1E5-8580F237D470}" type="sibTrans" cxnId="{0A8331F8-231F-4B45-A52E-7BDAC54196E7}">
      <dgm:prSet/>
      <dgm:spPr/>
      <dgm:t>
        <a:bodyPr/>
        <a:lstStyle/>
        <a:p>
          <a:endParaRPr lang="en-US"/>
        </a:p>
      </dgm:t>
    </dgm:pt>
    <dgm:pt modelId="{26E544B2-938F-482C-ABBF-412854BEB673}">
      <dgm:prSet/>
      <dgm:spPr/>
      <dgm:t>
        <a:bodyPr/>
        <a:lstStyle/>
        <a:p>
          <a:r>
            <a:rPr lang="en-US"/>
            <a:t>MANAGER OPERATION</a:t>
          </a:r>
        </a:p>
      </dgm:t>
    </dgm:pt>
    <dgm:pt modelId="{63443B0A-4876-4ABA-8B19-98CDA3C01D94}" type="parTrans" cxnId="{82687CA4-9B57-4CE2-9964-33CFE078D34B}">
      <dgm:prSet/>
      <dgm:spPr/>
      <dgm:t>
        <a:bodyPr/>
        <a:lstStyle/>
        <a:p>
          <a:endParaRPr lang="en-US"/>
        </a:p>
      </dgm:t>
    </dgm:pt>
    <dgm:pt modelId="{2FAA1A35-002D-421D-B139-A9997C94B211}" type="sibTrans" cxnId="{82687CA4-9B57-4CE2-9964-33CFE078D34B}">
      <dgm:prSet/>
      <dgm:spPr/>
      <dgm:t>
        <a:bodyPr/>
        <a:lstStyle/>
        <a:p>
          <a:endParaRPr lang="en-US"/>
        </a:p>
      </dgm:t>
    </dgm:pt>
    <dgm:pt modelId="{91B52767-A16E-4096-9F02-3E0CECE42B82}">
      <dgm:prSet/>
      <dgm:spPr/>
      <dgm:t>
        <a:bodyPr/>
        <a:lstStyle/>
        <a:p>
          <a:r>
            <a:rPr lang="en-US"/>
            <a:t>ASS MANAGER OPERATION</a:t>
          </a:r>
        </a:p>
      </dgm:t>
    </dgm:pt>
    <dgm:pt modelId="{5BADA41A-DB33-4D3D-9EE6-B90E7BE17AD3}" type="parTrans" cxnId="{AA7FB500-3961-416A-ABEA-F4B2670041FE}">
      <dgm:prSet/>
      <dgm:spPr/>
      <dgm:t>
        <a:bodyPr/>
        <a:lstStyle/>
        <a:p>
          <a:endParaRPr lang="en-US"/>
        </a:p>
      </dgm:t>
    </dgm:pt>
    <dgm:pt modelId="{A7C239A4-6042-4974-A03A-66D27A1C574C}" type="sibTrans" cxnId="{AA7FB500-3961-416A-ABEA-F4B2670041FE}">
      <dgm:prSet/>
      <dgm:spPr/>
      <dgm:t>
        <a:bodyPr/>
        <a:lstStyle/>
        <a:p>
          <a:endParaRPr lang="en-US"/>
        </a:p>
      </dgm:t>
    </dgm:pt>
    <dgm:pt modelId="{1E52F544-1012-4C41-ADE2-5759DD3871A1}">
      <dgm:prSet/>
      <dgm:spPr/>
      <dgm:t>
        <a:bodyPr/>
        <a:lstStyle/>
        <a:p>
          <a:r>
            <a:rPr lang="en-US"/>
            <a:t>SECTION HEAD EXPEDITION AND TRANSPORTATION</a:t>
          </a:r>
        </a:p>
      </dgm:t>
    </dgm:pt>
    <dgm:pt modelId="{53E62F01-C20E-43C2-906F-E1667EF186EA}" type="parTrans" cxnId="{643748F8-119A-4CF1-9005-A6F63E6E8ACF}">
      <dgm:prSet/>
      <dgm:spPr/>
      <dgm:t>
        <a:bodyPr/>
        <a:lstStyle/>
        <a:p>
          <a:endParaRPr lang="en-US"/>
        </a:p>
      </dgm:t>
    </dgm:pt>
    <dgm:pt modelId="{5709AB1F-BE6B-46E6-9547-C02A19880FAB}" type="sibTrans" cxnId="{643748F8-119A-4CF1-9005-A6F63E6E8ACF}">
      <dgm:prSet/>
      <dgm:spPr/>
      <dgm:t>
        <a:bodyPr/>
        <a:lstStyle/>
        <a:p>
          <a:endParaRPr lang="en-US"/>
        </a:p>
      </dgm:t>
    </dgm:pt>
    <dgm:pt modelId="{4056794E-7197-41AC-8942-5FEE8AF2FF98}">
      <dgm:prSet/>
      <dgm:spPr/>
      <dgm:t>
        <a:bodyPr/>
        <a:lstStyle/>
        <a:p>
          <a:r>
            <a:rPr lang="en-US"/>
            <a:t>MANAGER EXP JABODETABEK</a:t>
          </a:r>
        </a:p>
      </dgm:t>
    </dgm:pt>
    <dgm:pt modelId="{2E547E77-EE92-436C-AF86-7E072ED056DE}" type="parTrans" cxnId="{08B7313C-AC1C-4104-8EE2-68306121F286}">
      <dgm:prSet/>
      <dgm:spPr/>
      <dgm:t>
        <a:bodyPr/>
        <a:lstStyle/>
        <a:p>
          <a:endParaRPr lang="en-US"/>
        </a:p>
      </dgm:t>
    </dgm:pt>
    <dgm:pt modelId="{45ABBCB9-6136-4C27-9B78-58D662D66957}" type="sibTrans" cxnId="{08B7313C-AC1C-4104-8EE2-68306121F286}">
      <dgm:prSet/>
      <dgm:spPr/>
      <dgm:t>
        <a:bodyPr/>
        <a:lstStyle/>
        <a:p>
          <a:endParaRPr lang="en-US"/>
        </a:p>
      </dgm:t>
    </dgm:pt>
    <dgm:pt modelId="{45736358-C12F-46A2-BCE3-74E743A2E968}">
      <dgm:prSet/>
      <dgm:spPr/>
      <dgm:t>
        <a:bodyPr/>
        <a:lstStyle/>
        <a:p>
          <a:r>
            <a:rPr lang="en-US"/>
            <a:t>ASS MANAGER EXP JABODETABEK</a:t>
          </a:r>
        </a:p>
      </dgm:t>
    </dgm:pt>
    <dgm:pt modelId="{62F3704A-BE9D-42D1-AF8B-4924EB6A35DE}" type="parTrans" cxnId="{712ABAEF-D589-4E8F-A50B-A5D9A45FFD60}">
      <dgm:prSet/>
      <dgm:spPr/>
      <dgm:t>
        <a:bodyPr/>
        <a:lstStyle/>
        <a:p>
          <a:endParaRPr lang="en-US"/>
        </a:p>
      </dgm:t>
    </dgm:pt>
    <dgm:pt modelId="{74D6879D-F974-4FC1-9CB3-172F2FD84738}" type="sibTrans" cxnId="{712ABAEF-D589-4E8F-A50B-A5D9A45FFD60}">
      <dgm:prSet/>
      <dgm:spPr/>
      <dgm:t>
        <a:bodyPr/>
        <a:lstStyle/>
        <a:p>
          <a:endParaRPr lang="en-US"/>
        </a:p>
      </dgm:t>
    </dgm:pt>
    <dgm:pt modelId="{E92E415E-A43F-4E2B-B833-6E05BEA3F35D}">
      <dgm:prSet/>
      <dgm:spPr/>
      <dgm:t>
        <a:bodyPr/>
        <a:lstStyle/>
        <a:p>
          <a:r>
            <a:rPr lang="en-US"/>
            <a:t>MANAGER EXP LUAR JABODETABEK</a:t>
          </a:r>
        </a:p>
      </dgm:t>
    </dgm:pt>
    <dgm:pt modelId="{68DCBD32-3763-4D95-964B-DA72BBB0F0E1}" type="parTrans" cxnId="{9BB4569A-DDD2-49D5-9348-2DE250B7DAE7}">
      <dgm:prSet/>
      <dgm:spPr/>
      <dgm:t>
        <a:bodyPr/>
        <a:lstStyle/>
        <a:p>
          <a:endParaRPr lang="en-US"/>
        </a:p>
      </dgm:t>
    </dgm:pt>
    <dgm:pt modelId="{86A299CA-C996-4821-90A3-FC7AF86B1FD3}" type="sibTrans" cxnId="{9BB4569A-DDD2-49D5-9348-2DE250B7DAE7}">
      <dgm:prSet/>
      <dgm:spPr/>
      <dgm:t>
        <a:bodyPr/>
        <a:lstStyle/>
        <a:p>
          <a:endParaRPr lang="en-US"/>
        </a:p>
      </dgm:t>
    </dgm:pt>
    <dgm:pt modelId="{896BA9AE-5348-4F96-8AEF-E0B07F34B638}">
      <dgm:prSet/>
      <dgm:spPr/>
      <dgm:t>
        <a:bodyPr/>
        <a:lstStyle/>
        <a:p>
          <a:r>
            <a:rPr lang="en-US"/>
            <a:t>ASS MANAGER EXP LUAR JABODETABEK</a:t>
          </a:r>
        </a:p>
      </dgm:t>
    </dgm:pt>
    <dgm:pt modelId="{1AB705C1-41DE-48C9-998E-191D0DE0D9E5}" type="parTrans" cxnId="{70E5E0F5-5A95-49E6-AC23-9E1B536D3261}">
      <dgm:prSet/>
      <dgm:spPr/>
      <dgm:t>
        <a:bodyPr/>
        <a:lstStyle/>
        <a:p>
          <a:endParaRPr lang="en-US"/>
        </a:p>
      </dgm:t>
    </dgm:pt>
    <dgm:pt modelId="{4AD99A33-1C3D-400F-828C-33CC21C0FBA3}" type="sibTrans" cxnId="{70E5E0F5-5A95-49E6-AC23-9E1B536D3261}">
      <dgm:prSet/>
      <dgm:spPr/>
      <dgm:t>
        <a:bodyPr/>
        <a:lstStyle/>
        <a:p>
          <a:endParaRPr lang="en-US"/>
        </a:p>
      </dgm:t>
    </dgm:pt>
    <dgm:pt modelId="{637C161E-C24E-4C65-BC2E-D7FA48C5D201}">
      <dgm:prSet/>
      <dgm:spPr/>
      <dgm:t>
        <a:bodyPr/>
        <a:lstStyle/>
        <a:p>
          <a:r>
            <a:rPr lang="en-US"/>
            <a:t>MANAGER TRANSPORTATION</a:t>
          </a:r>
        </a:p>
      </dgm:t>
    </dgm:pt>
    <dgm:pt modelId="{6DF8C55F-CAE2-47A4-BBE1-8281F360613C}" type="parTrans" cxnId="{93E5D0A9-EC41-43E5-8C9B-D95166485AF2}">
      <dgm:prSet/>
      <dgm:spPr/>
      <dgm:t>
        <a:bodyPr/>
        <a:lstStyle/>
        <a:p>
          <a:endParaRPr lang="en-US"/>
        </a:p>
      </dgm:t>
    </dgm:pt>
    <dgm:pt modelId="{79C5024B-6446-42AF-906C-F5F12E16C7B7}" type="sibTrans" cxnId="{93E5D0A9-EC41-43E5-8C9B-D95166485AF2}">
      <dgm:prSet/>
      <dgm:spPr/>
      <dgm:t>
        <a:bodyPr/>
        <a:lstStyle/>
        <a:p>
          <a:endParaRPr lang="en-US"/>
        </a:p>
      </dgm:t>
    </dgm:pt>
    <dgm:pt modelId="{6574DD40-E15C-469F-A6B0-A16D69E93DC3}">
      <dgm:prSet/>
      <dgm:spPr/>
      <dgm:t>
        <a:bodyPr/>
        <a:lstStyle/>
        <a:p>
          <a:r>
            <a:rPr lang="en-US"/>
            <a:t>ASS MANAGER TRANSPORTATION</a:t>
          </a:r>
        </a:p>
      </dgm:t>
    </dgm:pt>
    <dgm:pt modelId="{A6C07F07-A91A-4686-A81E-87AB8483C71B}" type="parTrans" cxnId="{9F5467E8-7560-4E2B-875D-297978CEFA7E}">
      <dgm:prSet/>
      <dgm:spPr/>
      <dgm:t>
        <a:bodyPr/>
        <a:lstStyle/>
        <a:p>
          <a:endParaRPr lang="en-US"/>
        </a:p>
      </dgm:t>
    </dgm:pt>
    <dgm:pt modelId="{1874DB1A-9985-475C-A2CA-C2F6F5A1D2E3}" type="sibTrans" cxnId="{9F5467E8-7560-4E2B-875D-297978CEFA7E}">
      <dgm:prSet/>
      <dgm:spPr/>
      <dgm:t>
        <a:bodyPr/>
        <a:lstStyle/>
        <a:p>
          <a:endParaRPr lang="en-US"/>
        </a:p>
      </dgm:t>
    </dgm:pt>
    <dgm:pt modelId="{A4008BB5-5C12-48E7-BA81-16A750483DB6}">
      <dgm:prSet/>
      <dgm:spPr/>
      <dgm:t>
        <a:bodyPr/>
        <a:lstStyle/>
        <a:p>
          <a:r>
            <a:rPr lang="en-US"/>
            <a:t>SECTION HEAD FINANCE AND ACCOUNTING</a:t>
          </a:r>
        </a:p>
      </dgm:t>
    </dgm:pt>
    <dgm:pt modelId="{844A33A5-36E5-4636-B56E-A72140CE48B0}" type="parTrans" cxnId="{B7AE155E-F1A0-46A2-8729-68811145B4F9}">
      <dgm:prSet/>
      <dgm:spPr/>
      <dgm:t>
        <a:bodyPr/>
        <a:lstStyle/>
        <a:p>
          <a:endParaRPr lang="en-US"/>
        </a:p>
      </dgm:t>
    </dgm:pt>
    <dgm:pt modelId="{7EF81FA2-370E-469B-BB3C-A24B1C2ABF73}" type="sibTrans" cxnId="{B7AE155E-F1A0-46A2-8729-68811145B4F9}">
      <dgm:prSet/>
      <dgm:spPr/>
      <dgm:t>
        <a:bodyPr/>
        <a:lstStyle/>
        <a:p>
          <a:endParaRPr lang="en-US"/>
        </a:p>
      </dgm:t>
    </dgm:pt>
    <dgm:pt modelId="{2109D114-B87A-4DE7-8A07-E04050F79070}">
      <dgm:prSet/>
      <dgm:spPr/>
      <dgm:t>
        <a:bodyPr/>
        <a:lstStyle/>
        <a:p>
          <a:r>
            <a:rPr lang="en-US"/>
            <a:t>ASS MANAGER FINANCE</a:t>
          </a:r>
        </a:p>
      </dgm:t>
    </dgm:pt>
    <dgm:pt modelId="{71C00543-2F33-4F80-8C70-8DC5C4F39AF9}" type="parTrans" cxnId="{0D12F0EE-5D92-4B69-B6DB-D4A499445491}">
      <dgm:prSet/>
      <dgm:spPr/>
      <dgm:t>
        <a:bodyPr/>
        <a:lstStyle/>
        <a:p>
          <a:endParaRPr lang="en-US"/>
        </a:p>
      </dgm:t>
    </dgm:pt>
    <dgm:pt modelId="{1C7798D1-F3F7-4CC9-A324-0A4ABBC5554E}" type="sibTrans" cxnId="{0D12F0EE-5D92-4B69-B6DB-D4A499445491}">
      <dgm:prSet/>
      <dgm:spPr/>
      <dgm:t>
        <a:bodyPr/>
        <a:lstStyle/>
        <a:p>
          <a:endParaRPr lang="en-US"/>
        </a:p>
      </dgm:t>
    </dgm:pt>
    <dgm:pt modelId="{4E95BE28-036E-4AC8-9B92-65C5E8F411F2}">
      <dgm:prSet/>
      <dgm:spPr/>
      <dgm:t>
        <a:bodyPr/>
        <a:lstStyle/>
        <a:p>
          <a:r>
            <a:rPr lang="en-US"/>
            <a:t>ASS MANAGER ACCOUNTING</a:t>
          </a:r>
        </a:p>
      </dgm:t>
    </dgm:pt>
    <dgm:pt modelId="{85164A18-983E-4239-B36E-E8E79E54B61E}" type="parTrans" cxnId="{6D243B23-A010-48C8-8114-F28973459B96}">
      <dgm:prSet/>
      <dgm:spPr/>
      <dgm:t>
        <a:bodyPr/>
        <a:lstStyle/>
        <a:p>
          <a:endParaRPr lang="en-US"/>
        </a:p>
      </dgm:t>
    </dgm:pt>
    <dgm:pt modelId="{522AC790-3357-4856-A04C-D6D4580EE12C}" type="sibTrans" cxnId="{6D243B23-A010-48C8-8114-F28973459B96}">
      <dgm:prSet/>
      <dgm:spPr/>
      <dgm:t>
        <a:bodyPr/>
        <a:lstStyle/>
        <a:p>
          <a:endParaRPr lang="en-US"/>
        </a:p>
      </dgm:t>
    </dgm:pt>
    <dgm:pt modelId="{940C8DCF-868B-468B-A50E-33E9F2EDDE34}">
      <dgm:prSet/>
      <dgm:spPr/>
      <dgm:t>
        <a:bodyPr/>
        <a:lstStyle/>
        <a:p>
          <a:r>
            <a:rPr lang="en-US"/>
            <a:t>MANAGER GA AND HRD</a:t>
          </a:r>
        </a:p>
      </dgm:t>
    </dgm:pt>
    <dgm:pt modelId="{AC3655E2-AB58-44D9-BF81-3A1443D9AC6C}" type="parTrans" cxnId="{8968D845-7C8E-47D6-A30B-3B5EF0F2BFF9}">
      <dgm:prSet/>
      <dgm:spPr/>
      <dgm:t>
        <a:bodyPr/>
        <a:lstStyle/>
        <a:p>
          <a:endParaRPr lang="en-US"/>
        </a:p>
      </dgm:t>
    </dgm:pt>
    <dgm:pt modelId="{76B02721-5551-42A3-AC12-C106DDB47F1C}" type="sibTrans" cxnId="{8968D845-7C8E-47D6-A30B-3B5EF0F2BFF9}">
      <dgm:prSet/>
      <dgm:spPr/>
      <dgm:t>
        <a:bodyPr/>
        <a:lstStyle/>
        <a:p>
          <a:endParaRPr lang="en-US"/>
        </a:p>
      </dgm:t>
    </dgm:pt>
    <dgm:pt modelId="{DCD7BC54-2D32-48D3-9B46-9673D7ED7126}">
      <dgm:prSet/>
      <dgm:spPr/>
      <dgm:t>
        <a:bodyPr/>
        <a:lstStyle/>
        <a:p>
          <a:r>
            <a:rPr lang="en-US"/>
            <a:t>MANAGER MAINTENANCE RISK AND SECURITY</a:t>
          </a:r>
        </a:p>
      </dgm:t>
    </dgm:pt>
    <dgm:pt modelId="{87C88BF3-0C09-4C1B-8BEE-58556DD1FC2B}" type="parTrans" cxnId="{7C648ACB-99F8-400D-84EF-19CFDE8BC391}">
      <dgm:prSet/>
      <dgm:spPr/>
      <dgm:t>
        <a:bodyPr/>
        <a:lstStyle/>
        <a:p>
          <a:endParaRPr lang="en-US"/>
        </a:p>
      </dgm:t>
    </dgm:pt>
    <dgm:pt modelId="{2A67602F-8CA6-400B-B173-FE84DA5C0C25}" type="sibTrans" cxnId="{7C648ACB-99F8-400D-84EF-19CFDE8BC391}">
      <dgm:prSet/>
      <dgm:spPr/>
      <dgm:t>
        <a:bodyPr/>
        <a:lstStyle/>
        <a:p>
          <a:endParaRPr lang="en-US"/>
        </a:p>
      </dgm:t>
    </dgm:pt>
    <dgm:pt modelId="{83CAAD79-21F1-4192-996B-B3CF2779D30E}">
      <dgm:prSet/>
      <dgm:spPr/>
      <dgm:t>
        <a:bodyPr/>
        <a:lstStyle/>
        <a:p>
          <a:r>
            <a:rPr lang="en-US"/>
            <a:t>ASS MANAGER MAINTENANCE</a:t>
          </a:r>
        </a:p>
      </dgm:t>
    </dgm:pt>
    <dgm:pt modelId="{2D469411-9C7C-4F36-A116-3B5A1DC170CA}" type="parTrans" cxnId="{51622073-D38F-4527-8F27-570B9CA3CE1B}">
      <dgm:prSet/>
      <dgm:spPr/>
      <dgm:t>
        <a:bodyPr/>
        <a:lstStyle/>
        <a:p>
          <a:endParaRPr lang="en-US"/>
        </a:p>
      </dgm:t>
    </dgm:pt>
    <dgm:pt modelId="{43407B7F-98B0-4772-83C2-B32F9E920CC3}" type="sibTrans" cxnId="{51622073-D38F-4527-8F27-570B9CA3CE1B}">
      <dgm:prSet/>
      <dgm:spPr/>
      <dgm:t>
        <a:bodyPr/>
        <a:lstStyle/>
        <a:p>
          <a:endParaRPr lang="en-US"/>
        </a:p>
      </dgm:t>
    </dgm:pt>
    <dgm:pt modelId="{C4A3A62F-1906-4D9D-82F6-6E9F178D82F5}">
      <dgm:prSet/>
      <dgm:spPr/>
      <dgm:t>
        <a:bodyPr/>
        <a:lstStyle/>
        <a:p>
          <a:r>
            <a:rPr lang="en-US"/>
            <a:t>ASS MANAGER SECURITY</a:t>
          </a:r>
        </a:p>
      </dgm:t>
    </dgm:pt>
    <dgm:pt modelId="{ACAC4140-1B10-4C01-9367-66232BF4E3A9}" type="parTrans" cxnId="{C7986F86-1BDF-46C7-983A-D3D96ACF2144}">
      <dgm:prSet/>
      <dgm:spPr/>
      <dgm:t>
        <a:bodyPr/>
        <a:lstStyle/>
        <a:p>
          <a:endParaRPr lang="en-US"/>
        </a:p>
      </dgm:t>
    </dgm:pt>
    <dgm:pt modelId="{71BCE728-DD50-4FAE-AFD8-A54754BDDBEB}" type="sibTrans" cxnId="{C7986F86-1BDF-46C7-983A-D3D96ACF2144}">
      <dgm:prSet/>
      <dgm:spPr/>
      <dgm:t>
        <a:bodyPr/>
        <a:lstStyle/>
        <a:p>
          <a:endParaRPr lang="en-US"/>
        </a:p>
      </dgm:t>
    </dgm:pt>
    <dgm:pt modelId="{A4074286-2D96-4071-A9FF-B9592D09CA29}">
      <dgm:prSet/>
      <dgm:spPr/>
      <dgm:t>
        <a:bodyPr/>
        <a:lstStyle/>
        <a:p>
          <a:r>
            <a:rPr lang="en-US"/>
            <a:t>MERCHANDISER</a:t>
          </a:r>
        </a:p>
      </dgm:t>
    </dgm:pt>
    <dgm:pt modelId="{538D4A55-B1F9-4F47-9890-D4EB77A21DD3}" type="parTrans" cxnId="{91CFB264-1042-4267-AD30-CB1CFC5FDFE0}">
      <dgm:prSet/>
      <dgm:spPr/>
      <dgm:t>
        <a:bodyPr/>
        <a:lstStyle/>
        <a:p>
          <a:endParaRPr lang="en-US"/>
        </a:p>
      </dgm:t>
    </dgm:pt>
    <dgm:pt modelId="{49B03C74-4515-4240-A3AD-D5DED6458948}" type="sibTrans" cxnId="{91CFB264-1042-4267-AD30-CB1CFC5FDFE0}">
      <dgm:prSet/>
      <dgm:spPr/>
      <dgm:t>
        <a:bodyPr/>
        <a:lstStyle/>
        <a:p>
          <a:endParaRPr lang="en-US"/>
        </a:p>
      </dgm:t>
    </dgm:pt>
    <dgm:pt modelId="{58F0ED49-7EF2-48D1-8CC4-C303899CC802}" type="pres">
      <dgm:prSet presAssocID="{87B91E65-1C36-4549-A527-EE52D08104D1}" presName="hierChild1" presStyleCnt="0">
        <dgm:presLayoutVars>
          <dgm:orgChart val="1"/>
          <dgm:chPref val="1"/>
          <dgm:dir/>
          <dgm:animOne val="branch"/>
          <dgm:animLvl val="lvl"/>
          <dgm:resizeHandles/>
        </dgm:presLayoutVars>
      </dgm:prSet>
      <dgm:spPr/>
      <dgm:t>
        <a:bodyPr/>
        <a:lstStyle/>
        <a:p>
          <a:endParaRPr lang="en-US"/>
        </a:p>
      </dgm:t>
    </dgm:pt>
    <dgm:pt modelId="{33EC18B3-FD38-4923-859A-255051EDCB8C}" type="pres">
      <dgm:prSet presAssocID="{5B021566-8A98-423B-BA07-3628B138335C}" presName="hierRoot1" presStyleCnt="0">
        <dgm:presLayoutVars>
          <dgm:hierBranch val="init"/>
        </dgm:presLayoutVars>
      </dgm:prSet>
      <dgm:spPr/>
    </dgm:pt>
    <dgm:pt modelId="{2486761E-AD6E-4C30-8511-574DC4F42DB9}" type="pres">
      <dgm:prSet presAssocID="{5B021566-8A98-423B-BA07-3628B138335C}" presName="rootComposite1" presStyleCnt="0"/>
      <dgm:spPr/>
    </dgm:pt>
    <dgm:pt modelId="{258C75EC-DAD4-41A5-87B8-D2C16DA2D6E2}" type="pres">
      <dgm:prSet presAssocID="{5B021566-8A98-423B-BA07-3628B138335C}" presName="rootText1" presStyleLbl="node0" presStyleIdx="0" presStyleCnt="1" custScaleY="184453">
        <dgm:presLayoutVars>
          <dgm:chPref val="3"/>
        </dgm:presLayoutVars>
      </dgm:prSet>
      <dgm:spPr/>
      <dgm:t>
        <a:bodyPr/>
        <a:lstStyle/>
        <a:p>
          <a:endParaRPr lang="en-US"/>
        </a:p>
      </dgm:t>
    </dgm:pt>
    <dgm:pt modelId="{E2D805B1-2690-4E4D-9415-1A8C2A756363}" type="pres">
      <dgm:prSet presAssocID="{5B021566-8A98-423B-BA07-3628B138335C}" presName="rootConnector1" presStyleLbl="node1" presStyleIdx="0" presStyleCnt="0"/>
      <dgm:spPr/>
      <dgm:t>
        <a:bodyPr/>
        <a:lstStyle/>
        <a:p>
          <a:endParaRPr lang="en-US"/>
        </a:p>
      </dgm:t>
    </dgm:pt>
    <dgm:pt modelId="{C98403C1-F84E-497C-8981-B318510256BF}" type="pres">
      <dgm:prSet presAssocID="{5B021566-8A98-423B-BA07-3628B138335C}" presName="hierChild2" presStyleCnt="0"/>
      <dgm:spPr/>
    </dgm:pt>
    <dgm:pt modelId="{98490177-28D6-48F9-A428-EC4E7194A10A}" type="pres">
      <dgm:prSet presAssocID="{1D355C46-3E32-4B02-ACEF-65C728BB9959}" presName="Name37" presStyleLbl="parChTrans1D2" presStyleIdx="0" presStyleCnt="6"/>
      <dgm:spPr/>
      <dgm:t>
        <a:bodyPr/>
        <a:lstStyle/>
        <a:p>
          <a:endParaRPr lang="en-US"/>
        </a:p>
      </dgm:t>
    </dgm:pt>
    <dgm:pt modelId="{9564AC6F-9115-4D4B-91AE-F3C7A89F34D1}" type="pres">
      <dgm:prSet presAssocID="{C3504C05-15A9-4BC4-A1FB-89BF84E83ACF}" presName="hierRoot2" presStyleCnt="0">
        <dgm:presLayoutVars>
          <dgm:hierBranch val="init"/>
        </dgm:presLayoutVars>
      </dgm:prSet>
      <dgm:spPr/>
    </dgm:pt>
    <dgm:pt modelId="{4976D738-F43D-454D-8810-72C36BD5A85E}" type="pres">
      <dgm:prSet presAssocID="{C3504C05-15A9-4BC4-A1FB-89BF84E83ACF}" presName="rootComposite" presStyleCnt="0"/>
      <dgm:spPr/>
    </dgm:pt>
    <dgm:pt modelId="{B0B7AFAF-C63D-48EE-8D93-CF50CDA1D83B}" type="pres">
      <dgm:prSet presAssocID="{C3504C05-15A9-4BC4-A1FB-89BF84E83ACF}" presName="rootText" presStyleLbl="node2" presStyleIdx="0" presStyleCnt="6" custScaleX="172022" custScaleY="129362">
        <dgm:presLayoutVars>
          <dgm:chPref val="3"/>
        </dgm:presLayoutVars>
      </dgm:prSet>
      <dgm:spPr/>
      <dgm:t>
        <a:bodyPr/>
        <a:lstStyle/>
        <a:p>
          <a:endParaRPr lang="en-US"/>
        </a:p>
      </dgm:t>
    </dgm:pt>
    <dgm:pt modelId="{922516DD-27FE-4E98-8140-4E2E528F624C}" type="pres">
      <dgm:prSet presAssocID="{C3504C05-15A9-4BC4-A1FB-89BF84E83ACF}" presName="rootConnector" presStyleLbl="node2" presStyleIdx="0" presStyleCnt="6"/>
      <dgm:spPr/>
      <dgm:t>
        <a:bodyPr/>
        <a:lstStyle/>
        <a:p>
          <a:endParaRPr lang="en-US"/>
        </a:p>
      </dgm:t>
    </dgm:pt>
    <dgm:pt modelId="{5014D1F6-6746-420E-80D9-59A77EA2E534}" type="pres">
      <dgm:prSet presAssocID="{C3504C05-15A9-4BC4-A1FB-89BF84E83ACF}" presName="hierChild4" presStyleCnt="0"/>
      <dgm:spPr/>
    </dgm:pt>
    <dgm:pt modelId="{EC1C3FDD-D67B-416D-9B6D-7395171A9CE4}" type="pres">
      <dgm:prSet presAssocID="{01BED3AC-96B0-4043-9A76-8F1C97F45DB9}" presName="Name37" presStyleLbl="parChTrans1D3" presStyleIdx="0" presStyleCnt="9"/>
      <dgm:spPr/>
      <dgm:t>
        <a:bodyPr/>
        <a:lstStyle/>
        <a:p>
          <a:endParaRPr lang="en-US"/>
        </a:p>
      </dgm:t>
    </dgm:pt>
    <dgm:pt modelId="{57B39471-D815-468D-B0C1-1E3B6C538B73}" type="pres">
      <dgm:prSet presAssocID="{12425823-C7DD-4805-A88B-87EDDC0DA4DC}" presName="hierRoot2" presStyleCnt="0">
        <dgm:presLayoutVars>
          <dgm:hierBranch val="init"/>
        </dgm:presLayoutVars>
      </dgm:prSet>
      <dgm:spPr/>
    </dgm:pt>
    <dgm:pt modelId="{404EFE47-6C39-44E7-A6A2-7A507C3A4F7C}" type="pres">
      <dgm:prSet presAssocID="{12425823-C7DD-4805-A88B-87EDDC0DA4DC}" presName="rootComposite" presStyleCnt="0"/>
      <dgm:spPr/>
    </dgm:pt>
    <dgm:pt modelId="{E77A442E-76D2-4D2D-B532-A3E1E8CA76F0}" type="pres">
      <dgm:prSet presAssocID="{12425823-C7DD-4805-A88B-87EDDC0DA4DC}" presName="rootText" presStyleLbl="node3" presStyleIdx="0" presStyleCnt="9">
        <dgm:presLayoutVars>
          <dgm:chPref val="3"/>
        </dgm:presLayoutVars>
      </dgm:prSet>
      <dgm:spPr/>
      <dgm:t>
        <a:bodyPr/>
        <a:lstStyle/>
        <a:p>
          <a:endParaRPr lang="en-US"/>
        </a:p>
      </dgm:t>
    </dgm:pt>
    <dgm:pt modelId="{771E72E8-6902-41A5-8320-F1D39D9700E6}" type="pres">
      <dgm:prSet presAssocID="{12425823-C7DD-4805-A88B-87EDDC0DA4DC}" presName="rootConnector" presStyleLbl="node3" presStyleIdx="0" presStyleCnt="9"/>
      <dgm:spPr/>
      <dgm:t>
        <a:bodyPr/>
        <a:lstStyle/>
        <a:p>
          <a:endParaRPr lang="en-US"/>
        </a:p>
      </dgm:t>
    </dgm:pt>
    <dgm:pt modelId="{BC9EED90-0220-4ED4-8AE6-07F823E7E112}" type="pres">
      <dgm:prSet presAssocID="{12425823-C7DD-4805-A88B-87EDDC0DA4DC}" presName="hierChild4" presStyleCnt="0"/>
      <dgm:spPr/>
    </dgm:pt>
    <dgm:pt modelId="{9C525637-143F-4E8B-8F6D-56632B8AB01C}" type="pres">
      <dgm:prSet presAssocID="{593147AE-1EE6-423D-838D-B1C8DE5B02B6}" presName="Name37" presStyleLbl="parChTrans1D4" presStyleIdx="0" presStyleCnt="5"/>
      <dgm:spPr/>
      <dgm:t>
        <a:bodyPr/>
        <a:lstStyle/>
        <a:p>
          <a:endParaRPr lang="en-US"/>
        </a:p>
      </dgm:t>
    </dgm:pt>
    <dgm:pt modelId="{9361F999-2E6C-43A4-83D8-9EDAFB34505D}" type="pres">
      <dgm:prSet presAssocID="{8C6B4190-AFFB-48BF-B6D0-78B70CAF7BF5}" presName="hierRoot2" presStyleCnt="0">
        <dgm:presLayoutVars>
          <dgm:hierBranch val="init"/>
        </dgm:presLayoutVars>
      </dgm:prSet>
      <dgm:spPr/>
    </dgm:pt>
    <dgm:pt modelId="{F3873AD3-61D0-4030-8E18-83EE89EBDD67}" type="pres">
      <dgm:prSet presAssocID="{8C6B4190-AFFB-48BF-B6D0-78B70CAF7BF5}" presName="rootComposite" presStyleCnt="0"/>
      <dgm:spPr/>
    </dgm:pt>
    <dgm:pt modelId="{4779E3AA-89D3-41D1-BDF1-3D35AA97AD92}" type="pres">
      <dgm:prSet presAssocID="{8C6B4190-AFFB-48BF-B6D0-78B70CAF7BF5}" presName="rootText" presStyleLbl="node4" presStyleIdx="0" presStyleCnt="5">
        <dgm:presLayoutVars>
          <dgm:chPref val="3"/>
        </dgm:presLayoutVars>
      </dgm:prSet>
      <dgm:spPr/>
      <dgm:t>
        <a:bodyPr/>
        <a:lstStyle/>
        <a:p>
          <a:endParaRPr lang="en-US"/>
        </a:p>
      </dgm:t>
    </dgm:pt>
    <dgm:pt modelId="{C4A83F03-702F-4831-99DE-75CAD8420739}" type="pres">
      <dgm:prSet presAssocID="{8C6B4190-AFFB-48BF-B6D0-78B70CAF7BF5}" presName="rootConnector" presStyleLbl="node4" presStyleIdx="0" presStyleCnt="5"/>
      <dgm:spPr/>
      <dgm:t>
        <a:bodyPr/>
        <a:lstStyle/>
        <a:p>
          <a:endParaRPr lang="en-US"/>
        </a:p>
      </dgm:t>
    </dgm:pt>
    <dgm:pt modelId="{25B0A5EE-4576-4005-B887-B3A7E94AD90C}" type="pres">
      <dgm:prSet presAssocID="{8C6B4190-AFFB-48BF-B6D0-78B70CAF7BF5}" presName="hierChild4" presStyleCnt="0"/>
      <dgm:spPr/>
    </dgm:pt>
    <dgm:pt modelId="{71CDC64B-9F9E-4C63-BCAE-4438C6F5113F}" type="pres">
      <dgm:prSet presAssocID="{8C6B4190-AFFB-48BF-B6D0-78B70CAF7BF5}" presName="hierChild5" presStyleCnt="0"/>
      <dgm:spPr/>
    </dgm:pt>
    <dgm:pt modelId="{D31B70FA-8392-4F21-A8C7-B77F018407C8}" type="pres">
      <dgm:prSet presAssocID="{12425823-C7DD-4805-A88B-87EDDC0DA4DC}" presName="hierChild5" presStyleCnt="0"/>
      <dgm:spPr/>
    </dgm:pt>
    <dgm:pt modelId="{20A563BC-1E77-49B1-A6E5-01C14F5BB681}" type="pres">
      <dgm:prSet presAssocID="{63443B0A-4876-4ABA-8B19-98CDA3C01D94}" presName="Name37" presStyleLbl="parChTrans1D3" presStyleIdx="1" presStyleCnt="9"/>
      <dgm:spPr/>
      <dgm:t>
        <a:bodyPr/>
        <a:lstStyle/>
        <a:p>
          <a:endParaRPr lang="en-US"/>
        </a:p>
      </dgm:t>
    </dgm:pt>
    <dgm:pt modelId="{9B69A5F4-EC3E-4D77-BBA3-B8D397006F69}" type="pres">
      <dgm:prSet presAssocID="{26E544B2-938F-482C-ABBF-412854BEB673}" presName="hierRoot2" presStyleCnt="0">
        <dgm:presLayoutVars>
          <dgm:hierBranch val="init"/>
        </dgm:presLayoutVars>
      </dgm:prSet>
      <dgm:spPr/>
    </dgm:pt>
    <dgm:pt modelId="{33C6B8B8-15ED-4A63-9549-FA0DA2AE0207}" type="pres">
      <dgm:prSet presAssocID="{26E544B2-938F-482C-ABBF-412854BEB673}" presName="rootComposite" presStyleCnt="0"/>
      <dgm:spPr/>
    </dgm:pt>
    <dgm:pt modelId="{D0E62EFC-9CB8-4D69-AEA7-A31CA8B93D54}" type="pres">
      <dgm:prSet presAssocID="{26E544B2-938F-482C-ABBF-412854BEB673}" presName="rootText" presStyleLbl="node3" presStyleIdx="1" presStyleCnt="9">
        <dgm:presLayoutVars>
          <dgm:chPref val="3"/>
        </dgm:presLayoutVars>
      </dgm:prSet>
      <dgm:spPr/>
      <dgm:t>
        <a:bodyPr/>
        <a:lstStyle/>
        <a:p>
          <a:endParaRPr lang="en-US"/>
        </a:p>
      </dgm:t>
    </dgm:pt>
    <dgm:pt modelId="{568526CF-6A02-49CE-A7A8-E4A828FBB6E6}" type="pres">
      <dgm:prSet presAssocID="{26E544B2-938F-482C-ABBF-412854BEB673}" presName="rootConnector" presStyleLbl="node3" presStyleIdx="1" presStyleCnt="9"/>
      <dgm:spPr/>
      <dgm:t>
        <a:bodyPr/>
        <a:lstStyle/>
        <a:p>
          <a:endParaRPr lang="en-US"/>
        </a:p>
      </dgm:t>
    </dgm:pt>
    <dgm:pt modelId="{0FA2BB0D-9544-4165-B031-CEFA7B0B42D0}" type="pres">
      <dgm:prSet presAssocID="{26E544B2-938F-482C-ABBF-412854BEB673}" presName="hierChild4" presStyleCnt="0"/>
      <dgm:spPr/>
    </dgm:pt>
    <dgm:pt modelId="{6025CC83-0924-44C7-BDE9-EECC0FB69163}" type="pres">
      <dgm:prSet presAssocID="{5BADA41A-DB33-4D3D-9EE6-B90E7BE17AD3}" presName="Name37" presStyleLbl="parChTrans1D4" presStyleIdx="1" presStyleCnt="5"/>
      <dgm:spPr/>
      <dgm:t>
        <a:bodyPr/>
        <a:lstStyle/>
        <a:p>
          <a:endParaRPr lang="en-US"/>
        </a:p>
      </dgm:t>
    </dgm:pt>
    <dgm:pt modelId="{1A0F8649-A096-42FE-BF79-06D9503E1FDA}" type="pres">
      <dgm:prSet presAssocID="{91B52767-A16E-4096-9F02-3E0CECE42B82}" presName="hierRoot2" presStyleCnt="0">
        <dgm:presLayoutVars>
          <dgm:hierBranch val="init"/>
        </dgm:presLayoutVars>
      </dgm:prSet>
      <dgm:spPr/>
    </dgm:pt>
    <dgm:pt modelId="{2AB13F61-332D-4365-892A-A28056EA7C37}" type="pres">
      <dgm:prSet presAssocID="{91B52767-A16E-4096-9F02-3E0CECE42B82}" presName="rootComposite" presStyleCnt="0"/>
      <dgm:spPr/>
    </dgm:pt>
    <dgm:pt modelId="{14B39192-9DF9-464A-B42F-83BFF8182DDA}" type="pres">
      <dgm:prSet presAssocID="{91B52767-A16E-4096-9F02-3E0CECE42B82}" presName="rootText" presStyleLbl="node4" presStyleIdx="1" presStyleCnt="5">
        <dgm:presLayoutVars>
          <dgm:chPref val="3"/>
        </dgm:presLayoutVars>
      </dgm:prSet>
      <dgm:spPr/>
      <dgm:t>
        <a:bodyPr/>
        <a:lstStyle/>
        <a:p>
          <a:endParaRPr lang="en-US"/>
        </a:p>
      </dgm:t>
    </dgm:pt>
    <dgm:pt modelId="{6772DDFA-8C8D-4C66-994E-7CEBBFB3D203}" type="pres">
      <dgm:prSet presAssocID="{91B52767-A16E-4096-9F02-3E0CECE42B82}" presName="rootConnector" presStyleLbl="node4" presStyleIdx="1" presStyleCnt="5"/>
      <dgm:spPr/>
      <dgm:t>
        <a:bodyPr/>
        <a:lstStyle/>
        <a:p>
          <a:endParaRPr lang="en-US"/>
        </a:p>
      </dgm:t>
    </dgm:pt>
    <dgm:pt modelId="{27DDAF3D-CF15-4118-8CC4-E55DC3D53EEC}" type="pres">
      <dgm:prSet presAssocID="{91B52767-A16E-4096-9F02-3E0CECE42B82}" presName="hierChild4" presStyleCnt="0"/>
      <dgm:spPr/>
    </dgm:pt>
    <dgm:pt modelId="{E305E492-0D4F-4E98-BD61-1CE894EB360F}" type="pres">
      <dgm:prSet presAssocID="{91B52767-A16E-4096-9F02-3E0CECE42B82}" presName="hierChild5" presStyleCnt="0"/>
      <dgm:spPr/>
    </dgm:pt>
    <dgm:pt modelId="{A71DFEB6-2A49-4BAA-8ADE-469024D3FB36}" type="pres">
      <dgm:prSet presAssocID="{26E544B2-938F-482C-ABBF-412854BEB673}" presName="hierChild5" presStyleCnt="0"/>
      <dgm:spPr/>
    </dgm:pt>
    <dgm:pt modelId="{2ED9B1BA-193C-42E5-9F9E-C005AFCD929C}" type="pres">
      <dgm:prSet presAssocID="{C3504C05-15A9-4BC4-A1FB-89BF84E83ACF}" presName="hierChild5" presStyleCnt="0"/>
      <dgm:spPr/>
    </dgm:pt>
    <dgm:pt modelId="{9645456E-BD19-498E-A8B9-FFEC2342E7AD}" type="pres">
      <dgm:prSet presAssocID="{53E62F01-C20E-43C2-906F-E1667EF186EA}" presName="Name37" presStyleLbl="parChTrans1D2" presStyleIdx="1" presStyleCnt="6"/>
      <dgm:spPr/>
      <dgm:t>
        <a:bodyPr/>
        <a:lstStyle/>
        <a:p>
          <a:endParaRPr lang="en-US"/>
        </a:p>
      </dgm:t>
    </dgm:pt>
    <dgm:pt modelId="{1E33742A-2816-4333-8039-55363D2FDBA6}" type="pres">
      <dgm:prSet presAssocID="{1E52F544-1012-4C41-ADE2-5759DD3871A1}" presName="hierRoot2" presStyleCnt="0">
        <dgm:presLayoutVars>
          <dgm:hierBranch val="init"/>
        </dgm:presLayoutVars>
      </dgm:prSet>
      <dgm:spPr/>
    </dgm:pt>
    <dgm:pt modelId="{BC71A868-1A41-42B2-99F2-64826D11C1D9}" type="pres">
      <dgm:prSet presAssocID="{1E52F544-1012-4C41-ADE2-5759DD3871A1}" presName="rootComposite" presStyleCnt="0"/>
      <dgm:spPr/>
    </dgm:pt>
    <dgm:pt modelId="{2D4D46CE-D9C3-4FF7-AAA9-4CE3F37BFD8A}" type="pres">
      <dgm:prSet presAssocID="{1E52F544-1012-4C41-ADE2-5759DD3871A1}" presName="rootText" presStyleLbl="node2" presStyleIdx="1" presStyleCnt="6" custScaleX="201700" custScaleY="133731">
        <dgm:presLayoutVars>
          <dgm:chPref val="3"/>
        </dgm:presLayoutVars>
      </dgm:prSet>
      <dgm:spPr/>
      <dgm:t>
        <a:bodyPr/>
        <a:lstStyle/>
        <a:p>
          <a:endParaRPr lang="en-US"/>
        </a:p>
      </dgm:t>
    </dgm:pt>
    <dgm:pt modelId="{FBA49B02-B862-467C-8F58-86A974D0205E}" type="pres">
      <dgm:prSet presAssocID="{1E52F544-1012-4C41-ADE2-5759DD3871A1}" presName="rootConnector" presStyleLbl="node2" presStyleIdx="1" presStyleCnt="6"/>
      <dgm:spPr/>
      <dgm:t>
        <a:bodyPr/>
        <a:lstStyle/>
        <a:p>
          <a:endParaRPr lang="en-US"/>
        </a:p>
      </dgm:t>
    </dgm:pt>
    <dgm:pt modelId="{52011EA2-8D4F-4041-819A-EAB39C4F1594}" type="pres">
      <dgm:prSet presAssocID="{1E52F544-1012-4C41-ADE2-5759DD3871A1}" presName="hierChild4" presStyleCnt="0"/>
      <dgm:spPr/>
    </dgm:pt>
    <dgm:pt modelId="{CA972295-9691-41CB-9382-F1A9470B4533}" type="pres">
      <dgm:prSet presAssocID="{2E547E77-EE92-436C-AF86-7E072ED056DE}" presName="Name37" presStyleLbl="parChTrans1D3" presStyleIdx="2" presStyleCnt="9"/>
      <dgm:spPr/>
      <dgm:t>
        <a:bodyPr/>
        <a:lstStyle/>
        <a:p>
          <a:endParaRPr lang="en-US"/>
        </a:p>
      </dgm:t>
    </dgm:pt>
    <dgm:pt modelId="{A73E6DB3-F938-4FF0-87E8-40EFEBF2E88B}" type="pres">
      <dgm:prSet presAssocID="{4056794E-7197-41AC-8942-5FEE8AF2FF98}" presName="hierRoot2" presStyleCnt="0">
        <dgm:presLayoutVars>
          <dgm:hierBranch val="init"/>
        </dgm:presLayoutVars>
      </dgm:prSet>
      <dgm:spPr/>
    </dgm:pt>
    <dgm:pt modelId="{098B22D9-85AD-44CD-8027-8B099643F57D}" type="pres">
      <dgm:prSet presAssocID="{4056794E-7197-41AC-8942-5FEE8AF2FF98}" presName="rootComposite" presStyleCnt="0"/>
      <dgm:spPr/>
    </dgm:pt>
    <dgm:pt modelId="{1BCF96C1-C72E-4F22-A1AE-303FFDF840FB}" type="pres">
      <dgm:prSet presAssocID="{4056794E-7197-41AC-8942-5FEE8AF2FF98}" presName="rootText" presStyleLbl="node3" presStyleIdx="2" presStyleCnt="9">
        <dgm:presLayoutVars>
          <dgm:chPref val="3"/>
        </dgm:presLayoutVars>
      </dgm:prSet>
      <dgm:spPr/>
      <dgm:t>
        <a:bodyPr/>
        <a:lstStyle/>
        <a:p>
          <a:endParaRPr lang="en-US"/>
        </a:p>
      </dgm:t>
    </dgm:pt>
    <dgm:pt modelId="{AE21B266-DB74-4D45-A950-47B5408C9AA1}" type="pres">
      <dgm:prSet presAssocID="{4056794E-7197-41AC-8942-5FEE8AF2FF98}" presName="rootConnector" presStyleLbl="node3" presStyleIdx="2" presStyleCnt="9"/>
      <dgm:spPr/>
      <dgm:t>
        <a:bodyPr/>
        <a:lstStyle/>
        <a:p>
          <a:endParaRPr lang="en-US"/>
        </a:p>
      </dgm:t>
    </dgm:pt>
    <dgm:pt modelId="{1ABD7903-61A2-4E9D-826B-A15E55CA6D1C}" type="pres">
      <dgm:prSet presAssocID="{4056794E-7197-41AC-8942-5FEE8AF2FF98}" presName="hierChild4" presStyleCnt="0"/>
      <dgm:spPr/>
    </dgm:pt>
    <dgm:pt modelId="{A4511560-61B7-4747-8452-E81022F5BCD7}" type="pres">
      <dgm:prSet presAssocID="{62F3704A-BE9D-42D1-AF8B-4924EB6A35DE}" presName="Name37" presStyleLbl="parChTrans1D4" presStyleIdx="2" presStyleCnt="5"/>
      <dgm:spPr/>
      <dgm:t>
        <a:bodyPr/>
        <a:lstStyle/>
        <a:p>
          <a:endParaRPr lang="en-US"/>
        </a:p>
      </dgm:t>
    </dgm:pt>
    <dgm:pt modelId="{481893EA-EE0A-4769-A4CD-C2B809C45FDE}" type="pres">
      <dgm:prSet presAssocID="{45736358-C12F-46A2-BCE3-74E743A2E968}" presName="hierRoot2" presStyleCnt="0">
        <dgm:presLayoutVars>
          <dgm:hierBranch val="init"/>
        </dgm:presLayoutVars>
      </dgm:prSet>
      <dgm:spPr/>
    </dgm:pt>
    <dgm:pt modelId="{B48C95BF-1AA5-4E5A-819C-BDD43B70FB5A}" type="pres">
      <dgm:prSet presAssocID="{45736358-C12F-46A2-BCE3-74E743A2E968}" presName="rootComposite" presStyleCnt="0"/>
      <dgm:spPr/>
    </dgm:pt>
    <dgm:pt modelId="{B4C7F723-C9E7-494D-BCE7-6975E927C9FF}" type="pres">
      <dgm:prSet presAssocID="{45736358-C12F-46A2-BCE3-74E743A2E968}" presName="rootText" presStyleLbl="node4" presStyleIdx="2" presStyleCnt="5">
        <dgm:presLayoutVars>
          <dgm:chPref val="3"/>
        </dgm:presLayoutVars>
      </dgm:prSet>
      <dgm:spPr/>
      <dgm:t>
        <a:bodyPr/>
        <a:lstStyle/>
        <a:p>
          <a:endParaRPr lang="en-US"/>
        </a:p>
      </dgm:t>
    </dgm:pt>
    <dgm:pt modelId="{25A5F89B-3EC6-4078-B764-90D71C51854E}" type="pres">
      <dgm:prSet presAssocID="{45736358-C12F-46A2-BCE3-74E743A2E968}" presName="rootConnector" presStyleLbl="node4" presStyleIdx="2" presStyleCnt="5"/>
      <dgm:spPr/>
      <dgm:t>
        <a:bodyPr/>
        <a:lstStyle/>
        <a:p>
          <a:endParaRPr lang="en-US"/>
        </a:p>
      </dgm:t>
    </dgm:pt>
    <dgm:pt modelId="{81CC05D9-50FF-4A3F-974E-5C7A78A3F29A}" type="pres">
      <dgm:prSet presAssocID="{45736358-C12F-46A2-BCE3-74E743A2E968}" presName="hierChild4" presStyleCnt="0"/>
      <dgm:spPr/>
    </dgm:pt>
    <dgm:pt modelId="{9D5564D4-F2F7-411D-814D-7C2DA411B3F2}" type="pres">
      <dgm:prSet presAssocID="{45736358-C12F-46A2-BCE3-74E743A2E968}" presName="hierChild5" presStyleCnt="0"/>
      <dgm:spPr/>
    </dgm:pt>
    <dgm:pt modelId="{682D0895-B865-4135-94DF-78EF3C5C364E}" type="pres">
      <dgm:prSet presAssocID="{4056794E-7197-41AC-8942-5FEE8AF2FF98}" presName="hierChild5" presStyleCnt="0"/>
      <dgm:spPr/>
    </dgm:pt>
    <dgm:pt modelId="{592C0DFC-ACBB-4376-8D43-CD9693694756}" type="pres">
      <dgm:prSet presAssocID="{68DCBD32-3763-4D95-964B-DA72BBB0F0E1}" presName="Name37" presStyleLbl="parChTrans1D3" presStyleIdx="3" presStyleCnt="9"/>
      <dgm:spPr/>
      <dgm:t>
        <a:bodyPr/>
        <a:lstStyle/>
        <a:p>
          <a:endParaRPr lang="en-US"/>
        </a:p>
      </dgm:t>
    </dgm:pt>
    <dgm:pt modelId="{DE7E5989-9D13-491A-9219-AE4374642FB1}" type="pres">
      <dgm:prSet presAssocID="{E92E415E-A43F-4E2B-B833-6E05BEA3F35D}" presName="hierRoot2" presStyleCnt="0">
        <dgm:presLayoutVars>
          <dgm:hierBranch val="init"/>
        </dgm:presLayoutVars>
      </dgm:prSet>
      <dgm:spPr/>
    </dgm:pt>
    <dgm:pt modelId="{8EF9C1EE-34DF-458F-B7EA-D8A0897762C4}" type="pres">
      <dgm:prSet presAssocID="{E92E415E-A43F-4E2B-B833-6E05BEA3F35D}" presName="rootComposite" presStyleCnt="0"/>
      <dgm:spPr/>
    </dgm:pt>
    <dgm:pt modelId="{2857C490-29FE-4181-BB8B-6F242DD0C804}" type="pres">
      <dgm:prSet presAssocID="{E92E415E-A43F-4E2B-B833-6E05BEA3F35D}" presName="rootText" presStyleLbl="node3" presStyleIdx="3" presStyleCnt="9">
        <dgm:presLayoutVars>
          <dgm:chPref val="3"/>
        </dgm:presLayoutVars>
      </dgm:prSet>
      <dgm:spPr/>
      <dgm:t>
        <a:bodyPr/>
        <a:lstStyle/>
        <a:p>
          <a:endParaRPr lang="en-US"/>
        </a:p>
      </dgm:t>
    </dgm:pt>
    <dgm:pt modelId="{F45B4BD0-35E9-4B3A-B897-BF4A1FF5954E}" type="pres">
      <dgm:prSet presAssocID="{E92E415E-A43F-4E2B-B833-6E05BEA3F35D}" presName="rootConnector" presStyleLbl="node3" presStyleIdx="3" presStyleCnt="9"/>
      <dgm:spPr/>
      <dgm:t>
        <a:bodyPr/>
        <a:lstStyle/>
        <a:p>
          <a:endParaRPr lang="en-US"/>
        </a:p>
      </dgm:t>
    </dgm:pt>
    <dgm:pt modelId="{F24FE894-97DD-40C3-9C7A-4EC06C527084}" type="pres">
      <dgm:prSet presAssocID="{E92E415E-A43F-4E2B-B833-6E05BEA3F35D}" presName="hierChild4" presStyleCnt="0"/>
      <dgm:spPr/>
    </dgm:pt>
    <dgm:pt modelId="{0E343B98-F59E-4682-93C7-FFF1101C8BC8}" type="pres">
      <dgm:prSet presAssocID="{1AB705C1-41DE-48C9-998E-191D0DE0D9E5}" presName="Name37" presStyleLbl="parChTrans1D4" presStyleIdx="3" presStyleCnt="5"/>
      <dgm:spPr/>
      <dgm:t>
        <a:bodyPr/>
        <a:lstStyle/>
        <a:p>
          <a:endParaRPr lang="en-US"/>
        </a:p>
      </dgm:t>
    </dgm:pt>
    <dgm:pt modelId="{9D385516-E506-4385-8198-9BC7D69FCE56}" type="pres">
      <dgm:prSet presAssocID="{896BA9AE-5348-4F96-8AEF-E0B07F34B638}" presName="hierRoot2" presStyleCnt="0">
        <dgm:presLayoutVars>
          <dgm:hierBranch val="init"/>
        </dgm:presLayoutVars>
      </dgm:prSet>
      <dgm:spPr/>
    </dgm:pt>
    <dgm:pt modelId="{98F1F339-8004-414F-98D6-F3466B01D468}" type="pres">
      <dgm:prSet presAssocID="{896BA9AE-5348-4F96-8AEF-E0B07F34B638}" presName="rootComposite" presStyleCnt="0"/>
      <dgm:spPr/>
    </dgm:pt>
    <dgm:pt modelId="{92E92E94-7F83-4DC8-8D1A-685EE3CEDD28}" type="pres">
      <dgm:prSet presAssocID="{896BA9AE-5348-4F96-8AEF-E0B07F34B638}" presName="rootText" presStyleLbl="node4" presStyleIdx="3" presStyleCnt="5">
        <dgm:presLayoutVars>
          <dgm:chPref val="3"/>
        </dgm:presLayoutVars>
      </dgm:prSet>
      <dgm:spPr/>
      <dgm:t>
        <a:bodyPr/>
        <a:lstStyle/>
        <a:p>
          <a:endParaRPr lang="en-US"/>
        </a:p>
      </dgm:t>
    </dgm:pt>
    <dgm:pt modelId="{7C67B7F2-184A-4D15-B296-F5790012E3FC}" type="pres">
      <dgm:prSet presAssocID="{896BA9AE-5348-4F96-8AEF-E0B07F34B638}" presName="rootConnector" presStyleLbl="node4" presStyleIdx="3" presStyleCnt="5"/>
      <dgm:spPr/>
      <dgm:t>
        <a:bodyPr/>
        <a:lstStyle/>
        <a:p>
          <a:endParaRPr lang="en-US"/>
        </a:p>
      </dgm:t>
    </dgm:pt>
    <dgm:pt modelId="{FE89D89C-CDF7-4932-A380-686D04C58E4E}" type="pres">
      <dgm:prSet presAssocID="{896BA9AE-5348-4F96-8AEF-E0B07F34B638}" presName="hierChild4" presStyleCnt="0"/>
      <dgm:spPr/>
    </dgm:pt>
    <dgm:pt modelId="{14858CC2-F0D7-4EE0-BE97-408D1BD87BE7}" type="pres">
      <dgm:prSet presAssocID="{896BA9AE-5348-4F96-8AEF-E0B07F34B638}" presName="hierChild5" presStyleCnt="0"/>
      <dgm:spPr/>
    </dgm:pt>
    <dgm:pt modelId="{8509769D-D028-415E-BA29-0F226D3D6325}" type="pres">
      <dgm:prSet presAssocID="{E92E415E-A43F-4E2B-B833-6E05BEA3F35D}" presName="hierChild5" presStyleCnt="0"/>
      <dgm:spPr/>
    </dgm:pt>
    <dgm:pt modelId="{ABB31039-5EA9-40BA-9DBD-934293667514}" type="pres">
      <dgm:prSet presAssocID="{6DF8C55F-CAE2-47A4-BBE1-8281F360613C}" presName="Name37" presStyleLbl="parChTrans1D3" presStyleIdx="4" presStyleCnt="9"/>
      <dgm:spPr/>
      <dgm:t>
        <a:bodyPr/>
        <a:lstStyle/>
        <a:p>
          <a:endParaRPr lang="en-US"/>
        </a:p>
      </dgm:t>
    </dgm:pt>
    <dgm:pt modelId="{81411B29-69CD-4C42-84A8-76921DF0FB44}" type="pres">
      <dgm:prSet presAssocID="{637C161E-C24E-4C65-BC2E-D7FA48C5D201}" presName="hierRoot2" presStyleCnt="0">
        <dgm:presLayoutVars>
          <dgm:hierBranch val="init"/>
        </dgm:presLayoutVars>
      </dgm:prSet>
      <dgm:spPr/>
    </dgm:pt>
    <dgm:pt modelId="{38B333C2-633A-40E0-92FD-8CC2F0C6748E}" type="pres">
      <dgm:prSet presAssocID="{637C161E-C24E-4C65-BC2E-D7FA48C5D201}" presName="rootComposite" presStyleCnt="0"/>
      <dgm:spPr/>
    </dgm:pt>
    <dgm:pt modelId="{5A79212C-B508-4389-8A26-2BF5A3154DBF}" type="pres">
      <dgm:prSet presAssocID="{637C161E-C24E-4C65-BC2E-D7FA48C5D201}" presName="rootText" presStyleLbl="node3" presStyleIdx="4" presStyleCnt="9">
        <dgm:presLayoutVars>
          <dgm:chPref val="3"/>
        </dgm:presLayoutVars>
      </dgm:prSet>
      <dgm:spPr/>
      <dgm:t>
        <a:bodyPr/>
        <a:lstStyle/>
        <a:p>
          <a:endParaRPr lang="en-US"/>
        </a:p>
      </dgm:t>
    </dgm:pt>
    <dgm:pt modelId="{2248BED7-DF20-4769-BA42-9D6A47C6331A}" type="pres">
      <dgm:prSet presAssocID="{637C161E-C24E-4C65-BC2E-D7FA48C5D201}" presName="rootConnector" presStyleLbl="node3" presStyleIdx="4" presStyleCnt="9"/>
      <dgm:spPr/>
      <dgm:t>
        <a:bodyPr/>
        <a:lstStyle/>
        <a:p>
          <a:endParaRPr lang="en-US"/>
        </a:p>
      </dgm:t>
    </dgm:pt>
    <dgm:pt modelId="{C9CFAC4F-76B5-4357-8923-A251A7406CB3}" type="pres">
      <dgm:prSet presAssocID="{637C161E-C24E-4C65-BC2E-D7FA48C5D201}" presName="hierChild4" presStyleCnt="0"/>
      <dgm:spPr/>
    </dgm:pt>
    <dgm:pt modelId="{24A0F58D-3BF4-4DA5-A4C0-B8B9F883846B}" type="pres">
      <dgm:prSet presAssocID="{A6C07F07-A91A-4686-A81E-87AB8483C71B}" presName="Name37" presStyleLbl="parChTrans1D4" presStyleIdx="4" presStyleCnt="5"/>
      <dgm:spPr/>
      <dgm:t>
        <a:bodyPr/>
        <a:lstStyle/>
        <a:p>
          <a:endParaRPr lang="en-US"/>
        </a:p>
      </dgm:t>
    </dgm:pt>
    <dgm:pt modelId="{1492FA2B-DF8A-4173-BA4C-3ABB861453DB}" type="pres">
      <dgm:prSet presAssocID="{6574DD40-E15C-469F-A6B0-A16D69E93DC3}" presName="hierRoot2" presStyleCnt="0">
        <dgm:presLayoutVars>
          <dgm:hierBranch val="init"/>
        </dgm:presLayoutVars>
      </dgm:prSet>
      <dgm:spPr/>
    </dgm:pt>
    <dgm:pt modelId="{AAFA5F6A-47D6-446C-9702-E7E035B4B02C}" type="pres">
      <dgm:prSet presAssocID="{6574DD40-E15C-469F-A6B0-A16D69E93DC3}" presName="rootComposite" presStyleCnt="0"/>
      <dgm:spPr/>
    </dgm:pt>
    <dgm:pt modelId="{16116997-30B3-4EA8-97D4-CD0EEEECE7BA}" type="pres">
      <dgm:prSet presAssocID="{6574DD40-E15C-469F-A6B0-A16D69E93DC3}" presName="rootText" presStyleLbl="node4" presStyleIdx="4" presStyleCnt="5">
        <dgm:presLayoutVars>
          <dgm:chPref val="3"/>
        </dgm:presLayoutVars>
      </dgm:prSet>
      <dgm:spPr/>
      <dgm:t>
        <a:bodyPr/>
        <a:lstStyle/>
        <a:p>
          <a:endParaRPr lang="en-US"/>
        </a:p>
      </dgm:t>
    </dgm:pt>
    <dgm:pt modelId="{7B78B892-DDE7-4E82-8081-3A9BAEEABCC9}" type="pres">
      <dgm:prSet presAssocID="{6574DD40-E15C-469F-A6B0-A16D69E93DC3}" presName="rootConnector" presStyleLbl="node4" presStyleIdx="4" presStyleCnt="5"/>
      <dgm:spPr/>
      <dgm:t>
        <a:bodyPr/>
        <a:lstStyle/>
        <a:p>
          <a:endParaRPr lang="en-US"/>
        </a:p>
      </dgm:t>
    </dgm:pt>
    <dgm:pt modelId="{BD15BF98-40B5-45FF-9A20-34BACE29BF23}" type="pres">
      <dgm:prSet presAssocID="{6574DD40-E15C-469F-A6B0-A16D69E93DC3}" presName="hierChild4" presStyleCnt="0"/>
      <dgm:spPr/>
    </dgm:pt>
    <dgm:pt modelId="{7451832E-89D4-4074-9D05-CEF266031427}" type="pres">
      <dgm:prSet presAssocID="{6574DD40-E15C-469F-A6B0-A16D69E93DC3}" presName="hierChild5" presStyleCnt="0"/>
      <dgm:spPr/>
    </dgm:pt>
    <dgm:pt modelId="{5CC68C39-8FCE-45D2-B17D-09E5A6A7A579}" type="pres">
      <dgm:prSet presAssocID="{637C161E-C24E-4C65-BC2E-D7FA48C5D201}" presName="hierChild5" presStyleCnt="0"/>
      <dgm:spPr/>
    </dgm:pt>
    <dgm:pt modelId="{F79C966C-9892-4966-AD07-36984EEFD6A9}" type="pres">
      <dgm:prSet presAssocID="{1E52F544-1012-4C41-ADE2-5759DD3871A1}" presName="hierChild5" presStyleCnt="0"/>
      <dgm:spPr/>
    </dgm:pt>
    <dgm:pt modelId="{98A4DFBD-957E-4238-AB6D-35DE533A01E5}" type="pres">
      <dgm:prSet presAssocID="{844A33A5-36E5-4636-B56E-A72140CE48B0}" presName="Name37" presStyleLbl="parChTrans1D2" presStyleIdx="2" presStyleCnt="6"/>
      <dgm:spPr/>
      <dgm:t>
        <a:bodyPr/>
        <a:lstStyle/>
        <a:p>
          <a:endParaRPr lang="en-US"/>
        </a:p>
      </dgm:t>
    </dgm:pt>
    <dgm:pt modelId="{74FEA25E-5712-4F10-A7D8-72C2938F3E85}" type="pres">
      <dgm:prSet presAssocID="{A4008BB5-5C12-48E7-BA81-16A750483DB6}" presName="hierRoot2" presStyleCnt="0">
        <dgm:presLayoutVars>
          <dgm:hierBranch val="init"/>
        </dgm:presLayoutVars>
      </dgm:prSet>
      <dgm:spPr/>
    </dgm:pt>
    <dgm:pt modelId="{86F4BAAA-5DAA-467F-A114-5E2EB64F94BF}" type="pres">
      <dgm:prSet presAssocID="{A4008BB5-5C12-48E7-BA81-16A750483DB6}" presName="rootComposite" presStyleCnt="0"/>
      <dgm:spPr/>
    </dgm:pt>
    <dgm:pt modelId="{6ECC66CC-90C5-473D-98DD-537C63E7E009}" type="pres">
      <dgm:prSet presAssocID="{A4008BB5-5C12-48E7-BA81-16A750483DB6}" presName="rootText" presStyleLbl="node2" presStyleIdx="2" presStyleCnt="6" custScaleX="157474" custScaleY="136118">
        <dgm:presLayoutVars>
          <dgm:chPref val="3"/>
        </dgm:presLayoutVars>
      </dgm:prSet>
      <dgm:spPr/>
      <dgm:t>
        <a:bodyPr/>
        <a:lstStyle/>
        <a:p>
          <a:endParaRPr lang="en-US"/>
        </a:p>
      </dgm:t>
    </dgm:pt>
    <dgm:pt modelId="{E12440A5-20D5-4915-A6F6-E4116F09A9E4}" type="pres">
      <dgm:prSet presAssocID="{A4008BB5-5C12-48E7-BA81-16A750483DB6}" presName="rootConnector" presStyleLbl="node2" presStyleIdx="2" presStyleCnt="6"/>
      <dgm:spPr/>
      <dgm:t>
        <a:bodyPr/>
        <a:lstStyle/>
        <a:p>
          <a:endParaRPr lang="en-US"/>
        </a:p>
      </dgm:t>
    </dgm:pt>
    <dgm:pt modelId="{A7FC0ACC-DE57-4F6C-809A-93DCBA476E52}" type="pres">
      <dgm:prSet presAssocID="{A4008BB5-5C12-48E7-BA81-16A750483DB6}" presName="hierChild4" presStyleCnt="0"/>
      <dgm:spPr/>
    </dgm:pt>
    <dgm:pt modelId="{AA4885D2-EE34-4535-929B-EA51AC157FBD}" type="pres">
      <dgm:prSet presAssocID="{71C00543-2F33-4F80-8C70-8DC5C4F39AF9}" presName="Name37" presStyleLbl="parChTrans1D3" presStyleIdx="5" presStyleCnt="9"/>
      <dgm:spPr/>
      <dgm:t>
        <a:bodyPr/>
        <a:lstStyle/>
        <a:p>
          <a:endParaRPr lang="en-US"/>
        </a:p>
      </dgm:t>
    </dgm:pt>
    <dgm:pt modelId="{48FD0C75-2960-4907-AB2E-384ABD3C9CB7}" type="pres">
      <dgm:prSet presAssocID="{2109D114-B87A-4DE7-8A07-E04050F79070}" presName="hierRoot2" presStyleCnt="0">
        <dgm:presLayoutVars>
          <dgm:hierBranch val="init"/>
        </dgm:presLayoutVars>
      </dgm:prSet>
      <dgm:spPr/>
    </dgm:pt>
    <dgm:pt modelId="{A886A7C0-F112-4C1D-B41B-AD059B316E9B}" type="pres">
      <dgm:prSet presAssocID="{2109D114-B87A-4DE7-8A07-E04050F79070}" presName="rootComposite" presStyleCnt="0"/>
      <dgm:spPr/>
    </dgm:pt>
    <dgm:pt modelId="{B565AE62-63A3-48E1-BEBC-34348A21D414}" type="pres">
      <dgm:prSet presAssocID="{2109D114-B87A-4DE7-8A07-E04050F79070}" presName="rootText" presStyleLbl="node3" presStyleIdx="5" presStyleCnt="9">
        <dgm:presLayoutVars>
          <dgm:chPref val="3"/>
        </dgm:presLayoutVars>
      </dgm:prSet>
      <dgm:spPr/>
      <dgm:t>
        <a:bodyPr/>
        <a:lstStyle/>
        <a:p>
          <a:endParaRPr lang="en-US"/>
        </a:p>
      </dgm:t>
    </dgm:pt>
    <dgm:pt modelId="{2DC57CAE-F79E-402E-8C62-647AD02C8F24}" type="pres">
      <dgm:prSet presAssocID="{2109D114-B87A-4DE7-8A07-E04050F79070}" presName="rootConnector" presStyleLbl="node3" presStyleIdx="5" presStyleCnt="9"/>
      <dgm:spPr/>
      <dgm:t>
        <a:bodyPr/>
        <a:lstStyle/>
        <a:p>
          <a:endParaRPr lang="en-US"/>
        </a:p>
      </dgm:t>
    </dgm:pt>
    <dgm:pt modelId="{14EE3286-75BE-440F-8322-A1AE06C2D682}" type="pres">
      <dgm:prSet presAssocID="{2109D114-B87A-4DE7-8A07-E04050F79070}" presName="hierChild4" presStyleCnt="0"/>
      <dgm:spPr/>
    </dgm:pt>
    <dgm:pt modelId="{D7D95B4F-47CE-49AD-BECD-E695B26731C7}" type="pres">
      <dgm:prSet presAssocID="{2109D114-B87A-4DE7-8A07-E04050F79070}" presName="hierChild5" presStyleCnt="0"/>
      <dgm:spPr/>
    </dgm:pt>
    <dgm:pt modelId="{31AEA07B-DFA6-4B2A-AA14-F093F704BA6D}" type="pres">
      <dgm:prSet presAssocID="{85164A18-983E-4239-B36E-E8E79E54B61E}" presName="Name37" presStyleLbl="parChTrans1D3" presStyleIdx="6" presStyleCnt="9"/>
      <dgm:spPr/>
      <dgm:t>
        <a:bodyPr/>
        <a:lstStyle/>
        <a:p>
          <a:endParaRPr lang="en-US"/>
        </a:p>
      </dgm:t>
    </dgm:pt>
    <dgm:pt modelId="{0E929102-D84B-4B0F-9100-1AB324E50EED}" type="pres">
      <dgm:prSet presAssocID="{4E95BE28-036E-4AC8-9B92-65C5E8F411F2}" presName="hierRoot2" presStyleCnt="0">
        <dgm:presLayoutVars>
          <dgm:hierBranch val="init"/>
        </dgm:presLayoutVars>
      </dgm:prSet>
      <dgm:spPr/>
    </dgm:pt>
    <dgm:pt modelId="{5F9B4DE3-8B19-42C0-BA90-FA12FA924D8A}" type="pres">
      <dgm:prSet presAssocID="{4E95BE28-036E-4AC8-9B92-65C5E8F411F2}" presName="rootComposite" presStyleCnt="0"/>
      <dgm:spPr/>
    </dgm:pt>
    <dgm:pt modelId="{3FB94006-FFCB-418A-8240-110F33E2E899}" type="pres">
      <dgm:prSet presAssocID="{4E95BE28-036E-4AC8-9B92-65C5E8F411F2}" presName="rootText" presStyleLbl="node3" presStyleIdx="6" presStyleCnt="9">
        <dgm:presLayoutVars>
          <dgm:chPref val="3"/>
        </dgm:presLayoutVars>
      </dgm:prSet>
      <dgm:spPr/>
      <dgm:t>
        <a:bodyPr/>
        <a:lstStyle/>
        <a:p>
          <a:endParaRPr lang="en-US"/>
        </a:p>
      </dgm:t>
    </dgm:pt>
    <dgm:pt modelId="{C9F45447-6AE2-419C-957E-B57BD654090A}" type="pres">
      <dgm:prSet presAssocID="{4E95BE28-036E-4AC8-9B92-65C5E8F411F2}" presName="rootConnector" presStyleLbl="node3" presStyleIdx="6" presStyleCnt="9"/>
      <dgm:spPr/>
      <dgm:t>
        <a:bodyPr/>
        <a:lstStyle/>
        <a:p>
          <a:endParaRPr lang="en-US"/>
        </a:p>
      </dgm:t>
    </dgm:pt>
    <dgm:pt modelId="{0CD0C780-41A8-4552-956F-5CA4337A1C06}" type="pres">
      <dgm:prSet presAssocID="{4E95BE28-036E-4AC8-9B92-65C5E8F411F2}" presName="hierChild4" presStyleCnt="0"/>
      <dgm:spPr/>
    </dgm:pt>
    <dgm:pt modelId="{DF0232A0-9739-441D-B242-9B4F2B7F071D}" type="pres">
      <dgm:prSet presAssocID="{4E95BE28-036E-4AC8-9B92-65C5E8F411F2}" presName="hierChild5" presStyleCnt="0"/>
      <dgm:spPr/>
    </dgm:pt>
    <dgm:pt modelId="{004CB289-74F6-4DB7-9458-6E040CFE3476}" type="pres">
      <dgm:prSet presAssocID="{A4008BB5-5C12-48E7-BA81-16A750483DB6}" presName="hierChild5" presStyleCnt="0"/>
      <dgm:spPr/>
    </dgm:pt>
    <dgm:pt modelId="{C43025AC-8714-4A32-8114-9CE6C9CD5B47}" type="pres">
      <dgm:prSet presAssocID="{AC3655E2-AB58-44D9-BF81-3A1443D9AC6C}" presName="Name37" presStyleLbl="parChTrans1D2" presStyleIdx="3" presStyleCnt="6"/>
      <dgm:spPr/>
      <dgm:t>
        <a:bodyPr/>
        <a:lstStyle/>
        <a:p>
          <a:endParaRPr lang="en-US"/>
        </a:p>
      </dgm:t>
    </dgm:pt>
    <dgm:pt modelId="{35A6CF23-1CE8-4E58-A20C-4379153E5170}" type="pres">
      <dgm:prSet presAssocID="{940C8DCF-868B-468B-A50E-33E9F2EDDE34}" presName="hierRoot2" presStyleCnt="0">
        <dgm:presLayoutVars>
          <dgm:hierBranch val="init"/>
        </dgm:presLayoutVars>
      </dgm:prSet>
      <dgm:spPr/>
    </dgm:pt>
    <dgm:pt modelId="{D18E9AC5-9133-46B7-BCFA-C7E5B4E0D82C}" type="pres">
      <dgm:prSet presAssocID="{940C8DCF-868B-468B-A50E-33E9F2EDDE34}" presName="rootComposite" presStyleCnt="0"/>
      <dgm:spPr/>
    </dgm:pt>
    <dgm:pt modelId="{82015CA2-575A-4E73-8042-78DC786D1BD4}" type="pres">
      <dgm:prSet presAssocID="{940C8DCF-868B-468B-A50E-33E9F2EDDE34}" presName="rootText" presStyleLbl="node2" presStyleIdx="3" presStyleCnt="6" custScaleY="132433">
        <dgm:presLayoutVars>
          <dgm:chPref val="3"/>
        </dgm:presLayoutVars>
      </dgm:prSet>
      <dgm:spPr/>
      <dgm:t>
        <a:bodyPr/>
        <a:lstStyle/>
        <a:p>
          <a:endParaRPr lang="en-US"/>
        </a:p>
      </dgm:t>
    </dgm:pt>
    <dgm:pt modelId="{9706513D-9978-434D-ADCA-1B242B865AA6}" type="pres">
      <dgm:prSet presAssocID="{940C8DCF-868B-468B-A50E-33E9F2EDDE34}" presName="rootConnector" presStyleLbl="node2" presStyleIdx="3" presStyleCnt="6"/>
      <dgm:spPr/>
      <dgm:t>
        <a:bodyPr/>
        <a:lstStyle/>
        <a:p>
          <a:endParaRPr lang="en-US"/>
        </a:p>
      </dgm:t>
    </dgm:pt>
    <dgm:pt modelId="{BD1B118D-860F-4949-8C62-DFDDE6F99CE4}" type="pres">
      <dgm:prSet presAssocID="{940C8DCF-868B-468B-A50E-33E9F2EDDE34}" presName="hierChild4" presStyleCnt="0"/>
      <dgm:spPr/>
    </dgm:pt>
    <dgm:pt modelId="{51CBB1C3-F146-4632-8025-AD298A021BF2}" type="pres">
      <dgm:prSet presAssocID="{940C8DCF-868B-468B-A50E-33E9F2EDDE34}" presName="hierChild5" presStyleCnt="0"/>
      <dgm:spPr/>
    </dgm:pt>
    <dgm:pt modelId="{70EB5C1D-C583-48A0-B82B-49DD54148F3B}" type="pres">
      <dgm:prSet presAssocID="{87C88BF3-0C09-4C1B-8BEE-58556DD1FC2B}" presName="Name37" presStyleLbl="parChTrans1D2" presStyleIdx="4" presStyleCnt="6"/>
      <dgm:spPr/>
      <dgm:t>
        <a:bodyPr/>
        <a:lstStyle/>
        <a:p>
          <a:endParaRPr lang="en-US"/>
        </a:p>
      </dgm:t>
    </dgm:pt>
    <dgm:pt modelId="{8A63C64F-3A9E-448C-A54E-49A0B91FACD2}" type="pres">
      <dgm:prSet presAssocID="{DCD7BC54-2D32-48D3-9B46-9673D7ED7126}" presName="hierRoot2" presStyleCnt="0">
        <dgm:presLayoutVars>
          <dgm:hierBranch val="init"/>
        </dgm:presLayoutVars>
      </dgm:prSet>
      <dgm:spPr/>
    </dgm:pt>
    <dgm:pt modelId="{DB5D5746-4F8D-48B4-AEB1-5FAD4F511D76}" type="pres">
      <dgm:prSet presAssocID="{DCD7BC54-2D32-48D3-9B46-9673D7ED7126}" presName="rootComposite" presStyleCnt="0"/>
      <dgm:spPr/>
    </dgm:pt>
    <dgm:pt modelId="{C629D820-D1A1-446C-8E23-7B820610B74B}" type="pres">
      <dgm:prSet presAssocID="{DCD7BC54-2D32-48D3-9B46-9673D7ED7126}" presName="rootText" presStyleLbl="node2" presStyleIdx="4" presStyleCnt="6" custScaleX="176698" custScaleY="146500">
        <dgm:presLayoutVars>
          <dgm:chPref val="3"/>
        </dgm:presLayoutVars>
      </dgm:prSet>
      <dgm:spPr/>
      <dgm:t>
        <a:bodyPr/>
        <a:lstStyle/>
        <a:p>
          <a:endParaRPr lang="en-US"/>
        </a:p>
      </dgm:t>
    </dgm:pt>
    <dgm:pt modelId="{39726365-A2FD-4AC8-B2BC-1A2884B5BFBF}" type="pres">
      <dgm:prSet presAssocID="{DCD7BC54-2D32-48D3-9B46-9673D7ED7126}" presName="rootConnector" presStyleLbl="node2" presStyleIdx="4" presStyleCnt="6"/>
      <dgm:spPr/>
      <dgm:t>
        <a:bodyPr/>
        <a:lstStyle/>
        <a:p>
          <a:endParaRPr lang="en-US"/>
        </a:p>
      </dgm:t>
    </dgm:pt>
    <dgm:pt modelId="{87938029-2557-43AE-8BC3-B182F57AE071}" type="pres">
      <dgm:prSet presAssocID="{DCD7BC54-2D32-48D3-9B46-9673D7ED7126}" presName="hierChild4" presStyleCnt="0"/>
      <dgm:spPr/>
    </dgm:pt>
    <dgm:pt modelId="{B7D18875-C07D-4D46-A11A-1C3316043EB4}" type="pres">
      <dgm:prSet presAssocID="{2D469411-9C7C-4F36-A116-3B5A1DC170CA}" presName="Name37" presStyleLbl="parChTrans1D3" presStyleIdx="7" presStyleCnt="9"/>
      <dgm:spPr/>
      <dgm:t>
        <a:bodyPr/>
        <a:lstStyle/>
        <a:p>
          <a:endParaRPr lang="en-US"/>
        </a:p>
      </dgm:t>
    </dgm:pt>
    <dgm:pt modelId="{69C7508F-49D7-49ED-AA6D-0284EB50DC05}" type="pres">
      <dgm:prSet presAssocID="{83CAAD79-21F1-4192-996B-B3CF2779D30E}" presName="hierRoot2" presStyleCnt="0">
        <dgm:presLayoutVars>
          <dgm:hierBranch val="init"/>
        </dgm:presLayoutVars>
      </dgm:prSet>
      <dgm:spPr/>
    </dgm:pt>
    <dgm:pt modelId="{AB5AB1EA-E38C-4050-8400-191BF778BF67}" type="pres">
      <dgm:prSet presAssocID="{83CAAD79-21F1-4192-996B-B3CF2779D30E}" presName="rootComposite" presStyleCnt="0"/>
      <dgm:spPr/>
    </dgm:pt>
    <dgm:pt modelId="{8439F35D-E840-4844-BB86-D1B9B24625E1}" type="pres">
      <dgm:prSet presAssocID="{83CAAD79-21F1-4192-996B-B3CF2779D30E}" presName="rootText" presStyleLbl="node3" presStyleIdx="7" presStyleCnt="9">
        <dgm:presLayoutVars>
          <dgm:chPref val="3"/>
        </dgm:presLayoutVars>
      </dgm:prSet>
      <dgm:spPr/>
      <dgm:t>
        <a:bodyPr/>
        <a:lstStyle/>
        <a:p>
          <a:endParaRPr lang="en-US"/>
        </a:p>
      </dgm:t>
    </dgm:pt>
    <dgm:pt modelId="{612685B1-7C0D-4625-9275-C5305BD8EDA2}" type="pres">
      <dgm:prSet presAssocID="{83CAAD79-21F1-4192-996B-B3CF2779D30E}" presName="rootConnector" presStyleLbl="node3" presStyleIdx="7" presStyleCnt="9"/>
      <dgm:spPr/>
      <dgm:t>
        <a:bodyPr/>
        <a:lstStyle/>
        <a:p>
          <a:endParaRPr lang="en-US"/>
        </a:p>
      </dgm:t>
    </dgm:pt>
    <dgm:pt modelId="{16D8F9A1-F210-4958-9BE2-3B4E13E70B21}" type="pres">
      <dgm:prSet presAssocID="{83CAAD79-21F1-4192-996B-B3CF2779D30E}" presName="hierChild4" presStyleCnt="0"/>
      <dgm:spPr/>
    </dgm:pt>
    <dgm:pt modelId="{C28B3C23-03A6-4CC6-81CF-C89B49A76E58}" type="pres">
      <dgm:prSet presAssocID="{83CAAD79-21F1-4192-996B-B3CF2779D30E}" presName="hierChild5" presStyleCnt="0"/>
      <dgm:spPr/>
    </dgm:pt>
    <dgm:pt modelId="{DC11F12B-8D6E-4DFB-B945-30CAD639FACF}" type="pres">
      <dgm:prSet presAssocID="{ACAC4140-1B10-4C01-9367-66232BF4E3A9}" presName="Name37" presStyleLbl="parChTrans1D3" presStyleIdx="8" presStyleCnt="9"/>
      <dgm:spPr/>
      <dgm:t>
        <a:bodyPr/>
        <a:lstStyle/>
        <a:p>
          <a:endParaRPr lang="en-US"/>
        </a:p>
      </dgm:t>
    </dgm:pt>
    <dgm:pt modelId="{F245B6AD-1DA9-493D-B44B-097EACC495E9}" type="pres">
      <dgm:prSet presAssocID="{C4A3A62F-1906-4D9D-82F6-6E9F178D82F5}" presName="hierRoot2" presStyleCnt="0">
        <dgm:presLayoutVars>
          <dgm:hierBranch val="init"/>
        </dgm:presLayoutVars>
      </dgm:prSet>
      <dgm:spPr/>
    </dgm:pt>
    <dgm:pt modelId="{8AF9B908-9017-43DE-A95A-F165550058C7}" type="pres">
      <dgm:prSet presAssocID="{C4A3A62F-1906-4D9D-82F6-6E9F178D82F5}" presName="rootComposite" presStyleCnt="0"/>
      <dgm:spPr/>
    </dgm:pt>
    <dgm:pt modelId="{5B7DFB4B-0B9D-465F-A13C-488F5B0B31B8}" type="pres">
      <dgm:prSet presAssocID="{C4A3A62F-1906-4D9D-82F6-6E9F178D82F5}" presName="rootText" presStyleLbl="node3" presStyleIdx="8" presStyleCnt="9">
        <dgm:presLayoutVars>
          <dgm:chPref val="3"/>
        </dgm:presLayoutVars>
      </dgm:prSet>
      <dgm:spPr/>
      <dgm:t>
        <a:bodyPr/>
        <a:lstStyle/>
        <a:p>
          <a:endParaRPr lang="en-US"/>
        </a:p>
      </dgm:t>
    </dgm:pt>
    <dgm:pt modelId="{C8F5ED6D-3DFC-4B2B-BA0A-387E90048A7B}" type="pres">
      <dgm:prSet presAssocID="{C4A3A62F-1906-4D9D-82F6-6E9F178D82F5}" presName="rootConnector" presStyleLbl="node3" presStyleIdx="8" presStyleCnt="9"/>
      <dgm:spPr/>
      <dgm:t>
        <a:bodyPr/>
        <a:lstStyle/>
        <a:p>
          <a:endParaRPr lang="en-US"/>
        </a:p>
      </dgm:t>
    </dgm:pt>
    <dgm:pt modelId="{CD238409-0635-47F8-9DA8-A48D21FF8907}" type="pres">
      <dgm:prSet presAssocID="{C4A3A62F-1906-4D9D-82F6-6E9F178D82F5}" presName="hierChild4" presStyleCnt="0"/>
      <dgm:spPr/>
    </dgm:pt>
    <dgm:pt modelId="{0CE51D17-509F-4FDB-BCCF-7CAF167C86D0}" type="pres">
      <dgm:prSet presAssocID="{C4A3A62F-1906-4D9D-82F6-6E9F178D82F5}" presName="hierChild5" presStyleCnt="0"/>
      <dgm:spPr/>
    </dgm:pt>
    <dgm:pt modelId="{1BF5B75D-39EE-4C9D-9AC0-63CA2BBC68C1}" type="pres">
      <dgm:prSet presAssocID="{DCD7BC54-2D32-48D3-9B46-9673D7ED7126}" presName="hierChild5" presStyleCnt="0"/>
      <dgm:spPr/>
    </dgm:pt>
    <dgm:pt modelId="{34D827D5-1D55-4014-BB3D-2B885402D676}" type="pres">
      <dgm:prSet presAssocID="{538D4A55-B1F9-4F47-9890-D4EB77A21DD3}" presName="Name37" presStyleLbl="parChTrans1D2" presStyleIdx="5" presStyleCnt="6"/>
      <dgm:spPr/>
      <dgm:t>
        <a:bodyPr/>
        <a:lstStyle/>
        <a:p>
          <a:endParaRPr lang="en-US"/>
        </a:p>
      </dgm:t>
    </dgm:pt>
    <dgm:pt modelId="{676549B9-3B06-4F70-9D93-921A7A0C57DF}" type="pres">
      <dgm:prSet presAssocID="{A4074286-2D96-4071-A9FF-B9592D09CA29}" presName="hierRoot2" presStyleCnt="0">
        <dgm:presLayoutVars>
          <dgm:hierBranch val="init"/>
        </dgm:presLayoutVars>
      </dgm:prSet>
      <dgm:spPr/>
    </dgm:pt>
    <dgm:pt modelId="{4CDC3695-0802-4FD3-B3BE-3534F891CB05}" type="pres">
      <dgm:prSet presAssocID="{A4074286-2D96-4071-A9FF-B9592D09CA29}" presName="rootComposite" presStyleCnt="0"/>
      <dgm:spPr/>
    </dgm:pt>
    <dgm:pt modelId="{7F66C987-F7E0-448E-B3AD-5169A4B821C6}" type="pres">
      <dgm:prSet presAssocID="{A4074286-2D96-4071-A9FF-B9592D09CA29}" presName="rootText" presStyleLbl="node2" presStyleIdx="5" presStyleCnt="6" custScaleX="127936" custScaleY="145493">
        <dgm:presLayoutVars>
          <dgm:chPref val="3"/>
        </dgm:presLayoutVars>
      </dgm:prSet>
      <dgm:spPr/>
      <dgm:t>
        <a:bodyPr/>
        <a:lstStyle/>
        <a:p>
          <a:endParaRPr lang="en-US"/>
        </a:p>
      </dgm:t>
    </dgm:pt>
    <dgm:pt modelId="{8624AE87-4758-4E53-9A2D-8F9148DC2F9D}" type="pres">
      <dgm:prSet presAssocID="{A4074286-2D96-4071-A9FF-B9592D09CA29}" presName="rootConnector" presStyleLbl="node2" presStyleIdx="5" presStyleCnt="6"/>
      <dgm:spPr/>
      <dgm:t>
        <a:bodyPr/>
        <a:lstStyle/>
        <a:p>
          <a:endParaRPr lang="en-US"/>
        </a:p>
      </dgm:t>
    </dgm:pt>
    <dgm:pt modelId="{413A6B68-4F7A-432C-874D-C70A36CD61B5}" type="pres">
      <dgm:prSet presAssocID="{A4074286-2D96-4071-A9FF-B9592D09CA29}" presName="hierChild4" presStyleCnt="0"/>
      <dgm:spPr/>
    </dgm:pt>
    <dgm:pt modelId="{F90D8970-F7D7-49B9-B639-0A8DEFE9B92D}" type="pres">
      <dgm:prSet presAssocID="{A4074286-2D96-4071-A9FF-B9592D09CA29}" presName="hierChild5" presStyleCnt="0"/>
      <dgm:spPr/>
    </dgm:pt>
    <dgm:pt modelId="{ACEF73AD-17BE-4888-A667-D474F3F44C78}" type="pres">
      <dgm:prSet presAssocID="{5B021566-8A98-423B-BA07-3628B138335C}" presName="hierChild3" presStyleCnt="0"/>
      <dgm:spPr/>
    </dgm:pt>
  </dgm:ptLst>
  <dgm:cxnLst>
    <dgm:cxn modelId="{7FE001A5-3D3B-41EB-8404-D2E1D6138ACD}" type="presOf" srcId="{2109D114-B87A-4DE7-8A07-E04050F79070}" destId="{B565AE62-63A3-48E1-BEBC-34348A21D414}" srcOrd="0" destOrd="0" presId="urn:microsoft.com/office/officeart/2005/8/layout/orgChart1"/>
    <dgm:cxn modelId="{643748F8-119A-4CF1-9005-A6F63E6E8ACF}" srcId="{5B021566-8A98-423B-BA07-3628B138335C}" destId="{1E52F544-1012-4C41-ADE2-5759DD3871A1}" srcOrd="1" destOrd="0" parTransId="{53E62F01-C20E-43C2-906F-E1667EF186EA}" sibTransId="{5709AB1F-BE6B-46E6-9547-C02A19880FAB}"/>
    <dgm:cxn modelId="{14CCAAD1-CC48-4274-8B1F-CC8F01557F09}" type="presOf" srcId="{8C6B4190-AFFB-48BF-B6D0-78B70CAF7BF5}" destId="{C4A83F03-702F-4831-99DE-75CAD8420739}" srcOrd="1" destOrd="0" presId="urn:microsoft.com/office/officeart/2005/8/layout/orgChart1"/>
    <dgm:cxn modelId="{F04A33CF-D1A6-4AEA-A35E-905C03539B9F}" type="presOf" srcId="{1E52F544-1012-4C41-ADE2-5759DD3871A1}" destId="{FBA49B02-B862-467C-8F58-86A974D0205E}" srcOrd="1" destOrd="0" presId="urn:microsoft.com/office/officeart/2005/8/layout/orgChart1"/>
    <dgm:cxn modelId="{7C648ACB-99F8-400D-84EF-19CFDE8BC391}" srcId="{5B021566-8A98-423B-BA07-3628B138335C}" destId="{DCD7BC54-2D32-48D3-9B46-9673D7ED7126}" srcOrd="4" destOrd="0" parTransId="{87C88BF3-0C09-4C1B-8BEE-58556DD1FC2B}" sibTransId="{2A67602F-8CA6-400B-B173-FE84DA5C0C25}"/>
    <dgm:cxn modelId="{A27EA677-85AC-4B6F-AF0D-BF21A7EA2E46}" type="presOf" srcId="{2109D114-B87A-4DE7-8A07-E04050F79070}" destId="{2DC57CAE-F79E-402E-8C62-647AD02C8F24}" srcOrd="1" destOrd="0" presId="urn:microsoft.com/office/officeart/2005/8/layout/orgChart1"/>
    <dgm:cxn modelId="{0725DF56-A676-4738-AC64-F4E1FEE509D6}" type="presOf" srcId="{844A33A5-36E5-4636-B56E-A72140CE48B0}" destId="{98A4DFBD-957E-4238-AB6D-35DE533A01E5}" srcOrd="0" destOrd="0" presId="urn:microsoft.com/office/officeart/2005/8/layout/orgChart1"/>
    <dgm:cxn modelId="{E63FCB5A-23FF-4D00-9319-5126154A4919}" type="presOf" srcId="{538D4A55-B1F9-4F47-9890-D4EB77A21DD3}" destId="{34D827D5-1D55-4014-BB3D-2B885402D676}" srcOrd="0" destOrd="0" presId="urn:microsoft.com/office/officeart/2005/8/layout/orgChart1"/>
    <dgm:cxn modelId="{4F8DA608-97D3-4607-94B4-61F033977855}" type="presOf" srcId="{637C161E-C24E-4C65-BC2E-D7FA48C5D201}" destId="{5A79212C-B508-4389-8A26-2BF5A3154DBF}" srcOrd="0" destOrd="0" presId="urn:microsoft.com/office/officeart/2005/8/layout/orgChart1"/>
    <dgm:cxn modelId="{0FE44A0D-7BBC-4ECF-9437-BC07C1D8AD1A}" type="presOf" srcId="{5BADA41A-DB33-4D3D-9EE6-B90E7BE17AD3}" destId="{6025CC83-0924-44C7-BDE9-EECC0FB69163}" srcOrd="0" destOrd="0" presId="urn:microsoft.com/office/officeart/2005/8/layout/orgChart1"/>
    <dgm:cxn modelId="{5B954674-0E28-4C6F-9B0A-6D4ED61DE199}" type="presOf" srcId="{45736358-C12F-46A2-BCE3-74E743A2E968}" destId="{B4C7F723-C9E7-494D-BCE7-6975E927C9FF}" srcOrd="0" destOrd="0" presId="urn:microsoft.com/office/officeart/2005/8/layout/orgChart1"/>
    <dgm:cxn modelId="{A1DA6051-C17E-419F-9775-A1455A3A1AB6}" type="presOf" srcId="{5B021566-8A98-423B-BA07-3628B138335C}" destId="{258C75EC-DAD4-41A5-87B8-D2C16DA2D6E2}" srcOrd="0" destOrd="0" presId="urn:microsoft.com/office/officeart/2005/8/layout/orgChart1"/>
    <dgm:cxn modelId="{C780B1B8-DF76-4E81-B716-6F6535CEE155}" type="presOf" srcId="{896BA9AE-5348-4F96-8AEF-E0B07F34B638}" destId="{92E92E94-7F83-4DC8-8D1A-685EE3CEDD28}" srcOrd="0" destOrd="0" presId="urn:microsoft.com/office/officeart/2005/8/layout/orgChart1"/>
    <dgm:cxn modelId="{BA04C575-D78F-427A-9E68-57A5BA0D85C3}" type="presOf" srcId="{91B52767-A16E-4096-9F02-3E0CECE42B82}" destId="{14B39192-9DF9-464A-B42F-83BFF8182DDA}" srcOrd="0" destOrd="0" presId="urn:microsoft.com/office/officeart/2005/8/layout/orgChart1"/>
    <dgm:cxn modelId="{E00EAE3D-09A4-4FF8-9A0E-11A920B664E1}" type="presOf" srcId="{53E62F01-C20E-43C2-906F-E1667EF186EA}" destId="{9645456E-BD19-498E-A8B9-FFEC2342E7AD}" srcOrd="0" destOrd="0" presId="urn:microsoft.com/office/officeart/2005/8/layout/orgChart1"/>
    <dgm:cxn modelId="{09746C2F-8131-4509-802A-30CCE338D5DA}" type="presOf" srcId="{940C8DCF-868B-468B-A50E-33E9F2EDDE34}" destId="{82015CA2-575A-4E73-8042-78DC786D1BD4}" srcOrd="0" destOrd="0" presId="urn:microsoft.com/office/officeart/2005/8/layout/orgChart1"/>
    <dgm:cxn modelId="{C4F02DAE-EA9E-4074-A83A-7A8596CA4A4A}" type="presOf" srcId="{5B021566-8A98-423B-BA07-3628B138335C}" destId="{E2D805B1-2690-4E4D-9415-1A8C2A756363}" srcOrd="1" destOrd="0" presId="urn:microsoft.com/office/officeart/2005/8/layout/orgChart1"/>
    <dgm:cxn modelId="{75C51755-E3BD-40F5-9C35-24CDC74D19C0}" type="presOf" srcId="{4E95BE28-036E-4AC8-9B92-65C5E8F411F2}" destId="{C9F45447-6AE2-419C-957E-B57BD654090A}" srcOrd="1" destOrd="0" presId="urn:microsoft.com/office/officeart/2005/8/layout/orgChart1"/>
    <dgm:cxn modelId="{51622073-D38F-4527-8F27-570B9CA3CE1B}" srcId="{DCD7BC54-2D32-48D3-9B46-9673D7ED7126}" destId="{83CAAD79-21F1-4192-996B-B3CF2779D30E}" srcOrd="0" destOrd="0" parTransId="{2D469411-9C7C-4F36-A116-3B5A1DC170CA}" sibTransId="{43407B7F-98B0-4772-83C2-B32F9E920CC3}"/>
    <dgm:cxn modelId="{93E5D0A9-EC41-43E5-8C9B-D95166485AF2}" srcId="{1E52F544-1012-4C41-ADE2-5759DD3871A1}" destId="{637C161E-C24E-4C65-BC2E-D7FA48C5D201}" srcOrd="2" destOrd="0" parTransId="{6DF8C55F-CAE2-47A4-BBE1-8281F360613C}" sibTransId="{79C5024B-6446-42AF-906C-F5F12E16C7B7}"/>
    <dgm:cxn modelId="{BDCD10DA-FCAA-4179-810C-13E078FBD031}" type="presOf" srcId="{83CAAD79-21F1-4192-996B-B3CF2779D30E}" destId="{8439F35D-E840-4844-BB86-D1B9B24625E1}" srcOrd="0" destOrd="0" presId="urn:microsoft.com/office/officeart/2005/8/layout/orgChart1"/>
    <dgm:cxn modelId="{0D12F0EE-5D92-4B69-B6DB-D4A499445491}" srcId="{A4008BB5-5C12-48E7-BA81-16A750483DB6}" destId="{2109D114-B87A-4DE7-8A07-E04050F79070}" srcOrd="0" destOrd="0" parTransId="{71C00543-2F33-4F80-8C70-8DC5C4F39AF9}" sibTransId="{1C7798D1-F3F7-4CC9-A324-0A4ABBC5554E}"/>
    <dgm:cxn modelId="{28B872FB-0CF9-45A3-8BA1-4DD9039A6D42}" type="presOf" srcId="{8C6B4190-AFFB-48BF-B6D0-78B70CAF7BF5}" destId="{4779E3AA-89D3-41D1-BDF1-3D35AA97AD92}" srcOrd="0" destOrd="0" presId="urn:microsoft.com/office/officeart/2005/8/layout/orgChart1"/>
    <dgm:cxn modelId="{1CA2676A-44C0-4431-9617-FA75D18F5072}" type="presOf" srcId="{637C161E-C24E-4C65-BC2E-D7FA48C5D201}" destId="{2248BED7-DF20-4769-BA42-9D6A47C6331A}" srcOrd="1" destOrd="0" presId="urn:microsoft.com/office/officeart/2005/8/layout/orgChart1"/>
    <dgm:cxn modelId="{C7986F86-1BDF-46C7-983A-D3D96ACF2144}" srcId="{DCD7BC54-2D32-48D3-9B46-9673D7ED7126}" destId="{C4A3A62F-1906-4D9D-82F6-6E9F178D82F5}" srcOrd="1" destOrd="0" parTransId="{ACAC4140-1B10-4C01-9367-66232BF4E3A9}" sibTransId="{71BCE728-DD50-4FAE-AFD8-A54754BDDBEB}"/>
    <dgm:cxn modelId="{E49FA366-73D9-46E1-90E4-80D88D362820}" type="presOf" srcId="{45736358-C12F-46A2-BCE3-74E743A2E968}" destId="{25A5F89B-3EC6-4078-B764-90D71C51854E}" srcOrd="1" destOrd="0" presId="urn:microsoft.com/office/officeart/2005/8/layout/orgChart1"/>
    <dgm:cxn modelId="{0936BD01-9F86-453A-A823-3DACBA0E610C}" type="presOf" srcId="{A4074286-2D96-4071-A9FF-B9592D09CA29}" destId="{7F66C987-F7E0-448E-B3AD-5169A4B821C6}" srcOrd="0" destOrd="0" presId="urn:microsoft.com/office/officeart/2005/8/layout/orgChart1"/>
    <dgm:cxn modelId="{9F5467E8-7560-4E2B-875D-297978CEFA7E}" srcId="{637C161E-C24E-4C65-BC2E-D7FA48C5D201}" destId="{6574DD40-E15C-469F-A6B0-A16D69E93DC3}" srcOrd="0" destOrd="0" parTransId="{A6C07F07-A91A-4686-A81E-87AB8483C71B}" sibTransId="{1874DB1A-9985-475C-A2CA-C2F6F5A1D2E3}"/>
    <dgm:cxn modelId="{344496DF-A43B-4439-96FF-791B75858154}" type="presOf" srcId="{593147AE-1EE6-423D-838D-B1C8DE5B02B6}" destId="{9C525637-143F-4E8B-8F6D-56632B8AB01C}" srcOrd="0" destOrd="0" presId="urn:microsoft.com/office/officeart/2005/8/layout/orgChart1"/>
    <dgm:cxn modelId="{F905B294-9FFC-4024-A0C6-0C27EEA65F75}" type="presOf" srcId="{01BED3AC-96B0-4043-9A76-8F1C97F45DB9}" destId="{EC1C3FDD-D67B-416D-9B6D-7395171A9CE4}" srcOrd="0" destOrd="0" presId="urn:microsoft.com/office/officeart/2005/8/layout/orgChart1"/>
    <dgm:cxn modelId="{7C21572E-1699-492B-9000-39EDE682BFD4}" type="presOf" srcId="{12425823-C7DD-4805-A88B-87EDDC0DA4DC}" destId="{771E72E8-6902-41A5-8320-F1D39D9700E6}" srcOrd="1" destOrd="0" presId="urn:microsoft.com/office/officeart/2005/8/layout/orgChart1"/>
    <dgm:cxn modelId="{8968D845-7C8E-47D6-A30B-3B5EF0F2BFF9}" srcId="{5B021566-8A98-423B-BA07-3628B138335C}" destId="{940C8DCF-868B-468B-A50E-33E9F2EDDE34}" srcOrd="3" destOrd="0" parTransId="{AC3655E2-AB58-44D9-BF81-3A1443D9AC6C}" sibTransId="{76B02721-5551-42A3-AC12-C106DDB47F1C}"/>
    <dgm:cxn modelId="{70D385DB-3739-4AC4-9C80-1031E9652C26}" type="presOf" srcId="{71C00543-2F33-4F80-8C70-8DC5C4F39AF9}" destId="{AA4885D2-EE34-4535-929B-EA51AC157FBD}" srcOrd="0" destOrd="0" presId="urn:microsoft.com/office/officeart/2005/8/layout/orgChart1"/>
    <dgm:cxn modelId="{B27D4935-50E3-44C6-8C7E-BCD84B80269F}" type="presOf" srcId="{26E544B2-938F-482C-ABBF-412854BEB673}" destId="{D0E62EFC-9CB8-4D69-AEA7-A31CA8B93D54}" srcOrd="0" destOrd="0" presId="urn:microsoft.com/office/officeart/2005/8/layout/orgChart1"/>
    <dgm:cxn modelId="{34775D4F-87F5-43CF-8831-3A9A75296E51}" type="presOf" srcId="{62F3704A-BE9D-42D1-AF8B-4924EB6A35DE}" destId="{A4511560-61B7-4747-8452-E81022F5BCD7}" srcOrd="0" destOrd="0" presId="urn:microsoft.com/office/officeart/2005/8/layout/orgChart1"/>
    <dgm:cxn modelId="{22584EFF-2224-4A6B-893A-AF4CDCFA5370}" srcId="{87B91E65-1C36-4549-A527-EE52D08104D1}" destId="{5B021566-8A98-423B-BA07-3628B138335C}" srcOrd="0" destOrd="0" parTransId="{9AAC8A3C-D1BE-4D14-AB82-49FDCF7E17F1}" sibTransId="{8E4C5EF6-88CB-4A04-9964-E391F50C2E53}"/>
    <dgm:cxn modelId="{E8BF1FF3-E0FB-4685-8E77-0D376935A35E}" type="presOf" srcId="{C4A3A62F-1906-4D9D-82F6-6E9F178D82F5}" destId="{5B7DFB4B-0B9D-465F-A13C-488F5B0B31B8}" srcOrd="0" destOrd="0" presId="urn:microsoft.com/office/officeart/2005/8/layout/orgChart1"/>
    <dgm:cxn modelId="{CB9EB5E6-A408-4840-84CF-748B045C3D41}" type="presOf" srcId="{1AB705C1-41DE-48C9-998E-191D0DE0D9E5}" destId="{0E343B98-F59E-4682-93C7-FFF1101C8BC8}" srcOrd="0" destOrd="0" presId="urn:microsoft.com/office/officeart/2005/8/layout/orgChart1"/>
    <dgm:cxn modelId="{EC986672-65CF-4EC3-ABF1-58A4EF5BDF44}" type="presOf" srcId="{C3504C05-15A9-4BC4-A1FB-89BF84E83ACF}" destId="{B0B7AFAF-C63D-48EE-8D93-CF50CDA1D83B}" srcOrd="0" destOrd="0" presId="urn:microsoft.com/office/officeart/2005/8/layout/orgChart1"/>
    <dgm:cxn modelId="{48B96422-1F51-4CCF-B65B-AE4D1ECEA141}" type="presOf" srcId="{87C88BF3-0C09-4C1B-8BEE-58556DD1FC2B}" destId="{70EB5C1D-C583-48A0-B82B-49DD54148F3B}" srcOrd="0" destOrd="0" presId="urn:microsoft.com/office/officeart/2005/8/layout/orgChart1"/>
    <dgm:cxn modelId="{03D8D402-6555-4A90-BA07-85A0BA65E9DC}" type="presOf" srcId="{12425823-C7DD-4805-A88B-87EDDC0DA4DC}" destId="{E77A442E-76D2-4D2D-B532-A3E1E8CA76F0}" srcOrd="0" destOrd="0" presId="urn:microsoft.com/office/officeart/2005/8/layout/orgChart1"/>
    <dgm:cxn modelId="{1501E3C1-1719-490D-86B8-A05871899125}" type="presOf" srcId="{85164A18-983E-4239-B36E-E8E79E54B61E}" destId="{31AEA07B-DFA6-4B2A-AA14-F093F704BA6D}" srcOrd="0" destOrd="0" presId="urn:microsoft.com/office/officeart/2005/8/layout/orgChart1"/>
    <dgm:cxn modelId="{867098D5-AD07-4F69-ABBE-AD0712F3A0AE}" type="presOf" srcId="{A4008BB5-5C12-48E7-BA81-16A750483DB6}" destId="{6ECC66CC-90C5-473D-98DD-537C63E7E009}" srcOrd="0" destOrd="0" presId="urn:microsoft.com/office/officeart/2005/8/layout/orgChart1"/>
    <dgm:cxn modelId="{9BB4569A-DDD2-49D5-9348-2DE250B7DAE7}" srcId="{1E52F544-1012-4C41-ADE2-5759DD3871A1}" destId="{E92E415E-A43F-4E2B-B833-6E05BEA3F35D}" srcOrd="1" destOrd="0" parTransId="{68DCBD32-3763-4D95-964B-DA72BBB0F0E1}" sibTransId="{86A299CA-C996-4821-90A3-FC7AF86B1FD3}"/>
    <dgm:cxn modelId="{4932666C-0C0F-4C55-B7AB-10615F7734F6}" type="presOf" srcId="{68DCBD32-3763-4D95-964B-DA72BBB0F0E1}" destId="{592C0DFC-ACBB-4376-8D43-CD9693694756}" srcOrd="0" destOrd="0" presId="urn:microsoft.com/office/officeart/2005/8/layout/orgChart1"/>
    <dgm:cxn modelId="{510D49DD-06FB-4CE6-90F4-D1A7A7455AB8}" srcId="{5B021566-8A98-423B-BA07-3628B138335C}" destId="{C3504C05-15A9-4BC4-A1FB-89BF84E83ACF}" srcOrd="0" destOrd="0" parTransId="{1D355C46-3E32-4B02-ACEF-65C728BB9959}" sibTransId="{F1CE4704-E673-4ACF-96A0-D03F87447B7D}"/>
    <dgm:cxn modelId="{82687CA4-9B57-4CE2-9964-33CFE078D34B}" srcId="{C3504C05-15A9-4BC4-A1FB-89BF84E83ACF}" destId="{26E544B2-938F-482C-ABBF-412854BEB673}" srcOrd="1" destOrd="0" parTransId="{63443B0A-4876-4ABA-8B19-98CDA3C01D94}" sibTransId="{2FAA1A35-002D-421D-B139-A9997C94B211}"/>
    <dgm:cxn modelId="{5D38D117-76D7-4FBE-A7B7-F023A2A10037}" type="presOf" srcId="{A4074286-2D96-4071-A9FF-B9592D09CA29}" destId="{8624AE87-4758-4E53-9A2D-8F9148DC2F9D}" srcOrd="1" destOrd="0" presId="urn:microsoft.com/office/officeart/2005/8/layout/orgChart1"/>
    <dgm:cxn modelId="{3CD50FF5-307F-4B8A-A036-D93BC4167139}" type="presOf" srcId="{E92E415E-A43F-4E2B-B833-6E05BEA3F35D}" destId="{2857C490-29FE-4181-BB8B-6F242DD0C804}" srcOrd="0" destOrd="0" presId="urn:microsoft.com/office/officeart/2005/8/layout/orgChart1"/>
    <dgm:cxn modelId="{61FC182F-D6D4-4A7A-8756-52416921FF8D}" type="presOf" srcId="{2D469411-9C7C-4F36-A116-3B5A1DC170CA}" destId="{B7D18875-C07D-4D46-A11A-1C3316043EB4}" srcOrd="0" destOrd="0" presId="urn:microsoft.com/office/officeart/2005/8/layout/orgChart1"/>
    <dgm:cxn modelId="{FE48205F-5F16-47BB-A529-6D37F079CECF}" type="presOf" srcId="{AC3655E2-AB58-44D9-BF81-3A1443D9AC6C}" destId="{C43025AC-8714-4A32-8114-9CE6C9CD5B47}" srcOrd="0" destOrd="0" presId="urn:microsoft.com/office/officeart/2005/8/layout/orgChart1"/>
    <dgm:cxn modelId="{C84B4426-02D5-4FE8-A420-4690353290B6}" type="presOf" srcId="{91B52767-A16E-4096-9F02-3E0CECE42B82}" destId="{6772DDFA-8C8D-4C66-994E-7CEBBFB3D203}" srcOrd="1" destOrd="0" presId="urn:microsoft.com/office/officeart/2005/8/layout/orgChart1"/>
    <dgm:cxn modelId="{0A8331F8-231F-4B45-A52E-7BDAC54196E7}" srcId="{12425823-C7DD-4805-A88B-87EDDC0DA4DC}" destId="{8C6B4190-AFFB-48BF-B6D0-78B70CAF7BF5}" srcOrd="0" destOrd="0" parTransId="{593147AE-1EE6-423D-838D-B1C8DE5B02B6}" sibTransId="{77746FCD-C95E-42DA-B1E5-8580F237D470}"/>
    <dgm:cxn modelId="{CDC8FD5A-AE66-41D5-97A5-F1F3C6474095}" type="presOf" srcId="{C4A3A62F-1906-4D9D-82F6-6E9F178D82F5}" destId="{C8F5ED6D-3DFC-4B2B-BA0A-387E90048A7B}" srcOrd="1" destOrd="0" presId="urn:microsoft.com/office/officeart/2005/8/layout/orgChart1"/>
    <dgm:cxn modelId="{248D87D6-E979-46B9-BD54-FF5AE644FF16}" type="presOf" srcId="{E92E415E-A43F-4E2B-B833-6E05BEA3F35D}" destId="{F45B4BD0-35E9-4B3A-B897-BF4A1FF5954E}" srcOrd="1" destOrd="0" presId="urn:microsoft.com/office/officeart/2005/8/layout/orgChart1"/>
    <dgm:cxn modelId="{6D243B23-A010-48C8-8114-F28973459B96}" srcId="{A4008BB5-5C12-48E7-BA81-16A750483DB6}" destId="{4E95BE28-036E-4AC8-9B92-65C5E8F411F2}" srcOrd="1" destOrd="0" parTransId="{85164A18-983E-4239-B36E-E8E79E54B61E}" sibTransId="{522AC790-3357-4856-A04C-D6D4580EE12C}"/>
    <dgm:cxn modelId="{C4BE45D9-0B9B-4D21-B9C5-263195BD0CD2}" type="presOf" srcId="{ACAC4140-1B10-4C01-9367-66232BF4E3A9}" destId="{DC11F12B-8D6E-4DFB-B945-30CAD639FACF}" srcOrd="0" destOrd="0" presId="urn:microsoft.com/office/officeart/2005/8/layout/orgChart1"/>
    <dgm:cxn modelId="{B95A2100-6AF9-45D7-AD4A-FEE2F586F1C9}" type="presOf" srcId="{2E547E77-EE92-436C-AF86-7E072ED056DE}" destId="{CA972295-9691-41CB-9382-F1A9470B4533}" srcOrd="0" destOrd="0" presId="urn:microsoft.com/office/officeart/2005/8/layout/orgChart1"/>
    <dgm:cxn modelId="{B6445385-807D-4758-8891-DF5BFF95BB4A}" type="presOf" srcId="{1E52F544-1012-4C41-ADE2-5759DD3871A1}" destId="{2D4D46CE-D9C3-4FF7-AAA9-4CE3F37BFD8A}" srcOrd="0" destOrd="0" presId="urn:microsoft.com/office/officeart/2005/8/layout/orgChart1"/>
    <dgm:cxn modelId="{79A55220-5F2C-4D04-8503-2880178E5706}" type="presOf" srcId="{4056794E-7197-41AC-8942-5FEE8AF2FF98}" destId="{AE21B266-DB74-4D45-A950-47B5408C9AA1}" srcOrd="1" destOrd="0" presId="urn:microsoft.com/office/officeart/2005/8/layout/orgChart1"/>
    <dgm:cxn modelId="{91CFB264-1042-4267-AD30-CB1CFC5FDFE0}" srcId="{5B021566-8A98-423B-BA07-3628B138335C}" destId="{A4074286-2D96-4071-A9FF-B9592D09CA29}" srcOrd="5" destOrd="0" parTransId="{538D4A55-B1F9-4F47-9890-D4EB77A21DD3}" sibTransId="{49B03C74-4515-4240-A3AD-D5DED6458948}"/>
    <dgm:cxn modelId="{712ABAEF-D589-4E8F-A50B-A5D9A45FFD60}" srcId="{4056794E-7197-41AC-8942-5FEE8AF2FF98}" destId="{45736358-C12F-46A2-BCE3-74E743A2E968}" srcOrd="0" destOrd="0" parTransId="{62F3704A-BE9D-42D1-AF8B-4924EB6A35DE}" sibTransId="{74D6879D-F974-4FC1-9CB3-172F2FD84738}"/>
    <dgm:cxn modelId="{08B7313C-AC1C-4104-8EE2-68306121F286}" srcId="{1E52F544-1012-4C41-ADE2-5759DD3871A1}" destId="{4056794E-7197-41AC-8942-5FEE8AF2FF98}" srcOrd="0" destOrd="0" parTransId="{2E547E77-EE92-436C-AF86-7E072ED056DE}" sibTransId="{45ABBCB9-6136-4C27-9B78-58D662D66957}"/>
    <dgm:cxn modelId="{BBEB1113-0199-4814-BC06-00894076C1C9}" type="presOf" srcId="{87B91E65-1C36-4549-A527-EE52D08104D1}" destId="{58F0ED49-7EF2-48D1-8CC4-C303899CC802}" srcOrd="0" destOrd="0" presId="urn:microsoft.com/office/officeart/2005/8/layout/orgChart1"/>
    <dgm:cxn modelId="{3B4EEB36-8C5C-4E82-A38A-5F8F999AB2EE}" type="presOf" srcId="{896BA9AE-5348-4F96-8AEF-E0B07F34B638}" destId="{7C67B7F2-184A-4D15-B296-F5790012E3FC}" srcOrd="1" destOrd="0" presId="urn:microsoft.com/office/officeart/2005/8/layout/orgChart1"/>
    <dgm:cxn modelId="{C0968AED-55A4-45B8-953A-4C0920C26878}" type="presOf" srcId="{6574DD40-E15C-469F-A6B0-A16D69E93DC3}" destId="{7B78B892-DDE7-4E82-8081-3A9BAEEABCC9}" srcOrd="1" destOrd="0" presId="urn:microsoft.com/office/officeart/2005/8/layout/orgChart1"/>
    <dgm:cxn modelId="{7542889F-A98A-4C6B-89BB-52B68AF6D3F7}" type="presOf" srcId="{4E95BE28-036E-4AC8-9B92-65C5E8F411F2}" destId="{3FB94006-FFCB-418A-8240-110F33E2E899}" srcOrd="0" destOrd="0" presId="urn:microsoft.com/office/officeart/2005/8/layout/orgChart1"/>
    <dgm:cxn modelId="{BF6414DD-5571-4046-B6D4-4CD0B5C39423}" type="presOf" srcId="{6DF8C55F-CAE2-47A4-BBE1-8281F360613C}" destId="{ABB31039-5EA9-40BA-9DBD-934293667514}" srcOrd="0" destOrd="0" presId="urn:microsoft.com/office/officeart/2005/8/layout/orgChart1"/>
    <dgm:cxn modelId="{4808353E-943C-43B7-AB77-FCC50CF166CC}" type="presOf" srcId="{C3504C05-15A9-4BC4-A1FB-89BF84E83ACF}" destId="{922516DD-27FE-4E98-8140-4E2E528F624C}" srcOrd="1" destOrd="0" presId="urn:microsoft.com/office/officeart/2005/8/layout/orgChart1"/>
    <dgm:cxn modelId="{A21FCDA9-D03D-403F-B037-7468B0A10FB6}" type="presOf" srcId="{940C8DCF-868B-468B-A50E-33E9F2EDDE34}" destId="{9706513D-9978-434D-ADCA-1B242B865AA6}" srcOrd="1" destOrd="0" presId="urn:microsoft.com/office/officeart/2005/8/layout/orgChart1"/>
    <dgm:cxn modelId="{70E5E0F5-5A95-49E6-AC23-9E1B536D3261}" srcId="{E92E415E-A43F-4E2B-B833-6E05BEA3F35D}" destId="{896BA9AE-5348-4F96-8AEF-E0B07F34B638}" srcOrd="0" destOrd="0" parTransId="{1AB705C1-41DE-48C9-998E-191D0DE0D9E5}" sibTransId="{4AD99A33-1C3D-400F-828C-33CC21C0FBA3}"/>
    <dgm:cxn modelId="{B7AE155E-F1A0-46A2-8729-68811145B4F9}" srcId="{5B021566-8A98-423B-BA07-3628B138335C}" destId="{A4008BB5-5C12-48E7-BA81-16A750483DB6}" srcOrd="2" destOrd="0" parTransId="{844A33A5-36E5-4636-B56E-A72140CE48B0}" sibTransId="{7EF81FA2-370E-469B-BB3C-A24B1C2ABF73}"/>
    <dgm:cxn modelId="{A780987D-6C1A-49B0-8669-C6FCB0D1CA35}" type="presOf" srcId="{1D355C46-3E32-4B02-ACEF-65C728BB9959}" destId="{98490177-28D6-48F9-A428-EC4E7194A10A}" srcOrd="0" destOrd="0" presId="urn:microsoft.com/office/officeart/2005/8/layout/orgChart1"/>
    <dgm:cxn modelId="{01CF38AB-B858-44AB-BDBC-3B76FBCE1699}" type="presOf" srcId="{DCD7BC54-2D32-48D3-9B46-9673D7ED7126}" destId="{C629D820-D1A1-446C-8E23-7B820610B74B}" srcOrd="0" destOrd="0" presId="urn:microsoft.com/office/officeart/2005/8/layout/orgChart1"/>
    <dgm:cxn modelId="{28DB5792-5AFD-4FD9-AB3A-29262F6ADE0B}" type="presOf" srcId="{63443B0A-4876-4ABA-8B19-98CDA3C01D94}" destId="{20A563BC-1E77-49B1-A6E5-01C14F5BB681}" srcOrd="0" destOrd="0" presId="urn:microsoft.com/office/officeart/2005/8/layout/orgChart1"/>
    <dgm:cxn modelId="{D7349EA8-0A29-4A08-9A5C-7EF42C7C1E67}" type="presOf" srcId="{83CAAD79-21F1-4192-996B-B3CF2779D30E}" destId="{612685B1-7C0D-4625-9275-C5305BD8EDA2}" srcOrd="1" destOrd="0" presId="urn:microsoft.com/office/officeart/2005/8/layout/orgChart1"/>
    <dgm:cxn modelId="{F3536C15-B3FB-4CA1-94FE-B7E0D4E86D1B}" type="presOf" srcId="{DCD7BC54-2D32-48D3-9B46-9673D7ED7126}" destId="{39726365-A2FD-4AC8-B2BC-1A2884B5BFBF}" srcOrd="1" destOrd="0" presId="urn:microsoft.com/office/officeart/2005/8/layout/orgChart1"/>
    <dgm:cxn modelId="{A3A3E09F-8F47-4541-A1A1-A92402706C7A}" type="presOf" srcId="{26E544B2-938F-482C-ABBF-412854BEB673}" destId="{568526CF-6A02-49CE-A7A8-E4A828FBB6E6}" srcOrd="1" destOrd="0" presId="urn:microsoft.com/office/officeart/2005/8/layout/orgChart1"/>
    <dgm:cxn modelId="{17CC0328-8DA8-4F23-83D3-74CD22057B72}" srcId="{C3504C05-15A9-4BC4-A1FB-89BF84E83ACF}" destId="{12425823-C7DD-4805-A88B-87EDDC0DA4DC}" srcOrd="0" destOrd="0" parTransId="{01BED3AC-96B0-4043-9A76-8F1C97F45DB9}" sibTransId="{5E6CFF39-59BB-4C6B-AD79-AFBCC84AE4E2}"/>
    <dgm:cxn modelId="{AA7FB500-3961-416A-ABEA-F4B2670041FE}" srcId="{26E544B2-938F-482C-ABBF-412854BEB673}" destId="{91B52767-A16E-4096-9F02-3E0CECE42B82}" srcOrd="0" destOrd="0" parTransId="{5BADA41A-DB33-4D3D-9EE6-B90E7BE17AD3}" sibTransId="{A7C239A4-6042-4974-A03A-66D27A1C574C}"/>
    <dgm:cxn modelId="{C6078068-D72D-40AA-A239-D6306B4B750D}" type="presOf" srcId="{6574DD40-E15C-469F-A6B0-A16D69E93DC3}" destId="{16116997-30B3-4EA8-97D4-CD0EEEECE7BA}" srcOrd="0" destOrd="0" presId="urn:microsoft.com/office/officeart/2005/8/layout/orgChart1"/>
    <dgm:cxn modelId="{F1DB90C8-AFEC-456E-95F8-08C85AC79BA5}" type="presOf" srcId="{A6C07F07-A91A-4686-A81E-87AB8483C71B}" destId="{24A0F58D-3BF4-4DA5-A4C0-B8B9F883846B}" srcOrd="0" destOrd="0" presId="urn:microsoft.com/office/officeart/2005/8/layout/orgChart1"/>
    <dgm:cxn modelId="{6166FC3D-AB89-4B90-9D37-735AF3613197}" type="presOf" srcId="{A4008BB5-5C12-48E7-BA81-16A750483DB6}" destId="{E12440A5-20D5-4915-A6F6-E4116F09A9E4}" srcOrd="1" destOrd="0" presId="urn:microsoft.com/office/officeart/2005/8/layout/orgChart1"/>
    <dgm:cxn modelId="{9884026C-9E41-47D3-BD66-D3E98D1B25AC}" type="presOf" srcId="{4056794E-7197-41AC-8942-5FEE8AF2FF98}" destId="{1BCF96C1-C72E-4F22-A1AE-303FFDF840FB}" srcOrd="0" destOrd="0" presId="urn:microsoft.com/office/officeart/2005/8/layout/orgChart1"/>
    <dgm:cxn modelId="{4EEDF138-7D0A-498C-814A-A867FAE13DBA}" type="presParOf" srcId="{58F0ED49-7EF2-48D1-8CC4-C303899CC802}" destId="{33EC18B3-FD38-4923-859A-255051EDCB8C}" srcOrd="0" destOrd="0" presId="urn:microsoft.com/office/officeart/2005/8/layout/orgChart1"/>
    <dgm:cxn modelId="{6D97A9CA-184A-4C52-9692-123B01469483}" type="presParOf" srcId="{33EC18B3-FD38-4923-859A-255051EDCB8C}" destId="{2486761E-AD6E-4C30-8511-574DC4F42DB9}" srcOrd="0" destOrd="0" presId="urn:microsoft.com/office/officeart/2005/8/layout/orgChart1"/>
    <dgm:cxn modelId="{ACD22EC2-2E15-40A1-A017-74DE9AAAE48C}" type="presParOf" srcId="{2486761E-AD6E-4C30-8511-574DC4F42DB9}" destId="{258C75EC-DAD4-41A5-87B8-D2C16DA2D6E2}" srcOrd="0" destOrd="0" presId="urn:microsoft.com/office/officeart/2005/8/layout/orgChart1"/>
    <dgm:cxn modelId="{E6D40F1A-9334-4303-9A09-F803E5593661}" type="presParOf" srcId="{2486761E-AD6E-4C30-8511-574DC4F42DB9}" destId="{E2D805B1-2690-4E4D-9415-1A8C2A756363}" srcOrd="1" destOrd="0" presId="urn:microsoft.com/office/officeart/2005/8/layout/orgChart1"/>
    <dgm:cxn modelId="{714C2086-33DA-4FBC-8BE5-138556B9F1DE}" type="presParOf" srcId="{33EC18B3-FD38-4923-859A-255051EDCB8C}" destId="{C98403C1-F84E-497C-8981-B318510256BF}" srcOrd="1" destOrd="0" presId="urn:microsoft.com/office/officeart/2005/8/layout/orgChart1"/>
    <dgm:cxn modelId="{FD72EAF4-156F-47C3-A264-B877912F53BF}" type="presParOf" srcId="{C98403C1-F84E-497C-8981-B318510256BF}" destId="{98490177-28D6-48F9-A428-EC4E7194A10A}" srcOrd="0" destOrd="0" presId="urn:microsoft.com/office/officeart/2005/8/layout/orgChart1"/>
    <dgm:cxn modelId="{D9113A6F-B857-4639-8718-E01F589D92EB}" type="presParOf" srcId="{C98403C1-F84E-497C-8981-B318510256BF}" destId="{9564AC6F-9115-4D4B-91AE-F3C7A89F34D1}" srcOrd="1" destOrd="0" presId="urn:microsoft.com/office/officeart/2005/8/layout/orgChart1"/>
    <dgm:cxn modelId="{81C760F4-95B4-495C-9350-5A09896B501C}" type="presParOf" srcId="{9564AC6F-9115-4D4B-91AE-F3C7A89F34D1}" destId="{4976D738-F43D-454D-8810-72C36BD5A85E}" srcOrd="0" destOrd="0" presId="urn:microsoft.com/office/officeart/2005/8/layout/orgChart1"/>
    <dgm:cxn modelId="{6F932E58-27F2-4C63-AFF6-FC6F51ACD873}" type="presParOf" srcId="{4976D738-F43D-454D-8810-72C36BD5A85E}" destId="{B0B7AFAF-C63D-48EE-8D93-CF50CDA1D83B}" srcOrd="0" destOrd="0" presId="urn:microsoft.com/office/officeart/2005/8/layout/orgChart1"/>
    <dgm:cxn modelId="{098CE212-888C-4B7E-A9EF-8AD8F52AE9D2}" type="presParOf" srcId="{4976D738-F43D-454D-8810-72C36BD5A85E}" destId="{922516DD-27FE-4E98-8140-4E2E528F624C}" srcOrd="1" destOrd="0" presId="urn:microsoft.com/office/officeart/2005/8/layout/orgChart1"/>
    <dgm:cxn modelId="{6D2405BC-CF9B-428D-BAA8-B6C7773C4C40}" type="presParOf" srcId="{9564AC6F-9115-4D4B-91AE-F3C7A89F34D1}" destId="{5014D1F6-6746-420E-80D9-59A77EA2E534}" srcOrd="1" destOrd="0" presId="urn:microsoft.com/office/officeart/2005/8/layout/orgChart1"/>
    <dgm:cxn modelId="{E5A60007-6758-461D-8E89-5F6410BB8A2E}" type="presParOf" srcId="{5014D1F6-6746-420E-80D9-59A77EA2E534}" destId="{EC1C3FDD-D67B-416D-9B6D-7395171A9CE4}" srcOrd="0" destOrd="0" presId="urn:microsoft.com/office/officeart/2005/8/layout/orgChart1"/>
    <dgm:cxn modelId="{0043EE8F-9380-4FDF-84B0-B1813D4EFD37}" type="presParOf" srcId="{5014D1F6-6746-420E-80D9-59A77EA2E534}" destId="{57B39471-D815-468D-B0C1-1E3B6C538B73}" srcOrd="1" destOrd="0" presId="urn:microsoft.com/office/officeart/2005/8/layout/orgChart1"/>
    <dgm:cxn modelId="{04421EC6-9C27-4024-9B60-C1D536482816}" type="presParOf" srcId="{57B39471-D815-468D-B0C1-1E3B6C538B73}" destId="{404EFE47-6C39-44E7-A6A2-7A507C3A4F7C}" srcOrd="0" destOrd="0" presId="urn:microsoft.com/office/officeart/2005/8/layout/orgChart1"/>
    <dgm:cxn modelId="{F614A75E-1186-4621-A356-B0A326FCE7C4}" type="presParOf" srcId="{404EFE47-6C39-44E7-A6A2-7A507C3A4F7C}" destId="{E77A442E-76D2-4D2D-B532-A3E1E8CA76F0}" srcOrd="0" destOrd="0" presId="urn:microsoft.com/office/officeart/2005/8/layout/orgChart1"/>
    <dgm:cxn modelId="{D300CA9C-BAAF-4D08-AD2B-627FDF8A5876}" type="presParOf" srcId="{404EFE47-6C39-44E7-A6A2-7A507C3A4F7C}" destId="{771E72E8-6902-41A5-8320-F1D39D9700E6}" srcOrd="1" destOrd="0" presId="urn:microsoft.com/office/officeart/2005/8/layout/orgChart1"/>
    <dgm:cxn modelId="{6837E04A-C45A-49A1-8677-7D6513FCD2F1}" type="presParOf" srcId="{57B39471-D815-468D-B0C1-1E3B6C538B73}" destId="{BC9EED90-0220-4ED4-8AE6-07F823E7E112}" srcOrd="1" destOrd="0" presId="urn:microsoft.com/office/officeart/2005/8/layout/orgChart1"/>
    <dgm:cxn modelId="{309372B1-6383-4562-899F-7D927DE8CD7B}" type="presParOf" srcId="{BC9EED90-0220-4ED4-8AE6-07F823E7E112}" destId="{9C525637-143F-4E8B-8F6D-56632B8AB01C}" srcOrd="0" destOrd="0" presId="urn:microsoft.com/office/officeart/2005/8/layout/orgChart1"/>
    <dgm:cxn modelId="{5D39DE07-91FD-4CFA-B670-6CFD11FD9DDC}" type="presParOf" srcId="{BC9EED90-0220-4ED4-8AE6-07F823E7E112}" destId="{9361F999-2E6C-43A4-83D8-9EDAFB34505D}" srcOrd="1" destOrd="0" presId="urn:microsoft.com/office/officeart/2005/8/layout/orgChart1"/>
    <dgm:cxn modelId="{5BA60A06-29F9-4AFB-B241-D0AD46D3E9D2}" type="presParOf" srcId="{9361F999-2E6C-43A4-83D8-9EDAFB34505D}" destId="{F3873AD3-61D0-4030-8E18-83EE89EBDD67}" srcOrd="0" destOrd="0" presId="urn:microsoft.com/office/officeart/2005/8/layout/orgChart1"/>
    <dgm:cxn modelId="{23BA7650-3E0A-467B-BDAA-CF9F87975875}" type="presParOf" srcId="{F3873AD3-61D0-4030-8E18-83EE89EBDD67}" destId="{4779E3AA-89D3-41D1-BDF1-3D35AA97AD92}" srcOrd="0" destOrd="0" presId="urn:microsoft.com/office/officeart/2005/8/layout/orgChart1"/>
    <dgm:cxn modelId="{47C62A5A-3408-455B-ABE9-637F488224B0}" type="presParOf" srcId="{F3873AD3-61D0-4030-8E18-83EE89EBDD67}" destId="{C4A83F03-702F-4831-99DE-75CAD8420739}" srcOrd="1" destOrd="0" presId="urn:microsoft.com/office/officeart/2005/8/layout/orgChart1"/>
    <dgm:cxn modelId="{20B4AC0C-66C4-4A7B-ADCC-6DD50DB3DD6F}" type="presParOf" srcId="{9361F999-2E6C-43A4-83D8-9EDAFB34505D}" destId="{25B0A5EE-4576-4005-B887-B3A7E94AD90C}" srcOrd="1" destOrd="0" presId="urn:microsoft.com/office/officeart/2005/8/layout/orgChart1"/>
    <dgm:cxn modelId="{3421AE30-2302-44EF-B400-F908CDED8659}" type="presParOf" srcId="{9361F999-2E6C-43A4-83D8-9EDAFB34505D}" destId="{71CDC64B-9F9E-4C63-BCAE-4438C6F5113F}" srcOrd="2" destOrd="0" presId="urn:microsoft.com/office/officeart/2005/8/layout/orgChart1"/>
    <dgm:cxn modelId="{1DDE490D-C1B3-4B94-B386-CED9D9580ECA}" type="presParOf" srcId="{57B39471-D815-468D-B0C1-1E3B6C538B73}" destId="{D31B70FA-8392-4F21-A8C7-B77F018407C8}" srcOrd="2" destOrd="0" presId="urn:microsoft.com/office/officeart/2005/8/layout/orgChart1"/>
    <dgm:cxn modelId="{A7744F45-035A-48BA-A241-A6A20001DC4B}" type="presParOf" srcId="{5014D1F6-6746-420E-80D9-59A77EA2E534}" destId="{20A563BC-1E77-49B1-A6E5-01C14F5BB681}" srcOrd="2" destOrd="0" presId="urn:microsoft.com/office/officeart/2005/8/layout/orgChart1"/>
    <dgm:cxn modelId="{69C50611-C431-47E0-8C78-F78201FEC6DE}" type="presParOf" srcId="{5014D1F6-6746-420E-80D9-59A77EA2E534}" destId="{9B69A5F4-EC3E-4D77-BBA3-B8D397006F69}" srcOrd="3" destOrd="0" presId="urn:microsoft.com/office/officeart/2005/8/layout/orgChart1"/>
    <dgm:cxn modelId="{490F33C7-CF0C-4E9D-8427-E1C7C89CB942}" type="presParOf" srcId="{9B69A5F4-EC3E-4D77-BBA3-B8D397006F69}" destId="{33C6B8B8-15ED-4A63-9549-FA0DA2AE0207}" srcOrd="0" destOrd="0" presId="urn:microsoft.com/office/officeart/2005/8/layout/orgChart1"/>
    <dgm:cxn modelId="{FD7ECAD0-B8E1-4641-BB86-66642624F215}" type="presParOf" srcId="{33C6B8B8-15ED-4A63-9549-FA0DA2AE0207}" destId="{D0E62EFC-9CB8-4D69-AEA7-A31CA8B93D54}" srcOrd="0" destOrd="0" presId="urn:microsoft.com/office/officeart/2005/8/layout/orgChart1"/>
    <dgm:cxn modelId="{03167D41-D005-4044-A83A-08FD358C3B0B}" type="presParOf" srcId="{33C6B8B8-15ED-4A63-9549-FA0DA2AE0207}" destId="{568526CF-6A02-49CE-A7A8-E4A828FBB6E6}" srcOrd="1" destOrd="0" presId="urn:microsoft.com/office/officeart/2005/8/layout/orgChart1"/>
    <dgm:cxn modelId="{0FE6908A-76BE-447B-BC1B-4A317CC53828}" type="presParOf" srcId="{9B69A5F4-EC3E-4D77-BBA3-B8D397006F69}" destId="{0FA2BB0D-9544-4165-B031-CEFA7B0B42D0}" srcOrd="1" destOrd="0" presId="urn:microsoft.com/office/officeart/2005/8/layout/orgChart1"/>
    <dgm:cxn modelId="{8E40E922-E106-42BA-92A9-B6B2AEA393B9}" type="presParOf" srcId="{0FA2BB0D-9544-4165-B031-CEFA7B0B42D0}" destId="{6025CC83-0924-44C7-BDE9-EECC0FB69163}" srcOrd="0" destOrd="0" presId="urn:microsoft.com/office/officeart/2005/8/layout/orgChart1"/>
    <dgm:cxn modelId="{08A34D05-C271-42E7-A0D0-078DFCB27A0F}" type="presParOf" srcId="{0FA2BB0D-9544-4165-B031-CEFA7B0B42D0}" destId="{1A0F8649-A096-42FE-BF79-06D9503E1FDA}" srcOrd="1" destOrd="0" presId="urn:microsoft.com/office/officeart/2005/8/layout/orgChart1"/>
    <dgm:cxn modelId="{A8D0D6FE-E42B-49C0-91A7-84C3AD0E087F}" type="presParOf" srcId="{1A0F8649-A096-42FE-BF79-06D9503E1FDA}" destId="{2AB13F61-332D-4365-892A-A28056EA7C37}" srcOrd="0" destOrd="0" presId="urn:microsoft.com/office/officeart/2005/8/layout/orgChart1"/>
    <dgm:cxn modelId="{44909BB2-C33D-4160-877E-2C02943B88D8}" type="presParOf" srcId="{2AB13F61-332D-4365-892A-A28056EA7C37}" destId="{14B39192-9DF9-464A-B42F-83BFF8182DDA}" srcOrd="0" destOrd="0" presId="urn:microsoft.com/office/officeart/2005/8/layout/orgChart1"/>
    <dgm:cxn modelId="{3A7CDB5F-FFA4-4B7A-8070-B506861E123B}" type="presParOf" srcId="{2AB13F61-332D-4365-892A-A28056EA7C37}" destId="{6772DDFA-8C8D-4C66-994E-7CEBBFB3D203}" srcOrd="1" destOrd="0" presId="urn:microsoft.com/office/officeart/2005/8/layout/orgChart1"/>
    <dgm:cxn modelId="{531821E6-57F7-4670-AB20-CB9326AE8613}" type="presParOf" srcId="{1A0F8649-A096-42FE-BF79-06D9503E1FDA}" destId="{27DDAF3D-CF15-4118-8CC4-E55DC3D53EEC}" srcOrd="1" destOrd="0" presId="urn:microsoft.com/office/officeart/2005/8/layout/orgChart1"/>
    <dgm:cxn modelId="{1A26430F-C2F3-4A04-8A20-A38DA158B378}" type="presParOf" srcId="{1A0F8649-A096-42FE-BF79-06D9503E1FDA}" destId="{E305E492-0D4F-4E98-BD61-1CE894EB360F}" srcOrd="2" destOrd="0" presId="urn:microsoft.com/office/officeart/2005/8/layout/orgChart1"/>
    <dgm:cxn modelId="{8B2B4510-E423-44C9-90ED-9EA9BBF82385}" type="presParOf" srcId="{9B69A5F4-EC3E-4D77-BBA3-B8D397006F69}" destId="{A71DFEB6-2A49-4BAA-8ADE-469024D3FB36}" srcOrd="2" destOrd="0" presId="urn:microsoft.com/office/officeart/2005/8/layout/orgChart1"/>
    <dgm:cxn modelId="{6A74F58F-399F-417D-B8AC-3ECE5A904FFC}" type="presParOf" srcId="{9564AC6F-9115-4D4B-91AE-F3C7A89F34D1}" destId="{2ED9B1BA-193C-42E5-9F9E-C005AFCD929C}" srcOrd="2" destOrd="0" presId="urn:microsoft.com/office/officeart/2005/8/layout/orgChart1"/>
    <dgm:cxn modelId="{E912FD30-501F-4775-9F16-75098986A231}" type="presParOf" srcId="{C98403C1-F84E-497C-8981-B318510256BF}" destId="{9645456E-BD19-498E-A8B9-FFEC2342E7AD}" srcOrd="2" destOrd="0" presId="urn:microsoft.com/office/officeart/2005/8/layout/orgChart1"/>
    <dgm:cxn modelId="{879383EB-3B30-4DA5-A6E3-965F51D1FF6E}" type="presParOf" srcId="{C98403C1-F84E-497C-8981-B318510256BF}" destId="{1E33742A-2816-4333-8039-55363D2FDBA6}" srcOrd="3" destOrd="0" presId="urn:microsoft.com/office/officeart/2005/8/layout/orgChart1"/>
    <dgm:cxn modelId="{7C8F1782-C235-47A8-BC78-77378519749B}" type="presParOf" srcId="{1E33742A-2816-4333-8039-55363D2FDBA6}" destId="{BC71A868-1A41-42B2-99F2-64826D11C1D9}" srcOrd="0" destOrd="0" presId="urn:microsoft.com/office/officeart/2005/8/layout/orgChart1"/>
    <dgm:cxn modelId="{E9B1266E-C887-423E-B46B-DC2322F640B5}" type="presParOf" srcId="{BC71A868-1A41-42B2-99F2-64826D11C1D9}" destId="{2D4D46CE-D9C3-4FF7-AAA9-4CE3F37BFD8A}" srcOrd="0" destOrd="0" presId="urn:microsoft.com/office/officeart/2005/8/layout/orgChart1"/>
    <dgm:cxn modelId="{BD8E8FC4-01C7-4E1C-8E25-2BB0FD214C61}" type="presParOf" srcId="{BC71A868-1A41-42B2-99F2-64826D11C1D9}" destId="{FBA49B02-B862-467C-8F58-86A974D0205E}" srcOrd="1" destOrd="0" presId="urn:microsoft.com/office/officeart/2005/8/layout/orgChart1"/>
    <dgm:cxn modelId="{6B32AE4B-A4DA-4387-ADE3-5D532F343060}" type="presParOf" srcId="{1E33742A-2816-4333-8039-55363D2FDBA6}" destId="{52011EA2-8D4F-4041-819A-EAB39C4F1594}" srcOrd="1" destOrd="0" presId="urn:microsoft.com/office/officeart/2005/8/layout/orgChart1"/>
    <dgm:cxn modelId="{6A2C1726-695F-4778-ABE4-17B7736CEDFC}" type="presParOf" srcId="{52011EA2-8D4F-4041-819A-EAB39C4F1594}" destId="{CA972295-9691-41CB-9382-F1A9470B4533}" srcOrd="0" destOrd="0" presId="urn:microsoft.com/office/officeart/2005/8/layout/orgChart1"/>
    <dgm:cxn modelId="{8606CD31-D0F9-4C33-BC3E-8193D25CAD05}" type="presParOf" srcId="{52011EA2-8D4F-4041-819A-EAB39C4F1594}" destId="{A73E6DB3-F938-4FF0-87E8-40EFEBF2E88B}" srcOrd="1" destOrd="0" presId="urn:microsoft.com/office/officeart/2005/8/layout/orgChart1"/>
    <dgm:cxn modelId="{60274EEB-1F0F-4F82-A072-26C86AEB58D0}" type="presParOf" srcId="{A73E6DB3-F938-4FF0-87E8-40EFEBF2E88B}" destId="{098B22D9-85AD-44CD-8027-8B099643F57D}" srcOrd="0" destOrd="0" presId="urn:microsoft.com/office/officeart/2005/8/layout/orgChart1"/>
    <dgm:cxn modelId="{278ADF4E-2375-439B-9997-50C7CB5C887B}" type="presParOf" srcId="{098B22D9-85AD-44CD-8027-8B099643F57D}" destId="{1BCF96C1-C72E-4F22-A1AE-303FFDF840FB}" srcOrd="0" destOrd="0" presId="urn:microsoft.com/office/officeart/2005/8/layout/orgChart1"/>
    <dgm:cxn modelId="{77A57591-74CD-4613-B1DE-E313BB3F71FB}" type="presParOf" srcId="{098B22D9-85AD-44CD-8027-8B099643F57D}" destId="{AE21B266-DB74-4D45-A950-47B5408C9AA1}" srcOrd="1" destOrd="0" presId="urn:microsoft.com/office/officeart/2005/8/layout/orgChart1"/>
    <dgm:cxn modelId="{1BD4848F-4E5B-4FD7-A6F5-F72E748DC580}" type="presParOf" srcId="{A73E6DB3-F938-4FF0-87E8-40EFEBF2E88B}" destId="{1ABD7903-61A2-4E9D-826B-A15E55CA6D1C}" srcOrd="1" destOrd="0" presId="urn:microsoft.com/office/officeart/2005/8/layout/orgChart1"/>
    <dgm:cxn modelId="{412FEFCD-F8B4-4449-AA2D-F566E6848B5D}" type="presParOf" srcId="{1ABD7903-61A2-4E9D-826B-A15E55CA6D1C}" destId="{A4511560-61B7-4747-8452-E81022F5BCD7}" srcOrd="0" destOrd="0" presId="urn:microsoft.com/office/officeart/2005/8/layout/orgChart1"/>
    <dgm:cxn modelId="{4E87A95C-DCEC-4337-81F2-46C4A7CF80A8}" type="presParOf" srcId="{1ABD7903-61A2-4E9D-826B-A15E55CA6D1C}" destId="{481893EA-EE0A-4769-A4CD-C2B809C45FDE}" srcOrd="1" destOrd="0" presId="urn:microsoft.com/office/officeart/2005/8/layout/orgChart1"/>
    <dgm:cxn modelId="{0A790D87-5029-4873-9953-944A354508B6}" type="presParOf" srcId="{481893EA-EE0A-4769-A4CD-C2B809C45FDE}" destId="{B48C95BF-1AA5-4E5A-819C-BDD43B70FB5A}" srcOrd="0" destOrd="0" presId="urn:microsoft.com/office/officeart/2005/8/layout/orgChart1"/>
    <dgm:cxn modelId="{461F189A-F65F-4CA9-9627-A1FC8FA64242}" type="presParOf" srcId="{B48C95BF-1AA5-4E5A-819C-BDD43B70FB5A}" destId="{B4C7F723-C9E7-494D-BCE7-6975E927C9FF}" srcOrd="0" destOrd="0" presId="urn:microsoft.com/office/officeart/2005/8/layout/orgChart1"/>
    <dgm:cxn modelId="{172421C6-E803-4CC6-93DA-0806C30B736A}" type="presParOf" srcId="{B48C95BF-1AA5-4E5A-819C-BDD43B70FB5A}" destId="{25A5F89B-3EC6-4078-B764-90D71C51854E}" srcOrd="1" destOrd="0" presId="urn:microsoft.com/office/officeart/2005/8/layout/orgChart1"/>
    <dgm:cxn modelId="{1D6D1CFC-9733-4C18-B26B-0684104DB11D}" type="presParOf" srcId="{481893EA-EE0A-4769-A4CD-C2B809C45FDE}" destId="{81CC05D9-50FF-4A3F-974E-5C7A78A3F29A}" srcOrd="1" destOrd="0" presId="urn:microsoft.com/office/officeart/2005/8/layout/orgChart1"/>
    <dgm:cxn modelId="{6F0AB3E8-5A81-48C7-ADFE-4F0BE273F5B0}" type="presParOf" srcId="{481893EA-EE0A-4769-A4CD-C2B809C45FDE}" destId="{9D5564D4-F2F7-411D-814D-7C2DA411B3F2}" srcOrd="2" destOrd="0" presId="urn:microsoft.com/office/officeart/2005/8/layout/orgChart1"/>
    <dgm:cxn modelId="{401F1193-A2BE-43D6-A22B-C3213B5399C3}" type="presParOf" srcId="{A73E6DB3-F938-4FF0-87E8-40EFEBF2E88B}" destId="{682D0895-B865-4135-94DF-78EF3C5C364E}" srcOrd="2" destOrd="0" presId="urn:microsoft.com/office/officeart/2005/8/layout/orgChart1"/>
    <dgm:cxn modelId="{9A27B912-B887-4C84-9CA9-797C6D69862C}" type="presParOf" srcId="{52011EA2-8D4F-4041-819A-EAB39C4F1594}" destId="{592C0DFC-ACBB-4376-8D43-CD9693694756}" srcOrd="2" destOrd="0" presId="urn:microsoft.com/office/officeart/2005/8/layout/orgChart1"/>
    <dgm:cxn modelId="{9BAF3F1A-0053-4850-8270-DF656F80A274}" type="presParOf" srcId="{52011EA2-8D4F-4041-819A-EAB39C4F1594}" destId="{DE7E5989-9D13-491A-9219-AE4374642FB1}" srcOrd="3" destOrd="0" presId="urn:microsoft.com/office/officeart/2005/8/layout/orgChart1"/>
    <dgm:cxn modelId="{78396913-7C43-46D4-92F2-B8DB06F33B1A}" type="presParOf" srcId="{DE7E5989-9D13-491A-9219-AE4374642FB1}" destId="{8EF9C1EE-34DF-458F-B7EA-D8A0897762C4}" srcOrd="0" destOrd="0" presId="urn:microsoft.com/office/officeart/2005/8/layout/orgChart1"/>
    <dgm:cxn modelId="{CB2F8AEC-4FB0-4159-905B-9341C63D1686}" type="presParOf" srcId="{8EF9C1EE-34DF-458F-B7EA-D8A0897762C4}" destId="{2857C490-29FE-4181-BB8B-6F242DD0C804}" srcOrd="0" destOrd="0" presId="urn:microsoft.com/office/officeart/2005/8/layout/orgChart1"/>
    <dgm:cxn modelId="{835127C2-0EF3-4C65-A89B-5EAE9861824B}" type="presParOf" srcId="{8EF9C1EE-34DF-458F-B7EA-D8A0897762C4}" destId="{F45B4BD0-35E9-4B3A-B897-BF4A1FF5954E}" srcOrd="1" destOrd="0" presId="urn:microsoft.com/office/officeart/2005/8/layout/orgChart1"/>
    <dgm:cxn modelId="{FCB7D309-A25C-4F47-8C74-AAB78C7F452F}" type="presParOf" srcId="{DE7E5989-9D13-491A-9219-AE4374642FB1}" destId="{F24FE894-97DD-40C3-9C7A-4EC06C527084}" srcOrd="1" destOrd="0" presId="urn:microsoft.com/office/officeart/2005/8/layout/orgChart1"/>
    <dgm:cxn modelId="{6094815A-21BD-42F0-8A7E-2FF29F348874}" type="presParOf" srcId="{F24FE894-97DD-40C3-9C7A-4EC06C527084}" destId="{0E343B98-F59E-4682-93C7-FFF1101C8BC8}" srcOrd="0" destOrd="0" presId="urn:microsoft.com/office/officeart/2005/8/layout/orgChart1"/>
    <dgm:cxn modelId="{1C4A7094-1621-48EF-8452-40AF1F3982A1}" type="presParOf" srcId="{F24FE894-97DD-40C3-9C7A-4EC06C527084}" destId="{9D385516-E506-4385-8198-9BC7D69FCE56}" srcOrd="1" destOrd="0" presId="urn:microsoft.com/office/officeart/2005/8/layout/orgChart1"/>
    <dgm:cxn modelId="{D242D81C-A4D6-4119-A6BC-B8B3653BF3D6}" type="presParOf" srcId="{9D385516-E506-4385-8198-9BC7D69FCE56}" destId="{98F1F339-8004-414F-98D6-F3466B01D468}" srcOrd="0" destOrd="0" presId="urn:microsoft.com/office/officeart/2005/8/layout/orgChart1"/>
    <dgm:cxn modelId="{2DAB8D85-6357-4E1F-9B49-DB56F0EDB1D6}" type="presParOf" srcId="{98F1F339-8004-414F-98D6-F3466B01D468}" destId="{92E92E94-7F83-4DC8-8D1A-685EE3CEDD28}" srcOrd="0" destOrd="0" presId="urn:microsoft.com/office/officeart/2005/8/layout/orgChart1"/>
    <dgm:cxn modelId="{1DD17F3E-9D5C-48D8-8875-969FC96826E9}" type="presParOf" srcId="{98F1F339-8004-414F-98D6-F3466B01D468}" destId="{7C67B7F2-184A-4D15-B296-F5790012E3FC}" srcOrd="1" destOrd="0" presId="urn:microsoft.com/office/officeart/2005/8/layout/orgChart1"/>
    <dgm:cxn modelId="{AA5002C8-1D31-4FDF-A977-CA9DD3EA537D}" type="presParOf" srcId="{9D385516-E506-4385-8198-9BC7D69FCE56}" destId="{FE89D89C-CDF7-4932-A380-686D04C58E4E}" srcOrd="1" destOrd="0" presId="urn:microsoft.com/office/officeart/2005/8/layout/orgChart1"/>
    <dgm:cxn modelId="{FC0CFACA-E77B-491F-AA37-C287A7B8B8F4}" type="presParOf" srcId="{9D385516-E506-4385-8198-9BC7D69FCE56}" destId="{14858CC2-F0D7-4EE0-BE97-408D1BD87BE7}" srcOrd="2" destOrd="0" presId="urn:microsoft.com/office/officeart/2005/8/layout/orgChart1"/>
    <dgm:cxn modelId="{62D0B56D-5E16-4FB9-912F-B03533E69341}" type="presParOf" srcId="{DE7E5989-9D13-491A-9219-AE4374642FB1}" destId="{8509769D-D028-415E-BA29-0F226D3D6325}" srcOrd="2" destOrd="0" presId="urn:microsoft.com/office/officeart/2005/8/layout/orgChart1"/>
    <dgm:cxn modelId="{77F44418-3F9D-4126-92A2-B7320B541BA9}" type="presParOf" srcId="{52011EA2-8D4F-4041-819A-EAB39C4F1594}" destId="{ABB31039-5EA9-40BA-9DBD-934293667514}" srcOrd="4" destOrd="0" presId="urn:microsoft.com/office/officeart/2005/8/layout/orgChart1"/>
    <dgm:cxn modelId="{5F1967E7-89B4-42ED-8D99-2E8C73433377}" type="presParOf" srcId="{52011EA2-8D4F-4041-819A-EAB39C4F1594}" destId="{81411B29-69CD-4C42-84A8-76921DF0FB44}" srcOrd="5" destOrd="0" presId="urn:microsoft.com/office/officeart/2005/8/layout/orgChart1"/>
    <dgm:cxn modelId="{89DDEDED-4BBC-42F2-B74C-2AEF2F29C1AD}" type="presParOf" srcId="{81411B29-69CD-4C42-84A8-76921DF0FB44}" destId="{38B333C2-633A-40E0-92FD-8CC2F0C6748E}" srcOrd="0" destOrd="0" presId="urn:microsoft.com/office/officeart/2005/8/layout/orgChart1"/>
    <dgm:cxn modelId="{35AD6444-187C-4D10-B909-AB078DFA2ED8}" type="presParOf" srcId="{38B333C2-633A-40E0-92FD-8CC2F0C6748E}" destId="{5A79212C-B508-4389-8A26-2BF5A3154DBF}" srcOrd="0" destOrd="0" presId="urn:microsoft.com/office/officeart/2005/8/layout/orgChart1"/>
    <dgm:cxn modelId="{A036EB58-C65E-4420-85FB-AE555F643B18}" type="presParOf" srcId="{38B333C2-633A-40E0-92FD-8CC2F0C6748E}" destId="{2248BED7-DF20-4769-BA42-9D6A47C6331A}" srcOrd="1" destOrd="0" presId="urn:microsoft.com/office/officeart/2005/8/layout/orgChart1"/>
    <dgm:cxn modelId="{8AC78FEF-217E-4A28-86F9-7DBA85898566}" type="presParOf" srcId="{81411B29-69CD-4C42-84A8-76921DF0FB44}" destId="{C9CFAC4F-76B5-4357-8923-A251A7406CB3}" srcOrd="1" destOrd="0" presId="urn:microsoft.com/office/officeart/2005/8/layout/orgChart1"/>
    <dgm:cxn modelId="{A266EAE9-38EB-4CEA-9B9B-497397837A1C}" type="presParOf" srcId="{C9CFAC4F-76B5-4357-8923-A251A7406CB3}" destId="{24A0F58D-3BF4-4DA5-A4C0-B8B9F883846B}" srcOrd="0" destOrd="0" presId="urn:microsoft.com/office/officeart/2005/8/layout/orgChart1"/>
    <dgm:cxn modelId="{47AF8898-8F5B-4A62-ABDA-8036BB65AE5C}" type="presParOf" srcId="{C9CFAC4F-76B5-4357-8923-A251A7406CB3}" destId="{1492FA2B-DF8A-4173-BA4C-3ABB861453DB}" srcOrd="1" destOrd="0" presId="urn:microsoft.com/office/officeart/2005/8/layout/orgChart1"/>
    <dgm:cxn modelId="{4FFCAC4A-78EB-4E31-BC11-364DB882194C}" type="presParOf" srcId="{1492FA2B-DF8A-4173-BA4C-3ABB861453DB}" destId="{AAFA5F6A-47D6-446C-9702-E7E035B4B02C}" srcOrd="0" destOrd="0" presId="urn:microsoft.com/office/officeart/2005/8/layout/orgChart1"/>
    <dgm:cxn modelId="{990F1AC7-7FF1-488F-9290-CDB401D3286B}" type="presParOf" srcId="{AAFA5F6A-47D6-446C-9702-E7E035B4B02C}" destId="{16116997-30B3-4EA8-97D4-CD0EEEECE7BA}" srcOrd="0" destOrd="0" presId="urn:microsoft.com/office/officeart/2005/8/layout/orgChart1"/>
    <dgm:cxn modelId="{A631FE6C-A145-4ABD-8D69-CD448941B8FC}" type="presParOf" srcId="{AAFA5F6A-47D6-446C-9702-E7E035B4B02C}" destId="{7B78B892-DDE7-4E82-8081-3A9BAEEABCC9}" srcOrd="1" destOrd="0" presId="urn:microsoft.com/office/officeart/2005/8/layout/orgChart1"/>
    <dgm:cxn modelId="{D10F5220-3DD8-4240-A09E-193BDE3E361D}" type="presParOf" srcId="{1492FA2B-DF8A-4173-BA4C-3ABB861453DB}" destId="{BD15BF98-40B5-45FF-9A20-34BACE29BF23}" srcOrd="1" destOrd="0" presId="urn:microsoft.com/office/officeart/2005/8/layout/orgChart1"/>
    <dgm:cxn modelId="{9BD6E994-5A45-4AA6-8AF6-F379C7C23A80}" type="presParOf" srcId="{1492FA2B-DF8A-4173-BA4C-3ABB861453DB}" destId="{7451832E-89D4-4074-9D05-CEF266031427}" srcOrd="2" destOrd="0" presId="urn:microsoft.com/office/officeart/2005/8/layout/orgChart1"/>
    <dgm:cxn modelId="{B8B33D01-94B0-479A-85D4-127F5F3943A5}" type="presParOf" srcId="{81411B29-69CD-4C42-84A8-76921DF0FB44}" destId="{5CC68C39-8FCE-45D2-B17D-09E5A6A7A579}" srcOrd="2" destOrd="0" presId="urn:microsoft.com/office/officeart/2005/8/layout/orgChart1"/>
    <dgm:cxn modelId="{C1C09B23-7E67-4B9D-9437-91C8F63C41FF}" type="presParOf" srcId="{1E33742A-2816-4333-8039-55363D2FDBA6}" destId="{F79C966C-9892-4966-AD07-36984EEFD6A9}" srcOrd="2" destOrd="0" presId="urn:microsoft.com/office/officeart/2005/8/layout/orgChart1"/>
    <dgm:cxn modelId="{7DAEAA90-E306-4267-A86B-1E43623AEBC7}" type="presParOf" srcId="{C98403C1-F84E-497C-8981-B318510256BF}" destId="{98A4DFBD-957E-4238-AB6D-35DE533A01E5}" srcOrd="4" destOrd="0" presId="urn:microsoft.com/office/officeart/2005/8/layout/orgChart1"/>
    <dgm:cxn modelId="{83F92E14-CD0D-4B09-9FD4-AE96C1FC8B2B}" type="presParOf" srcId="{C98403C1-F84E-497C-8981-B318510256BF}" destId="{74FEA25E-5712-4F10-A7D8-72C2938F3E85}" srcOrd="5" destOrd="0" presId="urn:microsoft.com/office/officeart/2005/8/layout/orgChart1"/>
    <dgm:cxn modelId="{A409526B-ADFA-4214-B6C7-F655297FD403}" type="presParOf" srcId="{74FEA25E-5712-4F10-A7D8-72C2938F3E85}" destId="{86F4BAAA-5DAA-467F-A114-5E2EB64F94BF}" srcOrd="0" destOrd="0" presId="urn:microsoft.com/office/officeart/2005/8/layout/orgChart1"/>
    <dgm:cxn modelId="{A49DC01D-D88C-4E3E-B732-3E61D5E1F6D6}" type="presParOf" srcId="{86F4BAAA-5DAA-467F-A114-5E2EB64F94BF}" destId="{6ECC66CC-90C5-473D-98DD-537C63E7E009}" srcOrd="0" destOrd="0" presId="urn:microsoft.com/office/officeart/2005/8/layout/orgChart1"/>
    <dgm:cxn modelId="{D025A6D9-3411-4CB4-A9B9-97962F2AF124}" type="presParOf" srcId="{86F4BAAA-5DAA-467F-A114-5E2EB64F94BF}" destId="{E12440A5-20D5-4915-A6F6-E4116F09A9E4}" srcOrd="1" destOrd="0" presId="urn:microsoft.com/office/officeart/2005/8/layout/orgChart1"/>
    <dgm:cxn modelId="{F12FADA6-60CB-49F6-A957-2A8DDDBCE19E}" type="presParOf" srcId="{74FEA25E-5712-4F10-A7D8-72C2938F3E85}" destId="{A7FC0ACC-DE57-4F6C-809A-93DCBA476E52}" srcOrd="1" destOrd="0" presId="urn:microsoft.com/office/officeart/2005/8/layout/orgChart1"/>
    <dgm:cxn modelId="{D876E7E0-B1B1-4DDE-BBCC-1EC55D0B8A64}" type="presParOf" srcId="{A7FC0ACC-DE57-4F6C-809A-93DCBA476E52}" destId="{AA4885D2-EE34-4535-929B-EA51AC157FBD}" srcOrd="0" destOrd="0" presId="urn:microsoft.com/office/officeart/2005/8/layout/orgChart1"/>
    <dgm:cxn modelId="{65D0B120-F096-4CB4-AEEC-91FC3961D7FF}" type="presParOf" srcId="{A7FC0ACC-DE57-4F6C-809A-93DCBA476E52}" destId="{48FD0C75-2960-4907-AB2E-384ABD3C9CB7}" srcOrd="1" destOrd="0" presId="urn:microsoft.com/office/officeart/2005/8/layout/orgChart1"/>
    <dgm:cxn modelId="{CE6BEC2C-DC23-49FC-86DE-601156C353E0}" type="presParOf" srcId="{48FD0C75-2960-4907-AB2E-384ABD3C9CB7}" destId="{A886A7C0-F112-4C1D-B41B-AD059B316E9B}" srcOrd="0" destOrd="0" presId="urn:microsoft.com/office/officeart/2005/8/layout/orgChart1"/>
    <dgm:cxn modelId="{DBE747FE-6F18-46B2-B3D1-B2A70C44F32C}" type="presParOf" srcId="{A886A7C0-F112-4C1D-B41B-AD059B316E9B}" destId="{B565AE62-63A3-48E1-BEBC-34348A21D414}" srcOrd="0" destOrd="0" presId="urn:microsoft.com/office/officeart/2005/8/layout/orgChart1"/>
    <dgm:cxn modelId="{0E410939-46D8-47F8-AE7E-CCB37CD3B2AA}" type="presParOf" srcId="{A886A7C0-F112-4C1D-B41B-AD059B316E9B}" destId="{2DC57CAE-F79E-402E-8C62-647AD02C8F24}" srcOrd="1" destOrd="0" presId="urn:microsoft.com/office/officeart/2005/8/layout/orgChart1"/>
    <dgm:cxn modelId="{9EDD90AD-A278-4B25-A8C9-3ED71729620B}" type="presParOf" srcId="{48FD0C75-2960-4907-AB2E-384ABD3C9CB7}" destId="{14EE3286-75BE-440F-8322-A1AE06C2D682}" srcOrd="1" destOrd="0" presId="urn:microsoft.com/office/officeart/2005/8/layout/orgChart1"/>
    <dgm:cxn modelId="{5AB0712B-9417-4419-A05E-9DCC7982EA21}" type="presParOf" srcId="{48FD0C75-2960-4907-AB2E-384ABD3C9CB7}" destId="{D7D95B4F-47CE-49AD-BECD-E695B26731C7}" srcOrd="2" destOrd="0" presId="urn:microsoft.com/office/officeart/2005/8/layout/orgChart1"/>
    <dgm:cxn modelId="{68D119EE-A6E0-4224-A59E-58DE73E6D88A}" type="presParOf" srcId="{A7FC0ACC-DE57-4F6C-809A-93DCBA476E52}" destId="{31AEA07B-DFA6-4B2A-AA14-F093F704BA6D}" srcOrd="2" destOrd="0" presId="urn:microsoft.com/office/officeart/2005/8/layout/orgChart1"/>
    <dgm:cxn modelId="{B1BACF08-5F59-4E78-B6F8-5F277BED8E28}" type="presParOf" srcId="{A7FC0ACC-DE57-4F6C-809A-93DCBA476E52}" destId="{0E929102-D84B-4B0F-9100-1AB324E50EED}" srcOrd="3" destOrd="0" presId="urn:microsoft.com/office/officeart/2005/8/layout/orgChart1"/>
    <dgm:cxn modelId="{34421879-3D82-4C39-A40C-FD6AB696085B}" type="presParOf" srcId="{0E929102-D84B-4B0F-9100-1AB324E50EED}" destId="{5F9B4DE3-8B19-42C0-BA90-FA12FA924D8A}" srcOrd="0" destOrd="0" presId="urn:microsoft.com/office/officeart/2005/8/layout/orgChart1"/>
    <dgm:cxn modelId="{1289A40B-8D0C-4138-8AE0-D246E17697F4}" type="presParOf" srcId="{5F9B4DE3-8B19-42C0-BA90-FA12FA924D8A}" destId="{3FB94006-FFCB-418A-8240-110F33E2E899}" srcOrd="0" destOrd="0" presId="urn:microsoft.com/office/officeart/2005/8/layout/orgChart1"/>
    <dgm:cxn modelId="{764961FB-34FF-4A34-89C1-932A208F902C}" type="presParOf" srcId="{5F9B4DE3-8B19-42C0-BA90-FA12FA924D8A}" destId="{C9F45447-6AE2-419C-957E-B57BD654090A}" srcOrd="1" destOrd="0" presId="urn:microsoft.com/office/officeart/2005/8/layout/orgChart1"/>
    <dgm:cxn modelId="{01FE9DB7-9897-442E-9B71-F6B534289C48}" type="presParOf" srcId="{0E929102-D84B-4B0F-9100-1AB324E50EED}" destId="{0CD0C780-41A8-4552-956F-5CA4337A1C06}" srcOrd="1" destOrd="0" presId="urn:microsoft.com/office/officeart/2005/8/layout/orgChart1"/>
    <dgm:cxn modelId="{17E05C83-F6C3-4960-B9F3-5606DF730D82}" type="presParOf" srcId="{0E929102-D84B-4B0F-9100-1AB324E50EED}" destId="{DF0232A0-9739-441D-B242-9B4F2B7F071D}" srcOrd="2" destOrd="0" presId="urn:microsoft.com/office/officeart/2005/8/layout/orgChart1"/>
    <dgm:cxn modelId="{EFEE05F8-5450-468D-8D58-8AA8C5317432}" type="presParOf" srcId="{74FEA25E-5712-4F10-A7D8-72C2938F3E85}" destId="{004CB289-74F6-4DB7-9458-6E040CFE3476}" srcOrd="2" destOrd="0" presId="urn:microsoft.com/office/officeart/2005/8/layout/orgChart1"/>
    <dgm:cxn modelId="{B96D7767-13E4-4F82-BC41-EA9A9772F86A}" type="presParOf" srcId="{C98403C1-F84E-497C-8981-B318510256BF}" destId="{C43025AC-8714-4A32-8114-9CE6C9CD5B47}" srcOrd="6" destOrd="0" presId="urn:microsoft.com/office/officeart/2005/8/layout/orgChart1"/>
    <dgm:cxn modelId="{AA24AC39-148F-4E87-8637-39DAC4EB1746}" type="presParOf" srcId="{C98403C1-F84E-497C-8981-B318510256BF}" destId="{35A6CF23-1CE8-4E58-A20C-4379153E5170}" srcOrd="7" destOrd="0" presId="urn:microsoft.com/office/officeart/2005/8/layout/orgChart1"/>
    <dgm:cxn modelId="{AFC64E37-D297-4A81-876C-6029A0775C86}" type="presParOf" srcId="{35A6CF23-1CE8-4E58-A20C-4379153E5170}" destId="{D18E9AC5-9133-46B7-BCFA-C7E5B4E0D82C}" srcOrd="0" destOrd="0" presId="urn:microsoft.com/office/officeart/2005/8/layout/orgChart1"/>
    <dgm:cxn modelId="{0D098E32-8E6B-4649-8368-082DA84C4241}" type="presParOf" srcId="{D18E9AC5-9133-46B7-BCFA-C7E5B4E0D82C}" destId="{82015CA2-575A-4E73-8042-78DC786D1BD4}" srcOrd="0" destOrd="0" presId="urn:microsoft.com/office/officeart/2005/8/layout/orgChart1"/>
    <dgm:cxn modelId="{EE06F883-088E-4FF3-A306-87F817475C09}" type="presParOf" srcId="{D18E9AC5-9133-46B7-BCFA-C7E5B4E0D82C}" destId="{9706513D-9978-434D-ADCA-1B242B865AA6}" srcOrd="1" destOrd="0" presId="urn:microsoft.com/office/officeart/2005/8/layout/orgChart1"/>
    <dgm:cxn modelId="{078170EB-0795-4B08-9975-346F009AECCE}" type="presParOf" srcId="{35A6CF23-1CE8-4E58-A20C-4379153E5170}" destId="{BD1B118D-860F-4949-8C62-DFDDE6F99CE4}" srcOrd="1" destOrd="0" presId="urn:microsoft.com/office/officeart/2005/8/layout/orgChart1"/>
    <dgm:cxn modelId="{108E24AB-F95C-4BD7-ACEA-C83AA49F38CE}" type="presParOf" srcId="{35A6CF23-1CE8-4E58-A20C-4379153E5170}" destId="{51CBB1C3-F146-4632-8025-AD298A021BF2}" srcOrd="2" destOrd="0" presId="urn:microsoft.com/office/officeart/2005/8/layout/orgChart1"/>
    <dgm:cxn modelId="{0A9B973F-7263-492E-B2C7-FF0472B0CB89}" type="presParOf" srcId="{C98403C1-F84E-497C-8981-B318510256BF}" destId="{70EB5C1D-C583-48A0-B82B-49DD54148F3B}" srcOrd="8" destOrd="0" presId="urn:microsoft.com/office/officeart/2005/8/layout/orgChart1"/>
    <dgm:cxn modelId="{A155A23A-5BB0-462B-A08F-63D5B3ADE172}" type="presParOf" srcId="{C98403C1-F84E-497C-8981-B318510256BF}" destId="{8A63C64F-3A9E-448C-A54E-49A0B91FACD2}" srcOrd="9" destOrd="0" presId="urn:microsoft.com/office/officeart/2005/8/layout/orgChart1"/>
    <dgm:cxn modelId="{6976B6F0-7C84-427E-B9A7-A22E8E821B42}" type="presParOf" srcId="{8A63C64F-3A9E-448C-A54E-49A0B91FACD2}" destId="{DB5D5746-4F8D-48B4-AEB1-5FAD4F511D76}" srcOrd="0" destOrd="0" presId="urn:microsoft.com/office/officeart/2005/8/layout/orgChart1"/>
    <dgm:cxn modelId="{295863FB-A6BB-4678-B63D-76D2C745216F}" type="presParOf" srcId="{DB5D5746-4F8D-48B4-AEB1-5FAD4F511D76}" destId="{C629D820-D1A1-446C-8E23-7B820610B74B}" srcOrd="0" destOrd="0" presId="urn:microsoft.com/office/officeart/2005/8/layout/orgChart1"/>
    <dgm:cxn modelId="{4E3DF3B4-E737-4A51-9884-7019111CB3F5}" type="presParOf" srcId="{DB5D5746-4F8D-48B4-AEB1-5FAD4F511D76}" destId="{39726365-A2FD-4AC8-B2BC-1A2884B5BFBF}" srcOrd="1" destOrd="0" presId="urn:microsoft.com/office/officeart/2005/8/layout/orgChart1"/>
    <dgm:cxn modelId="{D6C35274-194A-4B51-B37E-F25B54EABCCA}" type="presParOf" srcId="{8A63C64F-3A9E-448C-A54E-49A0B91FACD2}" destId="{87938029-2557-43AE-8BC3-B182F57AE071}" srcOrd="1" destOrd="0" presId="urn:microsoft.com/office/officeart/2005/8/layout/orgChart1"/>
    <dgm:cxn modelId="{6A65FB49-2CFA-4B0B-9C2B-1564CF99FBBF}" type="presParOf" srcId="{87938029-2557-43AE-8BC3-B182F57AE071}" destId="{B7D18875-C07D-4D46-A11A-1C3316043EB4}" srcOrd="0" destOrd="0" presId="urn:microsoft.com/office/officeart/2005/8/layout/orgChart1"/>
    <dgm:cxn modelId="{C319959C-7B03-4054-BE0C-779FCF87D0D3}" type="presParOf" srcId="{87938029-2557-43AE-8BC3-B182F57AE071}" destId="{69C7508F-49D7-49ED-AA6D-0284EB50DC05}" srcOrd="1" destOrd="0" presId="urn:microsoft.com/office/officeart/2005/8/layout/orgChart1"/>
    <dgm:cxn modelId="{2A44E604-3D54-49BE-AD18-52700DF65669}" type="presParOf" srcId="{69C7508F-49D7-49ED-AA6D-0284EB50DC05}" destId="{AB5AB1EA-E38C-4050-8400-191BF778BF67}" srcOrd="0" destOrd="0" presId="urn:microsoft.com/office/officeart/2005/8/layout/orgChart1"/>
    <dgm:cxn modelId="{07383E90-45DD-4A39-9D51-19C926BD2CC6}" type="presParOf" srcId="{AB5AB1EA-E38C-4050-8400-191BF778BF67}" destId="{8439F35D-E840-4844-BB86-D1B9B24625E1}" srcOrd="0" destOrd="0" presId="urn:microsoft.com/office/officeart/2005/8/layout/orgChart1"/>
    <dgm:cxn modelId="{8FF57718-EDF5-4F51-BD03-21E046F134A4}" type="presParOf" srcId="{AB5AB1EA-E38C-4050-8400-191BF778BF67}" destId="{612685B1-7C0D-4625-9275-C5305BD8EDA2}" srcOrd="1" destOrd="0" presId="urn:microsoft.com/office/officeart/2005/8/layout/orgChart1"/>
    <dgm:cxn modelId="{E3D7C7F6-D1DD-4DD2-A1D2-EDA08D09EEA8}" type="presParOf" srcId="{69C7508F-49D7-49ED-AA6D-0284EB50DC05}" destId="{16D8F9A1-F210-4958-9BE2-3B4E13E70B21}" srcOrd="1" destOrd="0" presId="urn:microsoft.com/office/officeart/2005/8/layout/orgChart1"/>
    <dgm:cxn modelId="{1D7F5316-31B1-455F-AE5F-C7F807F9C47F}" type="presParOf" srcId="{69C7508F-49D7-49ED-AA6D-0284EB50DC05}" destId="{C28B3C23-03A6-4CC6-81CF-C89B49A76E58}" srcOrd="2" destOrd="0" presId="urn:microsoft.com/office/officeart/2005/8/layout/orgChart1"/>
    <dgm:cxn modelId="{ADEC4342-71E9-4CB2-8B6A-F4F7A1754DAB}" type="presParOf" srcId="{87938029-2557-43AE-8BC3-B182F57AE071}" destId="{DC11F12B-8D6E-4DFB-B945-30CAD639FACF}" srcOrd="2" destOrd="0" presId="urn:microsoft.com/office/officeart/2005/8/layout/orgChart1"/>
    <dgm:cxn modelId="{9EB36598-E28F-4294-B7FC-CF253278A1F4}" type="presParOf" srcId="{87938029-2557-43AE-8BC3-B182F57AE071}" destId="{F245B6AD-1DA9-493D-B44B-097EACC495E9}" srcOrd="3" destOrd="0" presId="urn:microsoft.com/office/officeart/2005/8/layout/orgChart1"/>
    <dgm:cxn modelId="{73879D1F-D44D-4626-A7DC-FE98A80F7668}" type="presParOf" srcId="{F245B6AD-1DA9-493D-B44B-097EACC495E9}" destId="{8AF9B908-9017-43DE-A95A-F165550058C7}" srcOrd="0" destOrd="0" presId="urn:microsoft.com/office/officeart/2005/8/layout/orgChart1"/>
    <dgm:cxn modelId="{259C836C-0198-4E51-B726-0C5AFA8B70BE}" type="presParOf" srcId="{8AF9B908-9017-43DE-A95A-F165550058C7}" destId="{5B7DFB4B-0B9D-465F-A13C-488F5B0B31B8}" srcOrd="0" destOrd="0" presId="urn:microsoft.com/office/officeart/2005/8/layout/orgChart1"/>
    <dgm:cxn modelId="{49E11066-387F-4067-886E-6257BC086CB7}" type="presParOf" srcId="{8AF9B908-9017-43DE-A95A-F165550058C7}" destId="{C8F5ED6D-3DFC-4B2B-BA0A-387E90048A7B}" srcOrd="1" destOrd="0" presId="urn:microsoft.com/office/officeart/2005/8/layout/orgChart1"/>
    <dgm:cxn modelId="{82BFBFDA-EDAD-438C-A7F9-6A4DD3B526B5}" type="presParOf" srcId="{F245B6AD-1DA9-493D-B44B-097EACC495E9}" destId="{CD238409-0635-47F8-9DA8-A48D21FF8907}" srcOrd="1" destOrd="0" presId="urn:microsoft.com/office/officeart/2005/8/layout/orgChart1"/>
    <dgm:cxn modelId="{7B82FFDB-9FAF-40CB-898E-3E65D9606C5E}" type="presParOf" srcId="{F245B6AD-1DA9-493D-B44B-097EACC495E9}" destId="{0CE51D17-509F-4FDB-BCCF-7CAF167C86D0}" srcOrd="2" destOrd="0" presId="urn:microsoft.com/office/officeart/2005/8/layout/orgChart1"/>
    <dgm:cxn modelId="{0F84E7B7-A340-4B1B-B21B-473430D59691}" type="presParOf" srcId="{8A63C64F-3A9E-448C-A54E-49A0B91FACD2}" destId="{1BF5B75D-39EE-4C9D-9AC0-63CA2BBC68C1}" srcOrd="2" destOrd="0" presId="urn:microsoft.com/office/officeart/2005/8/layout/orgChart1"/>
    <dgm:cxn modelId="{0C19D856-2CBE-463A-911B-C3ADB3E22306}" type="presParOf" srcId="{C98403C1-F84E-497C-8981-B318510256BF}" destId="{34D827D5-1D55-4014-BB3D-2B885402D676}" srcOrd="10" destOrd="0" presId="urn:microsoft.com/office/officeart/2005/8/layout/orgChart1"/>
    <dgm:cxn modelId="{4A959AA0-D336-4212-856D-07420447A141}" type="presParOf" srcId="{C98403C1-F84E-497C-8981-B318510256BF}" destId="{676549B9-3B06-4F70-9D93-921A7A0C57DF}" srcOrd="11" destOrd="0" presId="urn:microsoft.com/office/officeart/2005/8/layout/orgChart1"/>
    <dgm:cxn modelId="{F549174E-D6A5-4754-9CFB-3BD09AE3956D}" type="presParOf" srcId="{676549B9-3B06-4F70-9D93-921A7A0C57DF}" destId="{4CDC3695-0802-4FD3-B3BE-3534F891CB05}" srcOrd="0" destOrd="0" presId="urn:microsoft.com/office/officeart/2005/8/layout/orgChart1"/>
    <dgm:cxn modelId="{8E65511B-C40A-4D66-8877-5CA2C5EF7C0A}" type="presParOf" srcId="{4CDC3695-0802-4FD3-B3BE-3534F891CB05}" destId="{7F66C987-F7E0-448E-B3AD-5169A4B821C6}" srcOrd="0" destOrd="0" presId="urn:microsoft.com/office/officeart/2005/8/layout/orgChart1"/>
    <dgm:cxn modelId="{8264F37B-87D4-421E-9D1A-DBA30B410BAC}" type="presParOf" srcId="{4CDC3695-0802-4FD3-B3BE-3534F891CB05}" destId="{8624AE87-4758-4E53-9A2D-8F9148DC2F9D}" srcOrd="1" destOrd="0" presId="urn:microsoft.com/office/officeart/2005/8/layout/orgChart1"/>
    <dgm:cxn modelId="{7F331BBD-458E-4F46-95C2-FA1133A7854D}" type="presParOf" srcId="{676549B9-3B06-4F70-9D93-921A7A0C57DF}" destId="{413A6B68-4F7A-432C-874D-C70A36CD61B5}" srcOrd="1" destOrd="0" presId="urn:microsoft.com/office/officeart/2005/8/layout/orgChart1"/>
    <dgm:cxn modelId="{1B43FD42-5F73-4257-BA68-A8CD1DB4484C}" type="presParOf" srcId="{676549B9-3B06-4F70-9D93-921A7A0C57DF}" destId="{F90D8970-F7D7-49B9-B639-0A8DEFE9B92D}" srcOrd="2" destOrd="0" presId="urn:microsoft.com/office/officeart/2005/8/layout/orgChart1"/>
    <dgm:cxn modelId="{90991866-8421-41CA-8D03-3D28930D2204}" type="presParOf" srcId="{33EC18B3-FD38-4923-859A-255051EDCB8C}" destId="{ACEF73AD-17BE-4888-A667-D474F3F44C78}" srcOrd="2" destOrd="0" presId="urn:microsoft.com/office/officeart/2005/8/layout/orgChart1"/>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D827D5-1D55-4014-BB3D-2B885402D676}">
      <dsp:nvSpPr>
        <dsp:cNvPr id="0" name=""/>
        <dsp:cNvSpPr/>
      </dsp:nvSpPr>
      <dsp:spPr>
        <a:xfrm>
          <a:off x="2571076" y="649656"/>
          <a:ext cx="2204070" cy="91440"/>
        </a:xfrm>
        <a:custGeom>
          <a:avLst/>
          <a:gdLst/>
          <a:ahLst/>
          <a:cxnLst/>
          <a:rect l="0" t="0" r="0" b="0"/>
          <a:pathLst>
            <a:path>
              <a:moveTo>
                <a:pt x="0" y="45720"/>
              </a:moveTo>
              <a:lnTo>
                <a:pt x="0" y="89249"/>
              </a:lnTo>
              <a:lnTo>
                <a:pt x="2204070" y="89249"/>
              </a:lnTo>
              <a:lnTo>
                <a:pt x="2204070" y="1327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11F12B-8D6E-4DFB-B945-30CAD639FACF}">
      <dsp:nvSpPr>
        <dsp:cNvPr id="0" name=""/>
        <dsp:cNvSpPr/>
      </dsp:nvSpPr>
      <dsp:spPr>
        <a:xfrm>
          <a:off x="3763621" y="1086105"/>
          <a:ext cx="109879" cy="485042"/>
        </a:xfrm>
        <a:custGeom>
          <a:avLst/>
          <a:gdLst/>
          <a:ahLst/>
          <a:cxnLst/>
          <a:rect l="0" t="0" r="0" b="0"/>
          <a:pathLst>
            <a:path>
              <a:moveTo>
                <a:pt x="0" y="0"/>
              </a:moveTo>
              <a:lnTo>
                <a:pt x="0" y="485042"/>
              </a:lnTo>
              <a:lnTo>
                <a:pt x="109879" y="4850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D18875-C07D-4D46-A11A-1C3316043EB4}">
      <dsp:nvSpPr>
        <dsp:cNvPr id="0" name=""/>
        <dsp:cNvSpPr/>
      </dsp:nvSpPr>
      <dsp:spPr>
        <a:xfrm>
          <a:off x="3763621" y="1086105"/>
          <a:ext cx="109879" cy="190700"/>
        </a:xfrm>
        <a:custGeom>
          <a:avLst/>
          <a:gdLst/>
          <a:ahLst/>
          <a:cxnLst/>
          <a:rect l="0" t="0" r="0" b="0"/>
          <a:pathLst>
            <a:path>
              <a:moveTo>
                <a:pt x="0" y="0"/>
              </a:moveTo>
              <a:lnTo>
                <a:pt x="0" y="190700"/>
              </a:lnTo>
              <a:lnTo>
                <a:pt x="109879" y="1907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EB5C1D-C583-48A0-B82B-49DD54148F3B}">
      <dsp:nvSpPr>
        <dsp:cNvPr id="0" name=""/>
        <dsp:cNvSpPr/>
      </dsp:nvSpPr>
      <dsp:spPr>
        <a:xfrm>
          <a:off x="2571076" y="649656"/>
          <a:ext cx="1485556" cy="91440"/>
        </a:xfrm>
        <a:custGeom>
          <a:avLst/>
          <a:gdLst/>
          <a:ahLst/>
          <a:cxnLst/>
          <a:rect l="0" t="0" r="0" b="0"/>
          <a:pathLst>
            <a:path>
              <a:moveTo>
                <a:pt x="0" y="45720"/>
              </a:moveTo>
              <a:lnTo>
                <a:pt x="0" y="89249"/>
              </a:lnTo>
              <a:lnTo>
                <a:pt x="1485556" y="89249"/>
              </a:lnTo>
              <a:lnTo>
                <a:pt x="1485556" y="1327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3025AC-8714-4A32-8114-9CE6C9CD5B47}">
      <dsp:nvSpPr>
        <dsp:cNvPr id="0" name=""/>
        <dsp:cNvSpPr/>
      </dsp:nvSpPr>
      <dsp:spPr>
        <a:xfrm>
          <a:off x="2571076" y="649656"/>
          <a:ext cx="824950" cy="91440"/>
        </a:xfrm>
        <a:custGeom>
          <a:avLst/>
          <a:gdLst/>
          <a:ahLst/>
          <a:cxnLst/>
          <a:rect l="0" t="0" r="0" b="0"/>
          <a:pathLst>
            <a:path>
              <a:moveTo>
                <a:pt x="0" y="45720"/>
              </a:moveTo>
              <a:lnTo>
                <a:pt x="0" y="89249"/>
              </a:lnTo>
              <a:lnTo>
                <a:pt x="824950" y="89249"/>
              </a:lnTo>
              <a:lnTo>
                <a:pt x="824950" y="1327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AEA07B-DFA6-4B2A-AA14-F093F704BA6D}">
      <dsp:nvSpPr>
        <dsp:cNvPr id="0" name=""/>
        <dsp:cNvSpPr/>
      </dsp:nvSpPr>
      <dsp:spPr>
        <a:xfrm>
          <a:off x="2514134" y="1064585"/>
          <a:ext cx="97925" cy="485042"/>
        </a:xfrm>
        <a:custGeom>
          <a:avLst/>
          <a:gdLst/>
          <a:ahLst/>
          <a:cxnLst/>
          <a:rect l="0" t="0" r="0" b="0"/>
          <a:pathLst>
            <a:path>
              <a:moveTo>
                <a:pt x="0" y="0"/>
              </a:moveTo>
              <a:lnTo>
                <a:pt x="0" y="485042"/>
              </a:lnTo>
              <a:lnTo>
                <a:pt x="97925" y="4850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4885D2-EE34-4535-929B-EA51AC157FBD}">
      <dsp:nvSpPr>
        <dsp:cNvPr id="0" name=""/>
        <dsp:cNvSpPr/>
      </dsp:nvSpPr>
      <dsp:spPr>
        <a:xfrm>
          <a:off x="2514134" y="1064585"/>
          <a:ext cx="97925" cy="190700"/>
        </a:xfrm>
        <a:custGeom>
          <a:avLst/>
          <a:gdLst/>
          <a:ahLst/>
          <a:cxnLst/>
          <a:rect l="0" t="0" r="0" b="0"/>
          <a:pathLst>
            <a:path>
              <a:moveTo>
                <a:pt x="0" y="0"/>
              </a:moveTo>
              <a:lnTo>
                <a:pt x="0" y="190700"/>
              </a:lnTo>
              <a:lnTo>
                <a:pt x="97925" y="1907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A4DFBD-957E-4238-AB6D-35DE533A01E5}">
      <dsp:nvSpPr>
        <dsp:cNvPr id="0" name=""/>
        <dsp:cNvSpPr/>
      </dsp:nvSpPr>
      <dsp:spPr>
        <a:xfrm>
          <a:off x="2571076" y="649656"/>
          <a:ext cx="204191" cy="91440"/>
        </a:xfrm>
        <a:custGeom>
          <a:avLst/>
          <a:gdLst/>
          <a:ahLst/>
          <a:cxnLst/>
          <a:rect l="0" t="0" r="0" b="0"/>
          <a:pathLst>
            <a:path>
              <a:moveTo>
                <a:pt x="0" y="45720"/>
              </a:moveTo>
              <a:lnTo>
                <a:pt x="0" y="89249"/>
              </a:lnTo>
              <a:lnTo>
                <a:pt x="204191" y="89249"/>
              </a:lnTo>
              <a:lnTo>
                <a:pt x="204191" y="1327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A0F58D-3BF4-4DA5-A4C0-B8B9F883846B}">
      <dsp:nvSpPr>
        <dsp:cNvPr id="0" name=""/>
        <dsp:cNvSpPr/>
      </dsp:nvSpPr>
      <dsp:spPr>
        <a:xfrm>
          <a:off x="2002529" y="1353979"/>
          <a:ext cx="91440" cy="190700"/>
        </a:xfrm>
        <a:custGeom>
          <a:avLst/>
          <a:gdLst/>
          <a:ahLst/>
          <a:cxnLst/>
          <a:rect l="0" t="0" r="0" b="0"/>
          <a:pathLst>
            <a:path>
              <a:moveTo>
                <a:pt x="45720" y="0"/>
              </a:moveTo>
              <a:lnTo>
                <a:pt x="45720" y="190700"/>
              </a:lnTo>
              <a:lnTo>
                <a:pt x="107904" y="1907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B31039-5EA9-40BA-9DBD-934293667514}">
      <dsp:nvSpPr>
        <dsp:cNvPr id="0" name=""/>
        <dsp:cNvSpPr/>
      </dsp:nvSpPr>
      <dsp:spPr>
        <a:xfrm>
          <a:off x="1712451" y="1013917"/>
          <a:ext cx="501624" cy="91440"/>
        </a:xfrm>
        <a:custGeom>
          <a:avLst/>
          <a:gdLst/>
          <a:ahLst/>
          <a:cxnLst/>
          <a:rect l="0" t="0" r="0" b="0"/>
          <a:pathLst>
            <a:path>
              <a:moveTo>
                <a:pt x="0" y="45720"/>
              </a:moveTo>
              <a:lnTo>
                <a:pt x="0" y="89249"/>
              </a:lnTo>
              <a:lnTo>
                <a:pt x="501624" y="89249"/>
              </a:lnTo>
              <a:lnTo>
                <a:pt x="501624" y="1327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43B98-F59E-4682-93C7-FFF1101C8BC8}">
      <dsp:nvSpPr>
        <dsp:cNvPr id="0" name=""/>
        <dsp:cNvSpPr/>
      </dsp:nvSpPr>
      <dsp:spPr>
        <a:xfrm>
          <a:off x="1500904" y="1353979"/>
          <a:ext cx="91440" cy="190700"/>
        </a:xfrm>
        <a:custGeom>
          <a:avLst/>
          <a:gdLst/>
          <a:ahLst/>
          <a:cxnLst/>
          <a:rect l="0" t="0" r="0" b="0"/>
          <a:pathLst>
            <a:path>
              <a:moveTo>
                <a:pt x="45720" y="0"/>
              </a:moveTo>
              <a:lnTo>
                <a:pt x="45720" y="190700"/>
              </a:lnTo>
              <a:lnTo>
                <a:pt x="107904" y="1907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2C0DFC-ACBB-4376-8D43-CD9693694756}">
      <dsp:nvSpPr>
        <dsp:cNvPr id="0" name=""/>
        <dsp:cNvSpPr/>
      </dsp:nvSpPr>
      <dsp:spPr>
        <a:xfrm>
          <a:off x="1666731" y="1013917"/>
          <a:ext cx="91440" cy="91440"/>
        </a:xfrm>
        <a:custGeom>
          <a:avLst/>
          <a:gdLst/>
          <a:ahLst/>
          <a:cxnLst/>
          <a:rect l="0" t="0" r="0" b="0"/>
          <a:pathLst>
            <a:path>
              <a:moveTo>
                <a:pt x="45720" y="45720"/>
              </a:moveTo>
              <a:lnTo>
                <a:pt x="45720" y="1327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4511560-61B7-4747-8452-E81022F5BCD7}">
      <dsp:nvSpPr>
        <dsp:cNvPr id="0" name=""/>
        <dsp:cNvSpPr/>
      </dsp:nvSpPr>
      <dsp:spPr>
        <a:xfrm>
          <a:off x="999280" y="1353979"/>
          <a:ext cx="91440" cy="190700"/>
        </a:xfrm>
        <a:custGeom>
          <a:avLst/>
          <a:gdLst/>
          <a:ahLst/>
          <a:cxnLst/>
          <a:rect l="0" t="0" r="0" b="0"/>
          <a:pathLst>
            <a:path>
              <a:moveTo>
                <a:pt x="45720" y="0"/>
              </a:moveTo>
              <a:lnTo>
                <a:pt x="45720" y="190700"/>
              </a:lnTo>
              <a:lnTo>
                <a:pt x="107904" y="1907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972295-9691-41CB-9382-F1A9470B4533}">
      <dsp:nvSpPr>
        <dsp:cNvPr id="0" name=""/>
        <dsp:cNvSpPr/>
      </dsp:nvSpPr>
      <dsp:spPr>
        <a:xfrm>
          <a:off x="1210826" y="1013917"/>
          <a:ext cx="501624" cy="91440"/>
        </a:xfrm>
        <a:custGeom>
          <a:avLst/>
          <a:gdLst/>
          <a:ahLst/>
          <a:cxnLst/>
          <a:rect l="0" t="0" r="0" b="0"/>
          <a:pathLst>
            <a:path>
              <a:moveTo>
                <a:pt x="501624" y="45720"/>
              </a:moveTo>
              <a:lnTo>
                <a:pt x="501624" y="89249"/>
              </a:lnTo>
              <a:lnTo>
                <a:pt x="0" y="89249"/>
              </a:lnTo>
              <a:lnTo>
                <a:pt x="0" y="1327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5456E-BD19-498E-A8B9-FFEC2342E7AD}">
      <dsp:nvSpPr>
        <dsp:cNvPr id="0" name=""/>
        <dsp:cNvSpPr/>
      </dsp:nvSpPr>
      <dsp:spPr>
        <a:xfrm>
          <a:off x="1712451" y="649656"/>
          <a:ext cx="858625" cy="91440"/>
        </a:xfrm>
        <a:custGeom>
          <a:avLst/>
          <a:gdLst/>
          <a:ahLst/>
          <a:cxnLst/>
          <a:rect l="0" t="0" r="0" b="0"/>
          <a:pathLst>
            <a:path>
              <a:moveTo>
                <a:pt x="858625" y="45720"/>
              </a:moveTo>
              <a:lnTo>
                <a:pt x="858625" y="89249"/>
              </a:lnTo>
              <a:lnTo>
                <a:pt x="0" y="89249"/>
              </a:lnTo>
              <a:lnTo>
                <a:pt x="0" y="1327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25CC83-0924-44C7-BDE9-EECC0FB69163}">
      <dsp:nvSpPr>
        <dsp:cNvPr id="0" name=""/>
        <dsp:cNvSpPr/>
      </dsp:nvSpPr>
      <dsp:spPr>
        <a:xfrm>
          <a:off x="497655" y="1344922"/>
          <a:ext cx="91440" cy="190700"/>
        </a:xfrm>
        <a:custGeom>
          <a:avLst/>
          <a:gdLst/>
          <a:ahLst/>
          <a:cxnLst/>
          <a:rect l="0" t="0" r="0" b="0"/>
          <a:pathLst>
            <a:path>
              <a:moveTo>
                <a:pt x="45720" y="0"/>
              </a:moveTo>
              <a:lnTo>
                <a:pt x="45720" y="190700"/>
              </a:lnTo>
              <a:lnTo>
                <a:pt x="107904" y="1907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A563BC-1E77-49B1-A6E5-01C14F5BB681}">
      <dsp:nvSpPr>
        <dsp:cNvPr id="0" name=""/>
        <dsp:cNvSpPr/>
      </dsp:nvSpPr>
      <dsp:spPr>
        <a:xfrm>
          <a:off x="458389" y="1004861"/>
          <a:ext cx="250812" cy="91440"/>
        </a:xfrm>
        <a:custGeom>
          <a:avLst/>
          <a:gdLst/>
          <a:ahLst/>
          <a:cxnLst/>
          <a:rect l="0" t="0" r="0" b="0"/>
          <a:pathLst>
            <a:path>
              <a:moveTo>
                <a:pt x="0" y="45720"/>
              </a:moveTo>
              <a:lnTo>
                <a:pt x="0" y="89249"/>
              </a:lnTo>
              <a:lnTo>
                <a:pt x="250812" y="89249"/>
              </a:lnTo>
              <a:lnTo>
                <a:pt x="250812" y="1327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525637-143F-4E8B-8F6D-56632B8AB01C}">
      <dsp:nvSpPr>
        <dsp:cNvPr id="0" name=""/>
        <dsp:cNvSpPr/>
      </dsp:nvSpPr>
      <dsp:spPr>
        <a:xfrm>
          <a:off x="-3969" y="1344922"/>
          <a:ext cx="91440" cy="190700"/>
        </a:xfrm>
        <a:custGeom>
          <a:avLst/>
          <a:gdLst/>
          <a:ahLst/>
          <a:cxnLst/>
          <a:rect l="0" t="0" r="0" b="0"/>
          <a:pathLst>
            <a:path>
              <a:moveTo>
                <a:pt x="45720" y="0"/>
              </a:moveTo>
              <a:lnTo>
                <a:pt x="45720" y="190700"/>
              </a:lnTo>
              <a:lnTo>
                <a:pt x="107904" y="19070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1C3FDD-D67B-416D-9B6D-7395171A9CE4}">
      <dsp:nvSpPr>
        <dsp:cNvPr id="0" name=""/>
        <dsp:cNvSpPr/>
      </dsp:nvSpPr>
      <dsp:spPr>
        <a:xfrm>
          <a:off x="207576" y="1004861"/>
          <a:ext cx="250812" cy="91440"/>
        </a:xfrm>
        <a:custGeom>
          <a:avLst/>
          <a:gdLst/>
          <a:ahLst/>
          <a:cxnLst/>
          <a:rect l="0" t="0" r="0" b="0"/>
          <a:pathLst>
            <a:path>
              <a:moveTo>
                <a:pt x="250812" y="45720"/>
              </a:moveTo>
              <a:lnTo>
                <a:pt x="250812" y="89249"/>
              </a:lnTo>
              <a:lnTo>
                <a:pt x="0" y="89249"/>
              </a:lnTo>
              <a:lnTo>
                <a:pt x="0" y="1327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490177-28D6-48F9-A428-EC4E7194A10A}">
      <dsp:nvSpPr>
        <dsp:cNvPr id="0" name=""/>
        <dsp:cNvSpPr/>
      </dsp:nvSpPr>
      <dsp:spPr>
        <a:xfrm>
          <a:off x="458389" y="649656"/>
          <a:ext cx="2112687" cy="91440"/>
        </a:xfrm>
        <a:custGeom>
          <a:avLst/>
          <a:gdLst/>
          <a:ahLst/>
          <a:cxnLst/>
          <a:rect l="0" t="0" r="0" b="0"/>
          <a:pathLst>
            <a:path>
              <a:moveTo>
                <a:pt x="2112687" y="45720"/>
              </a:moveTo>
              <a:lnTo>
                <a:pt x="2112687" y="89249"/>
              </a:lnTo>
              <a:lnTo>
                <a:pt x="0" y="89249"/>
              </a:lnTo>
              <a:lnTo>
                <a:pt x="0" y="1327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8C75EC-DAD4-41A5-87B8-D2C16DA2D6E2}">
      <dsp:nvSpPr>
        <dsp:cNvPr id="0" name=""/>
        <dsp:cNvSpPr/>
      </dsp:nvSpPr>
      <dsp:spPr>
        <a:xfrm>
          <a:off x="2363793" y="313037"/>
          <a:ext cx="414565" cy="382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HEAD OF LOGISTIC</a:t>
          </a:r>
        </a:p>
      </dsp:txBody>
      <dsp:txXfrm>
        <a:off x="2363793" y="313037"/>
        <a:ext cx="414565" cy="382339"/>
      </dsp:txXfrm>
    </dsp:sp>
    <dsp:sp modelId="{B0B7AFAF-C63D-48EE-8D93-CF50CDA1D83B}">
      <dsp:nvSpPr>
        <dsp:cNvPr id="0" name=""/>
        <dsp:cNvSpPr/>
      </dsp:nvSpPr>
      <dsp:spPr>
        <a:xfrm>
          <a:off x="101816" y="782435"/>
          <a:ext cx="713144" cy="2681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ECTION HEAD INVENTORY AND OPERATION</a:t>
          </a:r>
        </a:p>
      </dsp:txBody>
      <dsp:txXfrm>
        <a:off x="101816" y="782435"/>
        <a:ext cx="713144" cy="268145"/>
      </dsp:txXfrm>
    </dsp:sp>
    <dsp:sp modelId="{E77A442E-76D2-4D2D-B532-A3E1E8CA76F0}">
      <dsp:nvSpPr>
        <dsp:cNvPr id="0" name=""/>
        <dsp:cNvSpPr/>
      </dsp:nvSpPr>
      <dsp:spPr>
        <a:xfrm>
          <a:off x="293" y="1137639"/>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NAGER INVENTORY</a:t>
          </a:r>
        </a:p>
      </dsp:txBody>
      <dsp:txXfrm>
        <a:off x="293" y="1137639"/>
        <a:ext cx="414565" cy="207282"/>
      </dsp:txXfrm>
    </dsp:sp>
    <dsp:sp modelId="{4779E3AA-89D3-41D1-BDF1-3D35AA97AD92}">
      <dsp:nvSpPr>
        <dsp:cNvPr id="0" name=""/>
        <dsp:cNvSpPr/>
      </dsp:nvSpPr>
      <dsp:spPr>
        <a:xfrm>
          <a:off x="103935" y="1431981"/>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INVENTORY</a:t>
          </a:r>
        </a:p>
      </dsp:txBody>
      <dsp:txXfrm>
        <a:off x="103935" y="1431981"/>
        <a:ext cx="414565" cy="207282"/>
      </dsp:txXfrm>
    </dsp:sp>
    <dsp:sp modelId="{D0E62EFC-9CB8-4D69-AEA7-A31CA8B93D54}">
      <dsp:nvSpPr>
        <dsp:cNvPr id="0" name=""/>
        <dsp:cNvSpPr/>
      </dsp:nvSpPr>
      <dsp:spPr>
        <a:xfrm>
          <a:off x="501918" y="1137639"/>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NAGER OPERATION</a:t>
          </a:r>
        </a:p>
      </dsp:txBody>
      <dsp:txXfrm>
        <a:off x="501918" y="1137639"/>
        <a:ext cx="414565" cy="207282"/>
      </dsp:txXfrm>
    </dsp:sp>
    <dsp:sp modelId="{14B39192-9DF9-464A-B42F-83BFF8182DDA}">
      <dsp:nvSpPr>
        <dsp:cNvPr id="0" name=""/>
        <dsp:cNvSpPr/>
      </dsp:nvSpPr>
      <dsp:spPr>
        <a:xfrm>
          <a:off x="605560" y="1431981"/>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OPERATION</a:t>
          </a:r>
        </a:p>
      </dsp:txBody>
      <dsp:txXfrm>
        <a:off x="605560" y="1431981"/>
        <a:ext cx="414565" cy="207282"/>
      </dsp:txXfrm>
    </dsp:sp>
    <dsp:sp modelId="{2D4D46CE-D9C3-4FF7-AAA9-4CE3F37BFD8A}">
      <dsp:nvSpPr>
        <dsp:cNvPr id="0" name=""/>
        <dsp:cNvSpPr/>
      </dsp:nvSpPr>
      <dsp:spPr>
        <a:xfrm>
          <a:off x="1294361" y="782435"/>
          <a:ext cx="836179" cy="27720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ECTION HEAD EXPEDITION AND TRANSPORTATION</a:t>
          </a:r>
        </a:p>
      </dsp:txBody>
      <dsp:txXfrm>
        <a:off x="1294361" y="782435"/>
        <a:ext cx="836179" cy="277201"/>
      </dsp:txXfrm>
    </dsp:sp>
    <dsp:sp modelId="{1BCF96C1-C72E-4F22-A1AE-303FFDF840FB}">
      <dsp:nvSpPr>
        <dsp:cNvPr id="0" name=""/>
        <dsp:cNvSpPr/>
      </dsp:nvSpPr>
      <dsp:spPr>
        <a:xfrm>
          <a:off x="1003543" y="1146696"/>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NAGER EXP JABODETABEK</a:t>
          </a:r>
        </a:p>
      </dsp:txBody>
      <dsp:txXfrm>
        <a:off x="1003543" y="1146696"/>
        <a:ext cx="414565" cy="207282"/>
      </dsp:txXfrm>
    </dsp:sp>
    <dsp:sp modelId="{B4C7F723-C9E7-494D-BCE7-6975E927C9FF}">
      <dsp:nvSpPr>
        <dsp:cNvPr id="0" name=""/>
        <dsp:cNvSpPr/>
      </dsp:nvSpPr>
      <dsp:spPr>
        <a:xfrm>
          <a:off x="1107184" y="1441037"/>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EXP JABODETABEK</a:t>
          </a:r>
        </a:p>
      </dsp:txBody>
      <dsp:txXfrm>
        <a:off x="1107184" y="1441037"/>
        <a:ext cx="414565" cy="207282"/>
      </dsp:txXfrm>
    </dsp:sp>
    <dsp:sp modelId="{2857C490-29FE-4181-BB8B-6F242DD0C804}">
      <dsp:nvSpPr>
        <dsp:cNvPr id="0" name=""/>
        <dsp:cNvSpPr/>
      </dsp:nvSpPr>
      <dsp:spPr>
        <a:xfrm>
          <a:off x="1505168" y="1146696"/>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NAGER EXP LUAR JABODETABEK</a:t>
          </a:r>
        </a:p>
      </dsp:txBody>
      <dsp:txXfrm>
        <a:off x="1505168" y="1146696"/>
        <a:ext cx="414565" cy="207282"/>
      </dsp:txXfrm>
    </dsp:sp>
    <dsp:sp modelId="{92E92E94-7F83-4DC8-8D1A-685EE3CEDD28}">
      <dsp:nvSpPr>
        <dsp:cNvPr id="0" name=""/>
        <dsp:cNvSpPr/>
      </dsp:nvSpPr>
      <dsp:spPr>
        <a:xfrm>
          <a:off x="1608809" y="1441037"/>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EXP LUAR JABODETABEK</a:t>
          </a:r>
        </a:p>
      </dsp:txBody>
      <dsp:txXfrm>
        <a:off x="1608809" y="1441037"/>
        <a:ext cx="414565" cy="207282"/>
      </dsp:txXfrm>
    </dsp:sp>
    <dsp:sp modelId="{5A79212C-B508-4389-8A26-2BF5A3154DBF}">
      <dsp:nvSpPr>
        <dsp:cNvPr id="0" name=""/>
        <dsp:cNvSpPr/>
      </dsp:nvSpPr>
      <dsp:spPr>
        <a:xfrm>
          <a:off x="2006793" y="1146696"/>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NAGER TRANSPORTATION</a:t>
          </a:r>
        </a:p>
      </dsp:txBody>
      <dsp:txXfrm>
        <a:off x="2006793" y="1146696"/>
        <a:ext cx="414565" cy="207282"/>
      </dsp:txXfrm>
    </dsp:sp>
    <dsp:sp modelId="{16116997-30B3-4EA8-97D4-CD0EEEECE7BA}">
      <dsp:nvSpPr>
        <dsp:cNvPr id="0" name=""/>
        <dsp:cNvSpPr/>
      </dsp:nvSpPr>
      <dsp:spPr>
        <a:xfrm>
          <a:off x="2110434" y="1441037"/>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TRANSPORTATION</a:t>
          </a:r>
        </a:p>
      </dsp:txBody>
      <dsp:txXfrm>
        <a:off x="2110434" y="1441037"/>
        <a:ext cx="414565" cy="207282"/>
      </dsp:txXfrm>
    </dsp:sp>
    <dsp:sp modelId="{6ECC66CC-90C5-473D-98DD-537C63E7E009}">
      <dsp:nvSpPr>
        <dsp:cNvPr id="0" name=""/>
        <dsp:cNvSpPr/>
      </dsp:nvSpPr>
      <dsp:spPr>
        <a:xfrm>
          <a:off x="2448851" y="782435"/>
          <a:ext cx="652833" cy="28214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ECTION HEAD FINANCE AND ACCOUNTING</a:t>
          </a:r>
        </a:p>
      </dsp:txBody>
      <dsp:txXfrm>
        <a:off x="2448851" y="782435"/>
        <a:ext cx="652833" cy="282149"/>
      </dsp:txXfrm>
    </dsp:sp>
    <dsp:sp modelId="{B565AE62-63A3-48E1-BEBC-34348A21D414}">
      <dsp:nvSpPr>
        <dsp:cNvPr id="0" name=""/>
        <dsp:cNvSpPr/>
      </dsp:nvSpPr>
      <dsp:spPr>
        <a:xfrm>
          <a:off x="2612059" y="1151643"/>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FINANCE</a:t>
          </a:r>
        </a:p>
      </dsp:txBody>
      <dsp:txXfrm>
        <a:off x="2612059" y="1151643"/>
        <a:ext cx="414565" cy="207282"/>
      </dsp:txXfrm>
    </dsp:sp>
    <dsp:sp modelId="{3FB94006-FFCB-418A-8240-110F33E2E899}">
      <dsp:nvSpPr>
        <dsp:cNvPr id="0" name=""/>
        <dsp:cNvSpPr/>
      </dsp:nvSpPr>
      <dsp:spPr>
        <a:xfrm>
          <a:off x="2612059" y="1445985"/>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ACCOUNTING</a:t>
          </a:r>
        </a:p>
      </dsp:txBody>
      <dsp:txXfrm>
        <a:off x="2612059" y="1445985"/>
        <a:ext cx="414565" cy="207282"/>
      </dsp:txXfrm>
    </dsp:sp>
    <dsp:sp modelId="{82015CA2-575A-4E73-8042-78DC786D1BD4}">
      <dsp:nvSpPr>
        <dsp:cNvPr id="0" name=""/>
        <dsp:cNvSpPr/>
      </dsp:nvSpPr>
      <dsp:spPr>
        <a:xfrm>
          <a:off x="3188743" y="782435"/>
          <a:ext cx="414565" cy="27451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NAGER GA AND HRD</a:t>
          </a:r>
        </a:p>
      </dsp:txBody>
      <dsp:txXfrm>
        <a:off x="3188743" y="782435"/>
        <a:ext cx="414565" cy="274511"/>
      </dsp:txXfrm>
    </dsp:sp>
    <dsp:sp modelId="{C629D820-D1A1-446C-8E23-7B820610B74B}">
      <dsp:nvSpPr>
        <dsp:cNvPr id="0" name=""/>
        <dsp:cNvSpPr/>
      </dsp:nvSpPr>
      <dsp:spPr>
        <a:xfrm>
          <a:off x="3690368" y="782435"/>
          <a:ext cx="732529" cy="30366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NAGER MAINTENANCE RISK AND SECURITY</a:t>
          </a:r>
        </a:p>
      </dsp:txBody>
      <dsp:txXfrm>
        <a:off x="3690368" y="782435"/>
        <a:ext cx="732529" cy="303669"/>
      </dsp:txXfrm>
    </dsp:sp>
    <dsp:sp modelId="{8439F35D-E840-4844-BB86-D1B9B24625E1}">
      <dsp:nvSpPr>
        <dsp:cNvPr id="0" name=""/>
        <dsp:cNvSpPr/>
      </dsp:nvSpPr>
      <dsp:spPr>
        <a:xfrm>
          <a:off x="3873500" y="1173164"/>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MAINTENANCE</a:t>
          </a:r>
        </a:p>
      </dsp:txBody>
      <dsp:txXfrm>
        <a:off x="3873500" y="1173164"/>
        <a:ext cx="414565" cy="207282"/>
      </dsp:txXfrm>
    </dsp:sp>
    <dsp:sp modelId="{5B7DFB4B-0B9D-465F-A13C-488F5B0B31B8}">
      <dsp:nvSpPr>
        <dsp:cNvPr id="0" name=""/>
        <dsp:cNvSpPr/>
      </dsp:nvSpPr>
      <dsp:spPr>
        <a:xfrm>
          <a:off x="3873500" y="1467505"/>
          <a:ext cx="414565" cy="2072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SS MANAGER SECURITY</a:t>
          </a:r>
        </a:p>
      </dsp:txBody>
      <dsp:txXfrm>
        <a:off x="3873500" y="1467505"/>
        <a:ext cx="414565" cy="207282"/>
      </dsp:txXfrm>
    </dsp:sp>
    <dsp:sp modelId="{7F66C987-F7E0-448E-B3AD-5169A4B821C6}">
      <dsp:nvSpPr>
        <dsp:cNvPr id="0" name=""/>
        <dsp:cNvSpPr/>
      </dsp:nvSpPr>
      <dsp:spPr>
        <a:xfrm>
          <a:off x="4509957" y="782435"/>
          <a:ext cx="530379" cy="3015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ERCHANDISER</a:t>
          </a:r>
        </a:p>
      </dsp:txBody>
      <dsp:txXfrm>
        <a:off x="4509957" y="782435"/>
        <a:ext cx="530379" cy="30158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299A2-57DE-4E3B-8D39-9E87F4A44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85</TotalTime>
  <Pages>115</Pages>
  <Words>34664</Words>
  <Characters>197590</Characters>
  <Application>Microsoft Office Word</Application>
  <DocSecurity>0</DocSecurity>
  <Lines>1646</Lines>
  <Paragraphs>4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72</cp:revision>
  <dcterms:created xsi:type="dcterms:W3CDTF">2022-04-24T02:26:00Z</dcterms:created>
  <dcterms:modified xsi:type="dcterms:W3CDTF">2022-08-15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dfc2231-b62c-39bf-81ef-581b94289bdc</vt:lpwstr>
  </property>
  <property fmtid="{D5CDD505-2E9C-101B-9397-08002B2CF9AE}" pid="4" name="Mendeley Citation Style_1">
    <vt:lpwstr>http://www.zotero.org/styles/apa</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8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turabian-fullnote-bibliography</vt:lpwstr>
  </property>
  <property fmtid="{D5CDD505-2E9C-101B-9397-08002B2CF9AE}" pid="24" name="Mendeley Recent Style Name 9_1">
    <vt:lpwstr>Turabian 8th edition (full note)</vt:lpwstr>
  </property>
</Properties>
</file>